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75F932C" w14:textId="77777777" w:rsidR="00CA47D5" w:rsidRPr="006330AE" w:rsidRDefault="00CA47D5" w:rsidP="00C3504B">
      <w:pPr>
        <w:suppressAutoHyphens/>
        <w:rPr>
          <w:b/>
          <w:color w:val="000000"/>
          <w:spacing w:val="-2"/>
          <w:lang w:eastAsia="zh-CN"/>
        </w:rPr>
      </w:pPr>
    </w:p>
    <w:p w14:paraId="789DA44C" w14:textId="77777777" w:rsidR="00055238" w:rsidRPr="006330AE" w:rsidRDefault="00055238" w:rsidP="00C3504B">
      <w:pPr>
        <w:suppressAutoHyphens/>
        <w:rPr>
          <w:b/>
          <w:color w:val="000000"/>
          <w:spacing w:val="-2"/>
        </w:rPr>
      </w:pPr>
    </w:p>
    <w:tbl>
      <w:tblPr>
        <w:tblpPr w:leftFromText="180" w:rightFromText="180" w:vertAnchor="page" w:horzAnchor="margin" w:tblpY="324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13" w:type="dxa"/>
          <w:left w:w="70" w:type="dxa"/>
          <w:bottom w:w="113" w:type="dxa"/>
          <w:right w:w="70" w:type="dxa"/>
        </w:tblCellMar>
        <w:tblLook w:val="0000" w:firstRow="0" w:lastRow="0" w:firstColumn="0" w:lastColumn="0" w:noHBand="0" w:noVBand="0"/>
      </w:tblPr>
      <w:tblGrid>
        <w:gridCol w:w="1511"/>
        <w:gridCol w:w="4149"/>
        <w:gridCol w:w="1430"/>
        <w:gridCol w:w="2521"/>
      </w:tblGrid>
      <w:tr w:rsidR="00055238" w:rsidRPr="00637EA4" w14:paraId="149B9175" w14:textId="77777777" w:rsidTr="00940BE4">
        <w:tc>
          <w:tcPr>
            <w:tcW w:w="1511" w:type="dxa"/>
            <w:vAlign w:val="bottom"/>
          </w:tcPr>
          <w:p w14:paraId="52B4E2FB" w14:textId="77777777" w:rsidR="00055238" w:rsidRDefault="00055238" w:rsidP="00940BE4">
            <w:pPr>
              <w:pStyle w:val="Kopfmi"/>
              <w:spacing w:after="0" w:line="360" w:lineRule="auto"/>
              <w:rPr>
                <w:b w:val="0"/>
                <w:spacing w:val="-2"/>
              </w:rPr>
            </w:pPr>
            <w:r>
              <w:rPr>
                <w:spacing w:val="-2"/>
              </w:rPr>
              <w:t>Title</w:t>
            </w:r>
            <w:r>
              <w:rPr>
                <w:spacing w:val="-2"/>
              </w:rPr>
              <w:tab/>
              <w:t xml:space="preserve"> </w:t>
            </w:r>
          </w:p>
        </w:tc>
        <w:tc>
          <w:tcPr>
            <w:tcW w:w="8100" w:type="dxa"/>
            <w:gridSpan w:val="3"/>
            <w:vAlign w:val="bottom"/>
          </w:tcPr>
          <w:p w14:paraId="00749C44" w14:textId="4D3AED9F" w:rsidR="00055238" w:rsidRPr="00185158" w:rsidRDefault="00055238" w:rsidP="00866FCE">
            <w:pPr>
              <w:pStyle w:val="Kopfmi"/>
              <w:spacing w:after="0" w:line="360" w:lineRule="auto"/>
              <w:rPr>
                <w:color w:val="000000"/>
                <w:sz w:val="22"/>
                <w:lang w:val="en-GB"/>
              </w:rPr>
            </w:pPr>
            <w:r w:rsidRPr="002D6681">
              <w:rPr>
                <w:spacing w:val="-2"/>
                <w:lang w:val="en-US"/>
              </w:rPr>
              <w:t xml:space="preserve">Software Subsystem Test </w:t>
            </w:r>
            <w:r w:rsidR="00DD52F4">
              <w:rPr>
                <w:spacing w:val="-2"/>
                <w:lang w:val="en-US"/>
              </w:rPr>
              <w:t xml:space="preserve">Plan &amp; </w:t>
            </w:r>
            <w:r w:rsidR="00866FCE">
              <w:rPr>
                <w:spacing w:val="-2"/>
                <w:lang w:val="en-US"/>
              </w:rPr>
              <w:t>Report</w:t>
            </w:r>
            <w:r w:rsidRPr="002D6681">
              <w:rPr>
                <w:spacing w:val="-2"/>
                <w:lang w:val="en-US"/>
              </w:rPr>
              <w:t xml:space="preserve"> &lt;</w:t>
            </w:r>
            <w:r>
              <w:rPr>
                <w:color w:val="000000"/>
                <w:sz w:val="22"/>
                <w:lang w:val="en-US" w:eastAsia="zh-CN"/>
              </w:rPr>
              <w:t xml:space="preserve"> </w:t>
            </w:r>
            <w:proofErr w:type="spellStart"/>
            <w:r>
              <w:rPr>
                <w:color w:val="000000"/>
                <w:sz w:val="22"/>
                <w:lang w:val="en-US" w:eastAsia="zh-CN"/>
              </w:rPr>
              <w:t>MVMeasurement</w:t>
            </w:r>
            <w:proofErr w:type="spellEnd"/>
            <w:r w:rsidRPr="002D6681">
              <w:rPr>
                <w:spacing w:val="-2"/>
                <w:lang w:val="en-US"/>
              </w:rPr>
              <w:t xml:space="preserve"> Subsystem&gt;</w:t>
            </w:r>
          </w:p>
        </w:tc>
      </w:tr>
      <w:tr w:rsidR="00055238" w14:paraId="7D8F8C17" w14:textId="77777777" w:rsidTr="00940BE4">
        <w:trPr>
          <w:trHeight w:val="338"/>
        </w:trPr>
        <w:tc>
          <w:tcPr>
            <w:tcW w:w="1511" w:type="dxa"/>
          </w:tcPr>
          <w:p w14:paraId="2F27E430" w14:textId="77777777" w:rsidR="00055238" w:rsidRDefault="00055238" w:rsidP="00940BE4">
            <w:pPr>
              <w:suppressAutoHyphens/>
              <w:rPr>
                <w:b/>
                <w:spacing w:val="-2"/>
              </w:rPr>
            </w:pPr>
            <w:r>
              <w:rPr>
                <w:b/>
              </w:rPr>
              <w:t>Distribution</w:t>
            </w:r>
          </w:p>
        </w:tc>
        <w:tc>
          <w:tcPr>
            <w:tcW w:w="8100" w:type="dxa"/>
            <w:gridSpan w:val="3"/>
          </w:tcPr>
          <w:p w14:paraId="2869CAA3" w14:textId="77777777" w:rsidR="00055238" w:rsidRDefault="00055238" w:rsidP="00940BE4">
            <w:pPr>
              <w:pStyle w:val="Footer1"/>
              <w:widowControl/>
              <w:tabs>
                <w:tab w:val="clear" w:pos="4680"/>
                <w:tab w:val="clear" w:pos="7368"/>
                <w:tab w:val="clear" w:pos="7938"/>
                <w:tab w:val="clear" w:pos="8502"/>
                <w:tab w:val="clear" w:pos="9000"/>
              </w:tabs>
              <w:rPr>
                <w:rFonts w:ascii="Arial" w:hAnsi="Arial"/>
                <w:b/>
                <w:spacing w:val="-2"/>
                <w:szCs w:val="24"/>
                <w:lang w:val="en-GB"/>
              </w:rPr>
            </w:pPr>
            <w:r>
              <w:rPr>
                <w:rFonts w:ascii="Arial" w:hAnsi="Arial"/>
                <w:spacing w:val="-2"/>
                <w:szCs w:val="24"/>
                <w:lang w:val="en-GB"/>
              </w:rPr>
              <w:t>Software Archive</w:t>
            </w:r>
          </w:p>
        </w:tc>
      </w:tr>
      <w:tr w:rsidR="00055238" w14:paraId="54F83A99" w14:textId="77777777" w:rsidTr="00940BE4">
        <w:trPr>
          <w:trHeight w:val="495"/>
        </w:trPr>
        <w:tc>
          <w:tcPr>
            <w:tcW w:w="1511" w:type="dxa"/>
          </w:tcPr>
          <w:p w14:paraId="06FE51BF" w14:textId="77777777" w:rsidR="00055238" w:rsidRDefault="00055238" w:rsidP="00940BE4">
            <w:pPr>
              <w:rPr>
                <w:b/>
              </w:rPr>
            </w:pPr>
            <w:r>
              <w:rPr>
                <w:b/>
              </w:rPr>
              <w:t>Author</w:t>
            </w:r>
          </w:p>
          <w:p w14:paraId="6592C029" w14:textId="77777777" w:rsidR="00055238" w:rsidRDefault="00055238" w:rsidP="00940BE4">
            <w:pPr>
              <w:rPr>
                <w:b/>
              </w:rPr>
            </w:pPr>
          </w:p>
        </w:tc>
        <w:tc>
          <w:tcPr>
            <w:tcW w:w="4149" w:type="dxa"/>
          </w:tcPr>
          <w:p w14:paraId="49E2D270" w14:textId="6C954D96" w:rsidR="00055238" w:rsidRPr="0059753E" w:rsidRDefault="00DD6B87" w:rsidP="00940BE4">
            <w:pPr>
              <w:pStyle w:val="Footer1"/>
              <w:widowControl/>
              <w:tabs>
                <w:tab w:val="clear" w:pos="4680"/>
                <w:tab w:val="clear" w:pos="7368"/>
                <w:tab w:val="clear" w:pos="7938"/>
                <w:tab w:val="clear" w:pos="8502"/>
                <w:tab w:val="clear" w:pos="9000"/>
              </w:tabs>
              <w:rPr>
                <w:b/>
                <w:color w:val="FF0000"/>
                <w:lang w:eastAsia="zh-CN"/>
              </w:rPr>
            </w:pPr>
            <w:r>
              <w:rPr>
                <w:rFonts w:ascii="Arial" w:hAnsi="Arial" w:hint="eastAsia"/>
                <w:spacing w:val="-2"/>
                <w:szCs w:val="24"/>
                <w:lang w:val="en-GB" w:eastAsia="zh-CN"/>
              </w:rPr>
              <w:t>Ja</w:t>
            </w:r>
            <w:r>
              <w:rPr>
                <w:rFonts w:ascii="Arial" w:hAnsi="Arial"/>
                <w:spacing w:val="-2"/>
                <w:szCs w:val="24"/>
                <w:lang w:val="en-GB" w:eastAsia="zh-CN"/>
              </w:rPr>
              <w:t>den-JinDing Liu</w:t>
            </w:r>
          </w:p>
        </w:tc>
        <w:tc>
          <w:tcPr>
            <w:tcW w:w="1430" w:type="dxa"/>
          </w:tcPr>
          <w:p w14:paraId="1DB001F5" w14:textId="77777777" w:rsidR="00055238" w:rsidRDefault="00055238" w:rsidP="00940BE4">
            <w:pPr>
              <w:rPr>
                <w:b/>
              </w:rPr>
            </w:pPr>
            <w:r>
              <w:rPr>
                <w:b/>
              </w:rPr>
              <w:t>Date</w:t>
            </w:r>
          </w:p>
        </w:tc>
        <w:tc>
          <w:tcPr>
            <w:tcW w:w="2521" w:type="dxa"/>
          </w:tcPr>
          <w:p w14:paraId="0447E3BB" w14:textId="2DF8EBE8" w:rsidR="00055238" w:rsidRPr="00EA359B" w:rsidRDefault="00DD6B87" w:rsidP="008159EA">
            <w:pPr>
              <w:pStyle w:val="Footer1"/>
              <w:widowControl/>
              <w:tabs>
                <w:tab w:val="clear" w:pos="4680"/>
                <w:tab w:val="clear" w:pos="7368"/>
                <w:tab w:val="clear" w:pos="7938"/>
                <w:tab w:val="clear" w:pos="8502"/>
                <w:tab w:val="clear" w:pos="9000"/>
              </w:tabs>
              <w:rPr>
                <w:spacing w:val="-2"/>
                <w:lang w:eastAsia="zh-CN"/>
              </w:rPr>
            </w:pPr>
            <w:r>
              <w:rPr>
                <w:rFonts w:ascii="Arial" w:hAnsi="Arial"/>
                <w:spacing w:val="-2"/>
                <w:szCs w:val="24"/>
                <w:lang w:val="en-GB" w:eastAsia="zh-CN"/>
              </w:rPr>
              <w:t>2021-</w:t>
            </w:r>
            <w:r w:rsidR="00F8439D">
              <w:rPr>
                <w:rFonts w:ascii="Arial" w:hAnsi="Arial" w:hint="eastAsia"/>
                <w:spacing w:val="-2"/>
                <w:szCs w:val="24"/>
                <w:lang w:val="en-GB" w:eastAsia="zh-CN"/>
              </w:rPr>
              <w:t>06</w:t>
            </w:r>
            <w:r>
              <w:rPr>
                <w:rFonts w:ascii="Arial" w:hAnsi="Arial"/>
                <w:spacing w:val="-2"/>
                <w:szCs w:val="24"/>
                <w:lang w:val="en-GB" w:eastAsia="zh-CN"/>
              </w:rPr>
              <w:t>-</w:t>
            </w:r>
            <w:r w:rsidR="00F8439D">
              <w:rPr>
                <w:rFonts w:ascii="Arial" w:hAnsi="Arial" w:hint="eastAsia"/>
                <w:spacing w:val="-2"/>
                <w:szCs w:val="24"/>
                <w:lang w:val="en-GB" w:eastAsia="zh-CN"/>
              </w:rPr>
              <w:t>03</w:t>
            </w:r>
          </w:p>
        </w:tc>
      </w:tr>
      <w:tr w:rsidR="00DD52F4" w14:paraId="515F6D90" w14:textId="77777777" w:rsidTr="00556859">
        <w:trPr>
          <w:trHeight w:val="79"/>
        </w:trPr>
        <w:tc>
          <w:tcPr>
            <w:tcW w:w="1511" w:type="dxa"/>
          </w:tcPr>
          <w:p w14:paraId="51ECEC3A" w14:textId="74E8BBA5" w:rsidR="00DD52F4" w:rsidRDefault="00DD52F4" w:rsidP="00940BE4">
            <w:pPr>
              <w:rPr>
                <w:b/>
              </w:rPr>
            </w:pPr>
            <w:r>
              <w:rPr>
                <w:b/>
              </w:rPr>
              <w:t>Review</w:t>
            </w:r>
            <w:r>
              <w:rPr>
                <w:rFonts w:hint="eastAsia"/>
                <w:b/>
                <w:lang w:eastAsia="zh-CN"/>
              </w:rPr>
              <w:t>er</w:t>
            </w:r>
          </w:p>
        </w:tc>
        <w:tc>
          <w:tcPr>
            <w:tcW w:w="8100" w:type="dxa"/>
            <w:gridSpan w:val="3"/>
          </w:tcPr>
          <w:p w14:paraId="79807D9A" w14:textId="4E338EDD" w:rsidR="00DD52F4" w:rsidRPr="00DD52F4" w:rsidRDefault="00DD52F4" w:rsidP="00DD52F4">
            <w:pPr>
              <w:pStyle w:val="Footer1"/>
              <w:widowControl/>
              <w:tabs>
                <w:tab w:val="clear" w:pos="4680"/>
                <w:tab w:val="clear" w:pos="7368"/>
                <w:tab w:val="clear" w:pos="7938"/>
                <w:tab w:val="clear" w:pos="8502"/>
                <w:tab w:val="clear" w:pos="9000"/>
              </w:tabs>
              <w:rPr>
                <w:color w:val="FF0000"/>
                <w:lang w:val="it-IT"/>
              </w:rPr>
            </w:pPr>
            <w:r w:rsidRPr="005769E0">
              <w:rPr>
                <w:lang w:val="it-IT"/>
              </w:rPr>
              <w:t xml:space="preserve">See </w:t>
            </w:r>
            <w:r w:rsidR="00A45FDD">
              <w:rPr>
                <w:lang w:val="it-IT"/>
              </w:rPr>
              <w:fldChar w:fldCharType="begin"/>
            </w:r>
            <w:r w:rsidR="00A45FDD">
              <w:rPr>
                <w:lang w:val="it-IT"/>
              </w:rPr>
              <w:instrText xml:space="preserve"> REF _Ref73632290 \h </w:instrText>
            </w:r>
            <w:r w:rsidR="00A45FDD">
              <w:rPr>
                <w:lang w:val="it-IT"/>
              </w:rPr>
            </w:r>
            <w:r w:rsidR="00A45FDD">
              <w:rPr>
                <w:lang w:val="it-IT"/>
              </w:rPr>
              <w:fldChar w:fldCharType="separate"/>
            </w:r>
            <w:r w:rsidR="00A45FDD" w:rsidRPr="0019173D">
              <w:t xml:space="preserve">Test plan </w:t>
            </w:r>
            <w:r w:rsidR="00A45FDD">
              <w:t xml:space="preserve">and report </w:t>
            </w:r>
            <w:r w:rsidR="00A45FDD" w:rsidRPr="0019173D">
              <w:t>Review</w:t>
            </w:r>
            <w:r w:rsidR="00A45FDD">
              <w:rPr>
                <w:lang w:val="it-IT"/>
              </w:rPr>
              <w:fldChar w:fldCharType="end"/>
            </w:r>
          </w:p>
        </w:tc>
      </w:tr>
      <w:tr w:rsidR="00DD52F4" w14:paraId="3C093404" w14:textId="77777777" w:rsidTr="008C2A05">
        <w:trPr>
          <w:trHeight w:val="124"/>
        </w:trPr>
        <w:tc>
          <w:tcPr>
            <w:tcW w:w="1511" w:type="dxa"/>
          </w:tcPr>
          <w:p w14:paraId="54FB0773" w14:textId="1C61D7E6" w:rsidR="00DD52F4" w:rsidRDefault="00DD52F4" w:rsidP="00940BE4">
            <w:pPr>
              <w:rPr>
                <w:b/>
              </w:rPr>
            </w:pPr>
            <w:r>
              <w:rPr>
                <w:b/>
              </w:rPr>
              <w:t>Approve</w:t>
            </w:r>
            <w:r>
              <w:rPr>
                <w:rFonts w:hint="eastAsia"/>
                <w:b/>
                <w:lang w:eastAsia="zh-CN"/>
              </w:rPr>
              <w:t>r</w:t>
            </w:r>
          </w:p>
        </w:tc>
        <w:tc>
          <w:tcPr>
            <w:tcW w:w="8100" w:type="dxa"/>
            <w:gridSpan w:val="3"/>
          </w:tcPr>
          <w:p w14:paraId="6301182C" w14:textId="5DDC99B7" w:rsidR="00DD52F4" w:rsidRDefault="00DD52F4" w:rsidP="00940BE4">
            <w:pPr>
              <w:rPr>
                <w:spacing w:val="-2"/>
              </w:rPr>
            </w:pPr>
          </w:p>
        </w:tc>
      </w:tr>
      <w:tr w:rsidR="00055238" w14:paraId="487B804C" w14:textId="77777777" w:rsidTr="00940BE4">
        <w:trPr>
          <w:cantSplit/>
          <w:trHeight w:val="124"/>
        </w:trPr>
        <w:tc>
          <w:tcPr>
            <w:tcW w:w="1511" w:type="dxa"/>
          </w:tcPr>
          <w:p w14:paraId="481D43BC" w14:textId="77777777" w:rsidR="00055238" w:rsidRDefault="00055238" w:rsidP="00940BE4">
            <w:pPr>
              <w:rPr>
                <w:b/>
              </w:rPr>
            </w:pPr>
            <w:r>
              <w:rPr>
                <w:b/>
              </w:rPr>
              <w:t>Remarks</w:t>
            </w:r>
          </w:p>
        </w:tc>
        <w:tc>
          <w:tcPr>
            <w:tcW w:w="8100" w:type="dxa"/>
            <w:gridSpan w:val="3"/>
          </w:tcPr>
          <w:p w14:paraId="25BC6BAD" w14:textId="77777777" w:rsidR="00055238" w:rsidRDefault="00055238" w:rsidP="00940BE4">
            <w:pPr>
              <w:rPr>
                <w:spacing w:val="-2"/>
              </w:rPr>
            </w:pPr>
          </w:p>
        </w:tc>
      </w:tr>
    </w:tbl>
    <w:p w14:paraId="44F5C325" w14:textId="77777777" w:rsidR="00055238" w:rsidRPr="006330AE" w:rsidRDefault="00055238" w:rsidP="00C3504B">
      <w:pPr>
        <w:rPr>
          <w:color w:val="000000"/>
          <w:spacing w:val="-2"/>
          <w:lang w:val="en-US"/>
        </w:rPr>
      </w:pPr>
      <w:r w:rsidRPr="006330AE">
        <w:rPr>
          <w:color w:val="000000"/>
          <w:spacing w:val="-2"/>
          <w:lang w:val="en-US"/>
        </w:rPr>
        <w:br w:type="page"/>
      </w:r>
    </w:p>
    <w:p w14:paraId="234C2C9F" w14:textId="77777777" w:rsidR="00055238" w:rsidRPr="006330AE" w:rsidRDefault="00055238" w:rsidP="00C3504B">
      <w:pPr>
        <w:pStyle w:val="HelpText"/>
        <w:rPr>
          <w:color w:val="000000"/>
          <w:spacing w:val="-2"/>
          <w:sz w:val="28"/>
        </w:rPr>
      </w:pPr>
      <w:r w:rsidRPr="006330AE">
        <w:rPr>
          <w:color w:val="000000"/>
        </w:rPr>
        <w:lastRenderedPageBreak/>
        <w:br w:type="page"/>
      </w:r>
    </w:p>
    <w:p w14:paraId="3C58A2DC" w14:textId="77777777" w:rsidR="00055238" w:rsidRPr="006330AE" w:rsidRDefault="00055238" w:rsidP="00C3504B">
      <w:pPr>
        <w:pStyle w:val="Heading51"/>
        <w:widowControl/>
        <w:tabs>
          <w:tab w:val="clear" w:pos="360"/>
          <w:tab w:val="clear" w:pos="924"/>
          <w:tab w:val="clear" w:pos="1080"/>
          <w:tab w:val="clear" w:pos="1494"/>
          <w:tab w:val="clear" w:pos="2058"/>
          <w:tab w:val="clear" w:pos="2628"/>
          <w:tab w:val="clear" w:pos="3192"/>
          <w:tab w:val="clear" w:pos="3762"/>
          <w:tab w:val="clear" w:pos="4326"/>
          <w:tab w:val="clear" w:pos="4896"/>
          <w:tab w:val="clear" w:pos="5460"/>
          <w:tab w:val="clear" w:pos="6030"/>
          <w:tab w:val="clear" w:pos="6594"/>
          <w:tab w:val="clear" w:pos="7164"/>
          <w:tab w:val="clear" w:pos="7728"/>
          <w:tab w:val="clear" w:pos="7938"/>
          <w:tab w:val="clear" w:pos="8298"/>
          <w:tab w:val="clear" w:pos="8502"/>
          <w:tab w:val="clear" w:pos="8862"/>
          <w:tab w:val="clear" w:pos="9432"/>
          <w:tab w:val="center" w:pos="-1843"/>
          <w:tab w:val="center" w:pos="4962"/>
          <w:tab w:val="right" w:pos="8280"/>
        </w:tabs>
        <w:rPr>
          <w:rFonts w:ascii="Arial" w:hAnsi="Arial"/>
          <w:color w:val="000000"/>
          <w:spacing w:val="-2"/>
          <w:sz w:val="28"/>
          <w:lang w:val="fr-FR"/>
        </w:rPr>
      </w:pPr>
      <w:r w:rsidRPr="006330AE">
        <w:rPr>
          <w:rFonts w:ascii="Arial" w:hAnsi="Arial"/>
          <w:color w:val="000000"/>
          <w:spacing w:val="-2"/>
          <w:sz w:val="28"/>
          <w:lang w:val="fr-FR"/>
        </w:rPr>
        <w:t>Contents</w:t>
      </w:r>
    </w:p>
    <w:p w14:paraId="2F6C9642" w14:textId="77777777" w:rsidR="00055238" w:rsidRPr="006330AE" w:rsidRDefault="00055238" w:rsidP="00C3504B">
      <w:pPr>
        <w:pStyle w:val="Heading51"/>
        <w:widowControl/>
        <w:tabs>
          <w:tab w:val="clear" w:pos="360"/>
          <w:tab w:val="clear" w:pos="924"/>
          <w:tab w:val="clear" w:pos="1080"/>
          <w:tab w:val="clear" w:pos="1494"/>
          <w:tab w:val="clear" w:pos="2058"/>
          <w:tab w:val="clear" w:pos="2628"/>
          <w:tab w:val="clear" w:pos="3192"/>
          <w:tab w:val="clear" w:pos="3762"/>
          <w:tab w:val="clear" w:pos="4326"/>
          <w:tab w:val="clear" w:pos="4896"/>
          <w:tab w:val="clear" w:pos="5460"/>
          <w:tab w:val="clear" w:pos="6030"/>
          <w:tab w:val="clear" w:pos="6594"/>
          <w:tab w:val="clear" w:pos="7164"/>
          <w:tab w:val="clear" w:pos="7728"/>
          <w:tab w:val="clear" w:pos="7938"/>
          <w:tab w:val="clear" w:pos="8298"/>
          <w:tab w:val="clear" w:pos="8502"/>
          <w:tab w:val="clear" w:pos="8862"/>
          <w:tab w:val="clear" w:pos="9432"/>
          <w:tab w:val="center" w:pos="-1843"/>
          <w:tab w:val="center" w:pos="4962"/>
          <w:tab w:val="right" w:pos="8280"/>
        </w:tabs>
        <w:rPr>
          <w:rFonts w:ascii="Arial" w:hAnsi="Arial"/>
          <w:color w:val="000000"/>
          <w:spacing w:val="-2"/>
          <w:lang w:val="fr-FR"/>
        </w:rPr>
      </w:pPr>
    </w:p>
    <w:p w14:paraId="7ED5508C" w14:textId="23D718E5" w:rsidR="009746FF" w:rsidRDefault="00791460">
      <w:pPr>
        <w:pStyle w:val="TOC1"/>
        <w:tabs>
          <w:tab w:val="left" w:pos="400"/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 w:eastAsia="zh-CN"/>
        </w:rPr>
      </w:pPr>
      <w:r w:rsidRPr="006330AE">
        <w:rPr>
          <w:color w:val="000000"/>
          <w:lang w:val="fr-FR"/>
        </w:rPr>
        <w:fldChar w:fldCharType="begin"/>
      </w:r>
      <w:r w:rsidR="00055238" w:rsidRPr="006330AE">
        <w:rPr>
          <w:color w:val="000000"/>
          <w:lang w:val="fr-FR"/>
        </w:rPr>
        <w:instrText xml:space="preserve"> TOC \o "1-3" \h \z </w:instrText>
      </w:r>
      <w:r w:rsidRPr="006330AE">
        <w:rPr>
          <w:color w:val="000000"/>
          <w:lang w:val="fr-FR"/>
        </w:rPr>
        <w:fldChar w:fldCharType="separate"/>
      </w:r>
      <w:hyperlink w:anchor="_Toc73632025" w:history="1">
        <w:r w:rsidR="009746FF" w:rsidRPr="006C254C">
          <w:rPr>
            <w:rStyle w:val="Hyperlink"/>
            <w:noProof/>
          </w:rPr>
          <w:t>1</w:t>
        </w:r>
        <w:r w:rsidR="009746FF">
          <w:rPr>
            <w:rFonts w:asciiTheme="minorHAnsi" w:eastAsiaTheme="minorEastAsia" w:hAnsiTheme="minorHAnsi" w:cstheme="minorBidi"/>
            <w:noProof/>
            <w:sz w:val="22"/>
            <w:szCs w:val="22"/>
            <w:lang w:val="en-US" w:eastAsia="zh-CN"/>
          </w:rPr>
          <w:tab/>
        </w:r>
        <w:r w:rsidR="009746FF" w:rsidRPr="006C254C">
          <w:rPr>
            <w:rStyle w:val="Hyperlink"/>
            <w:noProof/>
          </w:rPr>
          <w:t>Introduction</w:t>
        </w:r>
        <w:r w:rsidR="009746FF">
          <w:rPr>
            <w:noProof/>
            <w:webHidden/>
          </w:rPr>
          <w:tab/>
        </w:r>
        <w:r w:rsidR="009746FF">
          <w:rPr>
            <w:noProof/>
            <w:webHidden/>
          </w:rPr>
          <w:fldChar w:fldCharType="begin"/>
        </w:r>
        <w:r w:rsidR="009746FF">
          <w:rPr>
            <w:noProof/>
            <w:webHidden/>
          </w:rPr>
          <w:instrText xml:space="preserve"> PAGEREF _Toc73632025 \h </w:instrText>
        </w:r>
        <w:r w:rsidR="009746FF">
          <w:rPr>
            <w:noProof/>
            <w:webHidden/>
          </w:rPr>
        </w:r>
        <w:r w:rsidR="009746FF">
          <w:rPr>
            <w:noProof/>
            <w:webHidden/>
          </w:rPr>
          <w:fldChar w:fldCharType="separate"/>
        </w:r>
        <w:r w:rsidR="009746FF">
          <w:rPr>
            <w:noProof/>
            <w:webHidden/>
          </w:rPr>
          <w:t>3</w:t>
        </w:r>
        <w:r w:rsidR="009746FF">
          <w:rPr>
            <w:noProof/>
            <w:webHidden/>
          </w:rPr>
          <w:fldChar w:fldCharType="end"/>
        </w:r>
      </w:hyperlink>
    </w:p>
    <w:p w14:paraId="587FF841" w14:textId="21291F64" w:rsidR="009746FF" w:rsidRDefault="0030693C">
      <w:pPr>
        <w:pStyle w:val="TOC2"/>
        <w:tabs>
          <w:tab w:val="left" w:pos="800"/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 w:eastAsia="zh-CN"/>
        </w:rPr>
      </w:pPr>
      <w:hyperlink w:anchor="_Toc73632026" w:history="1">
        <w:r w:rsidR="009746FF" w:rsidRPr="006C254C">
          <w:rPr>
            <w:rStyle w:val="Hyperlink"/>
            <w:noProof/>
            <w:lang w:val="en-GB"/>
          </w:rPr>
          <w:t>1.1</w:t>
        </w:r>
        <w:r w:rsidR="009746FF">
          <w:rPr>
            <w:rFonts w:asciiTheme="minorHAnsi" w:eastAsiaTheme="minorEastAsia" w:hAnsiTheme="minorHAnsi" w:cstheme="minorBidi"/>
            <w:noProof/>
            <w:sz w:val="22"/>
            <w:szCs w:val="22"/>
            <w:lang w:val="en-US" w:eastAsia="zh-CN"/>
          </w:rPr>
          <w:tab/>
        </w:r>
        <w:r w:rsidR="009746FF" w:rsidRPr="006C254C">
          <w:rPr>
            <w:rStyle w:val="Hyperlink"/>
            <w:noProof/>
            <w:lang w:val="en-GB"/>
          </w:rPr>
          <w:t>Definitions, acronyms, and abbreviations</w:t>
        </w:r>
        <w:r w:rsidR="009746FF">
          <w:rPr>
            <w:noProof/>
            <w:webHidden/>
          </w:rPr>
          <w:tab/>
        </w:r>
        <w:r w:rsidR="009746FF">
          <w:rPr>
            <w:noProof/>
            <w:webHidden/>
          </w:rPr>
          <w:fldChar w:fldCharType="begin"/>
        </w:r>
        <w:r w:rsidR="009746FF">
          <w:rPr>
            <w:noProof/>
            <w:webHidden/>
          </w:rPr>
          <w:instrText xml:space="preserve"> PAGEREF _Toc73632026 \h </w:instrText>
        </w:r>
        <w:r w:rsidR="009746FF">
          <w:rPr>
            <w:noProof/>
            <w:webHidden/>
          </w:rPr>
        </w:r>
        <w:r w:rsidR="009746FF">
          <w:rPr>
            <w:noProof/>
            <w:webHidden/>
          </w:rPr>
          <w:fldChar w:fldCharType="separate"/>
        </w:r>
        <w:r w:rsidR="009746FF">
          <w:rPr>
            <w:noProof/>
            <w:webHidden/>
          </w:rPr>
          <w:t>3</w:t>
        </w:r>
        <w:r w:rsidR="009746FF">
          <w:rPr>
            <w:noProof/>
            <w:webHidden/>
          </w:rPr>
          <w:fldChar w:fldCharType="end"/>
        </w:r>
      </w:hyperlink>
    </w:p>
    <w:p w14:paraId="4063B6F2" w14:textId="2AAD9A5D" w:rsidR="009746FF" w:rsidRDefault="0030693C">
      <w:pPr>
        <w:pStyle w:val="TOC1"/>
        <w:tabs>
          <w:tab w:val="left" w:pos="400"/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 w:eastAsia="zh-CN"/>
        </w:rPr>
      </w:pPr>
      <w:hyperlink w:anchor="_Toc73632027" w:history="1">
        <w:r w:rsidR="009746FF" w:rsidRPr="006C254C">
          <w:rPr>
            <w:rStyle w:val="Hyperlink"/>
            <w:noProof/>
            <w:lang w:val="en-US"/>
          </w:rPr>
          <w:t>2</w:t>
        </w:r>
        <w:r w:rsidR="009746FF">
          <w:rPr>
            <w:rFonts w:asciiTheme="minorHAnsi" w:eastAsiaTheme="minorEastAsia" w:hAnsiTheme="minorHAnsi" w:cstheme="minorBidi"/>
            <w:noProof/>
            <w:sz w:val="22"/>
            <w:szCs w:val="22"/>
            <w:lang w:val="en-US" w:eastAsia="zh-CN"/>
          </w:rPr>
          <w:tab/>
        </w:r>
        <w:r w:rsidR="009746FF" w:rsidRPr="006C254C">
          <w:rPr>
            <w:rStyle w:val="Hyperlink"/>
            <w:noProof/>
            <w:lang w:val="en-US"/>
          </w:rPr>
          <w:t>Strategy</w:t>
        </w:r>
        <w:r w:rsidR="009746FF">
          <w:rPr>
            <w:noProof/>
            <w:webHidden/>
          </w:rPr>
          <w:tab/>
        </w:r>
        <w:r w:rsidR="009746FF">
          <w:rPr>
            <w:noProof/>
            <w:webHidden/>
          </w:rPr>
          <w:fldChar w:fldCharType="begin"/>
        </w:r>
        <w:r w:rsidR="009746FF">
          <w:rPr>
            <w:noProof/>
            <w:webHidden/>
          </w:rPr>
          <w:instrText xml:space="preserve"> PAGEREF _Toc73632027 \h </w:instrText>
        </w:r>
        <w:r w:rsidR="009746FF">
          <w:rPr>
            <w:noProof/>
            <w:webHidden/>
          </w:rPr>
        </w:r>
        <w:r w:rsidR="009746FF">
          <w:rPr>
            <w:noProof/>
            <w:webHidden/>
          </w:rPr>
          <w:fldChar w:fldCharType="separate"/>
        </w:r>
        <w:r w:rsidR="009746FF">
          <w:rPr>
            <w:noProof/>
            <w:webHidden/>
          </w:rPr>
          <w:t>3</w:t>
        </w:r>
        <w:r w:rsidR="009746FF">
          <w:rPr>
            <w:noProof/>
            <w:webHidden/>
          </w:rPr>
          <w:fldChar w:fldCharType="end"/>
        </w:r>
      </w:hyperlink>
    </w:p>
    <w:p w14:paraId="4C6E39E1" w14:textId="028C20B2" w:rsidR="009746FF" w:rsidRDefault="0030693C">
      <w:pPr>
        <w:pStyle w:val="TOC2"/>
        <w:tabs>
          <w:tab w:val="left" w:pos="800"/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 w:eastAsia="zh-CN"/>
        </w:rPr>
      </w:pPr>
      <w:hyperlink w:anchor="_Toc73632028" w:history="1">
        <w:r w:rsidR="009746FF" w:rsidRPr="006C254C">
          <w:rPr>
            <w:rStyle w:val="Hyperlink"/>
            <w:noProof/>
            <w:lang w:eastAsia="zh-CN"/>
          </w:rPr>
          <w:t>2.1</w:t>
        </w:r>
        <w:r w:rsidR="009746FF">
          <w:rPr>
            <w:rFonts w:asciiTheme="minorHAnsi" w:eastAsiaTheme="minorEastAsia" w:hAnsiTheme="minorHAnsi" w:cstheme="minorBidi"/>
            <w:noProof/>
            <w:sz w:val="22"/>
            <w:szCs w:val="22"/>
            <w:lang w:val="en-US" w:eastAsia="zh-CN"/>
          </w:rPr>
          <w:tab/>
        </w:r>
        <w:r w:rsidR="009746FF" w:rsidRPr="006C254C">
          <w:rPr>
            <w:rStyle w:val="Hyperlink"/>
            <w:noProof/>
            <w:lang w:eastAsia="zh-CN"/>
          </w:rPr>
          <w:t>Static Check</w:t>
        </w:r>
        <w:r w:rsidR="009746FF">
          <w:rPr>
            <w:noProof/>
            <w:webHidden/>
          </w:rPr>
          <w:tab/>
        </w:r>
        <w:r w:rsidR="009746FF">
          <w:rPr>
            <w:noProof/>
            <w:webHidden/>
          </w:rPr>
          <w:fldChar w:fldCharType="begin"/>
        </w:r>
        <w:r w:rsidR="009746FF">
          <w:rPr>
            <w:noProof/>
            <w:webHidden/>
          </w:rPr>
          <w:instrText xml:space="preserve"> PAGEREF _Toc73632028 \h </w:instrText>
        </w:r>
        <w:r w:rsidR="009746FF">
          <w:rPr>
            <w:noProof/>
            <w:webHidden/>
          </w:rPr>
        </w:r>
        <w:r w:rsidR="009746FF">
          <w:rPr>
            <w:noProof/>
            <w:webHidden/>
          </w:rPr>
          <w:fldChar w:fldCharType="separate"/>
        </w:r>
        <w:r w:rsidR="009746FF">
          <w:rPr>
            <w:noProof/>
            <w:webHidden/>
          </w:rPr>
          <w:t>3</w:t>
        </w:r>
        <w:r w:rsidR="009746FF">
          <w:rPr>
            <w:noProof/>
            <w:webHidden/>
          </w:rPr>
          <w:fldChar w:fldCharType="end"/>
        </w:r>
      </w:hyperlink>
    </w:p>
    <w:p w14:paraId="3BAF5005" w14:textId="3BCDE844" w:rsidR="009746FF" w:rsidRDefault="0030693C">
      <w:pPr>
        <w:pStyle w:val="TOC2"/>
        <w:tabs>
          <w:tab w:val="left" w:pos="800"/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 w:eastAsia="zh-CN"/>
        </w:rPr>
      </w:pPr>
      <w:hyperlink w:anchor="_Toc73632029" w:history="1">
        <w:r w:rsidR="009746FF" w:rsidRPr="006C254C">
          <w:rPr>
            <w:rStyle w:val="Hyperlink"/>
            <w:noProof/>
            <w:lang w:eastAsia="zh-CN"/>
          </w:rPr>
          <w:t>2.2</w:t>
        </w:r>
        <w:r w:rsidR="009746FF">
          <w:rPr>
            <w:rFonts w:asciiTheme="minorHAnsi" w:eastAsiaTheme="minorEastAsia" w:hAnsiTheme="minorHAnsi" w:cstheme="minorBidi"/>
            <w:noProof/>
            <w:sz w:val="22"/>
            <w:szCs w:val="22"/>
            <w:lang w:val="en-US" w:eastAsia="zh-CN"/>
          </w:rPr>
          <w:tab/>
        </w:r>
        <w:r w:rsidR="009746FF" w:rsidRPr="006C254C">
          <w:rPr>
            <w:rStyle w:val="Hyperlink"/>
            <w:noProof/>
            <w:lang w:eastAsia="zh-CN"/>
          </w:rPr>
          <w:t>Module test</w:t>
        </w:r>
        <w:r w:rsidR="009746FF">
          <w:rPr>
            <w:noProof/>
            <w:webHidden/>
          </w:rPr>
          <w:tab/>
        </w:r>
        <w:r w:rsidR="009746FF">
          <w:rPr>
            <w:noProof/>
            <w:webHidden/>
          </w:rPr>
          <w:fldChar w:fldCharType="begin"/>
        </w:r>
        <w:r w:rsidR="009746FF">
          <w:rPr>
            <w:noProof/>
            <w:webHidden/>
          </w:rPr>
          <w:instrText xml:space="preserve"> PAGEREF _Toc73632029 \h </w:instrText>
        </w:r>
        <w:r w:rsidR="009746FF">
          <w:rPr>
            <w:noProof/>
            <w:webHidden/>
          </w:rPr>
        </w:r>
        <w:r w:rsidR="009746FF">
          <w:rPr>
            <w:noProof/>
            <w:webHidden/>
          </w:rPr>
          <w:fldChar w:fldCharType="separate"/>
        </w:r>
        <w:r w:rsidR="009746FF">
          <w:rPr>
            <w:noProof/>
            <w:webHidden/>
          </w:rPr>
          <w:t>5</w:t>
        </w:r>
        <w:r w:rsidR="009746FF">
          <w:rPr>
            <w:noProof/>
            <w:webHidden/>
          </w:rPr>
          <w:fldChar w:fldCharType="end"/>
        </w:r>
      </w:hyperlink>
    </w:p>
    <w:p w14:paraId="4F9D9D24" w14:textId="273A8689" w:rsidR="009746FF" w:rsidRDefault="0030693C">
      <w:pPr>
        <w:pStyle w:val="TOC2"/>
        <w:tabs>
          <w:tab w:val="left" w:pos="800"/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 w:eastAsia="zh-CN"/>
        </w:rPr>
      </w:pPr>
      <w:hyperlink w:anchor="_Toc73632030" w:history="1">
        <w:r w:rsidR="009746FF" w:rsidRPr="006C254C">
          <w:rPr>
            <w:rStyle w:val="Hyperlink"/>
            <w:noProof/>
          </w:rPr>
          <w:t>2.3</w:t>
        </w:r>
        <w:r w:rsidR="009746FF">
          <w:rPr>
            <w:rFonts w:asciiTheme="minorHAnsi" w:eastAsiaTheme="minorEastAsia" w:hAnsiTheme="minorHAnsi" w:cstheme="minorBidi"/>
            <w:noProof/>
            <w:sz w:val="22"/>
            <w:szCs w:val="22"/>
            <w:lang w:val="en-US" w:eastAsia="zh-CN"/>
          </w:rPr>
          <w:tab/>
        </w:r>
        <w:r w:rsidR="009746FF" w:rsidRPr="006C254C">
          <w:rPr>
            <w:rStyle w:val="Hyperlink"/>
            <w:noProof/>
          </w:rPr>
          <w:t>Funcational test</w:t>
        </w:r>
        <w:r w:rsidR="009746FF">
          <w:rPr>
            <w:noProof/>
            <w:webHidden/>
          </w:rPr>
          <w:tab/>
        </w:r>
        <w:r w:rsidR="009746FF">
          <w:rPr>
            <w:noProof/>
            <w:webHidden/>
          </w:rPr>
          <w:fldChar w:fldCharType="begin"/>
        </w:r>
        <w:r w:rsidR="009746FF">
          <w:rPr>
            <w:noProof/>
            <w:webHidden/>
          </w:rPr>
          <w:instrText xml:space="preserve"> PAGEREF _Toc73632030 \h </w:instrText>
        </w:r>
        <w:r w:rsidR="009746FF">
          <w:rPr>
            <w:noProof/>
            <w:webHidden/>
          </w:rPr>
        </w:r>
        <w:r w:rsidR="009746FF">
          <w:rPr>
            <w:noProof/>
            <w:webHidden/>
          </w:rPr>
          <w:fldChar w:fldCharType="separate"/>
        </w:r>
        <w:r w:rsidR="009746FF">
          <w:rPr>
            <w:noProof/>
            <w:webHidden/>
          </w:rPr>
          <w:t>5</w:t>
        </w:r>
        <w:r w:rsidR="009746FF">
          <w:rPr>
            <w:noProof/>
            <w:webHidden/>
          </w:rPr>
          <w:fldChar w:fldCharType="end"/>
        </w:r>
      </w:hyperlink>
    </w:p>
    <w:p w14:paraId="6CA2594C" w14:textId="22CBECBC" w:rsidR="009746FF" w:rsidRDefault="0030693C">
      <w:pPr>
        <w:pStyle w:val="TOC2"/>
        <w:tabs>
          <w:tab w:val="left" w:pos="800"/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 w:eastAsia="zh-CN"/>
        </w:rPr>
      </w:pPr>
      <w:hyperlink w:anchor="_Toc73632031" w:history="1">
        <w:r w:rsidR="009746FF" w:rsidRPr="006C254C">
          <w:rPr>
            <w:rStyle w:val="Hyperlink"/>
            <w:noProof/>
            <w:lang w:eastAsia="zh-CN"/>
          </w:rPr>
          <w:t>2.4</w:t>
        </w:r>
        <w:r w:rsidR="009746FF">
          <w:rPr>
            <w:rFonts w:asciiTheme="minorHAnsi" w:eastAsiaTheme="minorEastAsia" w:hAnsiTheme="minorHAnsi" w:cstheme="minorBidi"/>
            <w:noProof/>
            <w:sz w:val="22"/>
            <w:szCs w:val="22"/>
            <w:lang w:val="en-US" w:eastAsia="zh-CN"/>
          </w:rPr>
          <w:tab/>
        </w:r>
        <w:r w:rsidR="009746FF" w:rsidRPr="006C254C">
          <w:rPr>
            <w:rStyle w:val="Hyperlink"/>
            <w:noProof/>
            <w:lang w:eastAsia="zh-CN"/>
          </w:rPr>
          <w:t>Code Reviews</w:t>
        </w:r>
        <w:r w:rsidR="009746FF">
          <w:rPr>
            <w:noProof/>
            <w:webHidden/>
          </w:rPr>
          <w:tab/>
        </w:r>
        <w:r w:rsidR="009746FF">
          <w:rPr>
            <w:noProof/>
            <w:webHidden/>
          </w:rPr>
          <w:fldChar w:fldCharType="begin"/>
        </w:r>
        <w:r w:rsidR="009746FF">
          <w:rPr>
            <w:noProof/>
            <w:webHidden/>
          </w:rPr>
          <w:instrText xml:space="preserve"> PAGEREF _Toc73632031 \h </w:instrText>
        </w:r>
        <w:r w:rsidR="009746FF">
          <w:rPr>
            <w:noProof/>
            <w:webHidden/>
          </w:rPr>
        </w:r>
        <w:r w:rsidR="009746FF">
          <w:rPr>
            <w:noProof/>
            <w:webHidden/>
          </w:rPr>
          <w:fldChar w:fldCharType="separate"/>
        </w:r>
        <w:r w:rsidR="009746FF">
          <w:rPr>
            <w:noProof/>
            <w:webHidden/>
          </w:rPr>
          <w:t>5</w:t>
        </w:r>
        <w:r w:rsidR="009746FF">
          <w:rPr>
            <w:noProof/>
            <w:webHidden/>
          </w:rPr>
          <w:fldChar w:fldCharType="end"/>
        </w:r>
      </w:hyperlink>
    </w:p>
    <w:p w14:paraId="2B48B60A" w14:textId="16824BEC" w:rsidR="009746FF" w:rsidRDefault="0030693C">
      <w:pPr>
        <w:pStyle w:val="TOC1"/>
        <w:tabs>
          <w:tab w:val="left" w:pos="400"/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 w:eastAsia="zh-CN"/>
        </w:rPr>
      </w:pPr>
      <w:hyperlink w:anchor="_Toc73632032" w:history="1">
        <w:r w:rsidR="009746FF" w:rsidRPr="006C254C">
          <w:rPr>
            <w:rStyle w:val="Hyperlink"/>
            <w:noProof/>
          </w:rPr>
          <w:t>3</w:t>
        </w:r>
        <w:r w:rsidR="009746FF">
          <w:rPr>
            <w:rFonts w:asciiTheme="minorHAnsi" w:eastAsiaTheme="minorEastAsia" w:hAnsiTheme="minorHAnsi" w:cstheme="minorBidi"/>
            <w:noProof/>
            <w:sz w:val="22"/>
            <w:szCs w:val="22"/>
            <w:lang w:val="en-US" w:eastAsia="zh-CN"/>
          </w:rPr>
          <w:tab/>
        </w:r>
        <w:r w:rsidR="009746FF" w:rsidRPr="006C254C">
          <w:rPr>
            <w:rStyle w:val="Hyperlink"/>
            <w:noProof/>
          </w:rPr>
          <w:t>Test environments/Tools</w:t>
        </w:r>
        <w:r w:rsidR="009746FF">
          <w:rPr>
            <w:noProof/>
            <w:webHidden/>
          </w:rPr>
          <w:tab/>
        </w:r>
        <w:r w:rsidR="009746FF">
          <w:rPr>
            <w:noProof/>
            <w:webHidden/>
          </w:rPr>
          <w:fldChar w:fldCharType="begin"/>
        </w:r>
        <w:r w:rsidR="009746FF">
          <w:rPr>
            <w:noProof/>
            <w:webHidden/>
          </w:rPr>
          <w:instrText xml:space="preserve"> PAGEREF _Toc73632032 \h </w:instrText>
        </w:r>
        <w:r w:rsidR="009746FF">
          <w:rPr>
            <w:noProof/>
            <w:webHidden/>
          </w:rPr>
        </w:r>
        <w:r w:rsidR="009746FF">
          <w:rPr>
            <w:noProof/>
            <w:webHidden/>
          </w:rPr>
          <w:fldChar w:fldCharType="separate"/>
        </w:r>
        <w:r w:rsidR="009746FF">
          <w:rPr>
            <w:noProof/>
            <w:webHidden/>
          </w:rPr>
          <w:t>5</w:t>
        </w:r>
        <w:r w:rsidR="009746FF">
          <w:rPr>
            <w:noProof/>
            <w:webHidden/>
          </w:rPr>
          <w:fldChar w:fldCharType="end"/>
        </w:r>
      </w:hyperlink>
    </w:p>
    <w:p w14:paraId="1F7C7A2C" w14:textId="289DA675" w:rsidR="009746FF" w:rsidRDefault="0030693C">
      <w:pPr>
        <w:pStyle w:val="TOC2"/>
        <w:tabs>
          <w:tab w:val="left" w:pos="800"/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 w:eastAsia="zh-CN"/>
        </w:rPr>
      </w:pPr>
      <w:hyperlink w:anchor="_Toc73632033" w:history="1">
        <w:r w:rsidR="009746FF" w:rsidRPr="006C254C">
          <w:rPr>
            <w:rStyle w:val="Hyperlink"/>
            <w:noProof/>
            <w:lang w:eastAsia="zh-CN"/>
          </w:rPr>
          <w:t>3.1</w:t>
        </w:r>
        <w:r w:rsidR="009746FF">
          <w:rPr>
            <w:rFonts w:asciiTheme="minorHAnsi" w:eastAsiaTheme="minorEastAsia" w:hAnsiTheme="minorHAnsi" w:cstheme="minorBidi"/>
            <w:noProof/>
            <w:sz w:val="22"/>
            <w:szCs w:val="22"/>
            <w:lang w:val="en-US" w:eastAsia="zh-CN"/>
          </w:rPr>
          <w:tab/>
        </w:r>
        <w:r w:rsidR="009746FF" w:rsidRPr="006C254C">
          <w:rPr>
            <w:rStyle w:val="Hyperlink"/>
            <w:noProof/>
            <w:lang w:eastAsia="zh-CN"/>
          </w:rPr>
          <w:t>PC_Lint</w:t>
        </w:r>
        <w:r w:rsidR="009746FF">
          <w:rPr>
            <w:noProof/>
            <w:webHidden/>
          </w:rPr>
          <w:tab/>
        </w:r>
        <w:r w:rsidR="009746FF">
          <w:rPr>
            <w:noProof/>
            <w:webHidden/>
          </w:rPr>
          <w:fldChar w:fldCharType="begin"/>
        </w:r>
        <w:r w:rsidR="009746FF">
          <w:rPr>
            <w:noProof/>
            <w:webHidden/>
          </w:rPr>
          <w:instrText xml:space="preserve"> PAGEREF _Toc73632033 \h </w:instrText>
        </w:r>
        <w:r w:rsidR="009746FF">
          <w:rPr>
            <w:noProof/>
            <w:webHidden/>
          </w:rPr>
        </w:r>
        <w:r w:rsidR="009746FF">
          <w:rPr>
            <w:noProof/>
            <w:webHidden/>
          </w:rPr>
          <w:fldChar w:fldCharType="separate"/>
        </w:r>
        <w:r w:rsidR="009746FF">
          <w:rPr>
            <w:noProof/>
            <w:webHidden/>
          </w:rPr>
          <w:t>5</w:t>
        </w:r>
        <w:r w:rsidR="009746FF">
          <w:rPr>
            <w:noProof/>
            <w:webHidden/>
          </w:rPr>
          <w:fldChar w:fldCharType="end"/>
        </w:r>
      </w:hyperlink>
    </w:p>
    <w:p w14:paraId="0567A9FA" w14:textId="1A0F0E49" w:rsidR="009746FF" w:rsidRDefault="0030693C">
      <w:pPr>
        <w:pStyle w:val="TOC2"/>
        <w:tabs>
          <w:tab w:val="left" w:pos="800"/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 w:eastAsia="zh-CN"/>
        </w:rPr>
      </w:pPr>
      <w:hyperlink w:anchor="_Toc73632034" w:history="1">
        <w:r w:rsidR="009746FF" w:rsidRPr="006C254C">
          <w:rPr>
            <w:rStyle w:val="Hyperlink"/>
            <w:noProof/>
          </w:rPr>
          <w:t>3.2</w:t>
        </w:r>
        <w:r w:rsidR="009746FF">
          <w:rPr>
            <w:rFonts w:asciiTheme="minorHAnsi" w:eastAsiaTheme="minorEastAsia" w:hAnsiTheme="minorHAnsi" w:cstheme="minorBidi"/>
            <w:noProof/>
            <w:sz w:val="22"/>
            <w:szCs w:val="22"/>
            <w:lang w:val="en-US" w:eastAsia="zh-CN"/>
          </w:rPr>
          <w:tab/>
        </w:r>
        <w:r w:rsidR="009746FF" w:rsidRPr="006C254C">
          <w:rPr>
            <w:rStyle w:val="Hyperlink"/>
            <w:noProof/>
          </w:rPr>
          <w:t>IAR workbench</w:t>
        </w:r>
        <w:r w:rsidR="009746FF">
          <w:rPr>
            <w:noProof/>
            <w:webHidden/>
          </w:rPr>
          <w:tab/>
        </w:r>
        <w:r w:rsidR="009746FF">
          <w:rPr>
            <w:noProof/>
            <w:webHidden/>
          </w:rPr>
          <w:fldChar w:fldCharType="begin"/>
        </w:r>
        <w:r w:rsidR="009746FF">
          <w:rPr>
            <w:noProof/>
            <w:webHidden/>
          </w:rPr>
          <w:instrText xml:space="preserve"> PAGEREF _Toc73632034 \h </w:instrText>
        </w:r>
        <w:r w:rsidR="009746FF">
          <w:rPr>
            <w:noProof/>
            <w:webHidden/>
          </w:rPr>
        </w:r>
        <w:r w:rsidR="009746FF">
          <w:rPr>
            <w:noProof/>
            <w:webHidden/>
          </w:rPr>
          <w:fldChar w:fldCharType="separate"/>
        </w:r>
        <w:r w:rsidR="009746FF">
          <w:rPr>
            <w:noProof/>
            <w:webHidden/>
          </w:rPr>
          <w:t>6</w:t>
        </w:r>
        <w:r w:rsidR="009746FF">
          <w:rPr>
            <w:noProof/>
            <w:webHidden/>
          </w:rPr>
          <w:fldChar w:fldCharType="end"/>
        </w:r>
      </w:hyperlink>
    </w:p>
    <w:p w14:paraId="74F093F0" w14:textId="0078FDC9" w:rsidR="009746FF" w:rsidRDefault="0030693C">
      <w:pPr>
        <w:pStyle w:val="TOC1"/>
        <w:tabs>
          <w:tab w:val="left" w:pos="400"/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 w:eastAsia="zh-CN"/>
        </w:rPr>
      </w:pPr>
      <w:hyperlink w:anchor="_Toc73632035" w:history="1">
        <w:r w:rsidR="009746FF" w:rsidRPr="006C254C">
          <w:rPr>
            <w:rStyle w:val="Hyperlink"/>
            <w:noProof/>
          </w:rPr>
          <w:t>4</w:t>
        </w:r>
        <w:r w:rsidR="009746FF">
          <w:rPr>
            <w:rFonts w:asciiTheme="minorHAnsi" w:eastAsiaTheme="minorEastAsia" w:hAnsiTheme="minorHAnsi" w:cstheme="minorBidi"/>
            <w:noProof/>
            <w:sz w:val="22"/>
            <w:szCs w:val="22"/>
            <w:lang w:val="en-US" w:eastAsia="zh-CN"/>
          </w:rPr>
          <w:tab/>
        </w:r>
        <w:r w:rsidR="009746FF" w:rsidRPr="006C254C">
          <w:rPr>
            <w:rStyle w:val="Hyperlink"/>
            <w:noProof/>
          </w:rPr>
          <w:t>Test Cases</w:t>
        </w:r>
        <w:r w:rsidR="009746FF">
          <w:rPr>
            <w:noProof/>
            <w:webHidden/>
          </w:rPr>
          <w:tab/>
        </w:r>
        <w:r w:rsidR="009746FF">
          <w:rPr>
            <w:noProof/>
            <w:webHidden/>
          </w:rPr>
          <w:fldChar w:fldCharType="begin"/>
        </w:r>
        <w:r w:rsidR="009746FF">
          <w:rPr>
            <w:noProof/>
            <w:webHidden/>
          </w:rPr>
          <w:instrText xml:space="preserve"> PAGEREF _Toc73632035 \h </w:instrText>
        </w:r>
        <w:r w:rsidR="009746FF">
          <w:rPr>
            <w:noProof/>
            <w:webHidden/>
          </w:rPr>
        </w:r>
        <w:r w:rsidR="009746FF">
          <w:rPr>
            <w:noProof/>
            <w:webHidden/>
          </w:rPr>
          <w:fldChar w:fldCharType="separate"/>
        </w:r>
        <w:r w:rsidR="009746FF">
          <w:rPr>
            <w:noProof/>
            <w:webHidden/>
          </w:rPr>
          <w:t>6</w:t>
        </w:r>
        <w:r w:rsidR="009746FF">
          <w:rPr>
            <w:noProof/>
            <w:webHidden/>
          </w:rPr>
          <w:fldChar w:fldCharType="end"/>
        </w:r>
      </w:hyperlink>
    </w:p>
    <w:p w14:paraId="4C686043" w14:textId="1FDABEAE" w:rsidR="009746FF" w:rsidRDefault="0030693C">
      <w:pPr>
        <w:pStyle w:val="TOC2"/>
        <w:tabs>
          <w:tab w:val="left" w:pos="800"/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 w:eastAsia="zh-CN"/>
        </w:rPr>
      </w:pPr>
      <w:hyperlink w:anchor="_Toc73632036" w:history="1">
        <w:r w:rsidR="009746FF" w:rsidRPr="006C254C">
          <w:rPr>
            <w:rStyle w:val="Hyperlink"/>
            <w:noProof/>
            <w:lang w:eastAsia="zh-CN"/>
          </w:rPr>
          <w:t>4.1</w:t>
        </w:r>
        <w:r w:rsidR="009746FF">
          <w:rPr>
            <w:rFonts w:asciiTheme="minorHAnsi" w:eastAsiaTheme="minorEastAsia" w:hAnsiTheme="minorHAnsi" w:cstheme="minorBidi"/>
            <w:noProof/>
            <w:sz w:val="22"/>
            <w:szCs w:val="22"/>
            <w:lang w:val="en-US" w:eastAsia="zh-CN"/>
          </w:rPr>
          <w:tab/>
        </w:r>
        <w:r w:rsidR="009746FF" w:rsidRPr="006C254C">
          <w:rPr>
            <w:rStyle w:val="Hyperlink"/>
            <w:noProof/>
            <w:lang w:eastAsia="zh-CN"/>
          </w:rPr>
          <w:t>Module Test</w:t>
        </w:r>
        <w:r w:rsidR="009746FF">
          <w:rPr>
            <w:noProof/>
            <w:webHidden/>
          </w:rPr>
          <w:tab/>
        </w:r>
        <w:r w:rsidR="009746FF">
          <w:rPr>
            <w:noProof/>
            <w:webHidden/>
          </w:rPr>
          <w:fldChar w:fldCharType="begin"/>
        </w:r>
        <w:r w:rsidR="009746FF">
          <w:rPr>
            <w:noProof/>
            <w:webHidden/>
          </w:rPr>
          <w:instrText xml:space="preserve"> PAGEREF _Toc73632036 \h </w:instrText>
        </w:r>
        <w:r w:rsidR="009746FF">
          <w:rPr>
            <w:noProof/>
            <w:webHidden/>
          </w:rPr>
        </w:r>
        <w:r w:rsidR="009746FF">
          <w:rPr>
            <w:noProof/>
            <w:webHidden/>
          </w:rPr>
          <w:fldChar w:fldCharType="separate"/>
        </w:r>
        <w:r w:rsidR="009746FF">
          <w:rPr>
            <w:noProof/>
            <w:webHidden/>
          </w:rPr>
          <w:t>6</w:t>
        </w:r>
        <w:r w:rsidR="009746FF">
          <w:rPr>
            <w:noProof/>
            <w:webHidden/>
          </w:rPr>
          <w:fldChar w:fldCharType="end"/>
        </w:r>
      </w:hyperlink>
    </w:p>
    <w:p w14:paraId="5B41D0C4" w14:textId="0F34CE4C" w:rsidR="009746FF" w:rsidRDefault="0030693C">
      <w:pPr>
        <w:pStyle w:val="TOC3"/>
        <w:tabs>
          <w:tab w:val="left" w:pos="1200"/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 w:eastAsia="zh-CN"/>
        </w:rPr>
      </w:pPr>
      <w:hyperlink w:anchor="_Toc73632037" w:history="1">
        <w:r w:rsidR="009746FF" w:rsidRPr="006C254C">
          <w:rPr>
            <w:rStyle w:val="Hyperlink"/>
            <w:noProof/>
            <w:lang w:eastAsia="zh-CN"/>
          </w:rPr>
          <w:t>4.1.1</w:t>
        </w:r>
        <w:r w:rsidR="009746FF">
          <w:rPr>
            <w:rFonts w:asciiTheme="minorHAnsi" w:eastAsiaTheme="minorEastAsia" w:hAnsiTheme="minorHAnsi" w:cstheme="minorBidi"/>
            <w:noProof/>
            <w:sz w:val="22"/>
            <w:szCs w:val="22"/>
            <w:lang w:val="en-US" w:eastAsia="zh-CN"/>
          </w:rPr>
          <w:tab/>
        </w:r>
        <w:r w:rsidR="009746FF" w:rsidRPr="006C254C">
          <w:rPr>
            <w:rStyle w:val="Hyperlink"/>
            <w:noProof/>
            <w:lang w:eastAsia="zh-CN"/>
          </w:rPr>
          <w:t>Module Test cases</w:t>
        </w:r>
        <w:r w:rsidR="009746FF">
          <w:rPr>
            <w:noProof/>
            <w:webHidden/>
          </w:rPr>
          <w:tab/>
        </w:r>
        <w:r w:rsidR="009746FF">
          <w:rPr>
            <w:noProof/>
            <w:webHidden/>
          </w:rPr>
          <w:fldChar w:fldCharType="begin"/>
        </w:r>
        <w:r w:rsidR="009746FF">
          <w:rPr>
            <w:noProof/>
            <w:webHidden/>
          </w:rPr>
          <w:instrText xml:space="preserve"> PAGEREF _Toc73632037 \h </w:instrText>
        </w:r>
        <w:r w:rsidR="009746FF">
          <w:rPr>
            <w:noProof/>
            <w:webHidden/>
          </w:rPr>
        </w:r>
        <w:r w:rsidR="009746FF">
          <w:rPr>
            <w:noProof/>
            <w:webHidden/>
          </w:rPr>
          <w:fldChar w:fldCharType="separate"/>
        </w:r>
        <w:r w:rsidR="009746FF">
          <w:rPr>
            <w:noProof/>
            <w:webHidden/>
          </w:rPr>
          <w:t>6</w:t>
        </w:r>
        <w:r w:rsidR="009746FF">
          <w:rPr>
            <w:noProof/>
            <w:webHidden/>
          </w:rPr>
          <w:fldChar w:fldCharType="end"/>
        </w:r>
      </w:hyperlink>
    </w:p>
    <w:p w14:paraId="06F2D4A9" w14:textId="2645393D" w:rsidR="009746FF" w:rsidRDefault="0030693C">
      <w:pPr>
        <w:pStyle w:val="TOC3"/>
        <w:tabs>
          <w:tab w:val="left" w:pos="1200"/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 w:eastAsia="zh-CN"/>
        </w:rPr>
      </w:pPr>
      <w:hyperlink w:anchor="_Toc73632038" w:history="1">
        <w:r w:rsidR="009746FF" w:rsidRPr="006C254C">
          <w:rPr>
            <w:rStyle w:val="Hyperlink"/>
            <w:noProof/>
            <w:lang w:eastAsia="zh-CN"/>
          </w:rPr>
          <w:t>4.1.2</w:t>
        </w:r>
        <w:r w:rsidR="009746FF">
          <w:rPr>
            <w:rFonts w:asciiTheme="minorHAnsi" w:eastAsiaTheme="minorEastAsia" w:hAnsiTheme="minorHAnsi" w:cstheme="minorBidi"/>
            <w:noProof/>
            <w:sz w:val="22"/>
            <w:szCs w:val="22"/>
            <w:lang w:val="en-US" w:eastAsia="zh-CN"/>
          </w:rPr>
          <w:tab/>
        </w:r>
        <w:r w:rsidR="009746FF" w:rsidRPr="006C254C">
          <w:rPr>
            <w:rStyle w:val="Hyperlink"/>
            <w:noProof/>
            <w:lang w:eastAsia="zh-CN"/>
          </w:rPr>
          <w:t>Module Test Coverage</w:t>
        </w:r>
        <w:r w:rsidR="009746FF">
          <w:rPr>
            <w:noProof/>
            <w:webHidden/>
          </w:rPr>
          <w:tab/>
        </w:r>
        <w:r w:rsidR="009746FF">
          <w:rPr>
            <w:noProof/>
            <w:webHidden/>
          </w:rPr>
          <w:fldChar w:fldCharType="begin"/>
        </w:r>
        <w:r w:rsidR="009746FF">
          <w:rPr>
            <w:noProof/>
            <w:webHidden/>
          </w:rPr>
          <w:instrText xml:space="preserve"> PAGEREF _Toc73632038 \h </w:instrText>
        </w:r>
        <w:r w:rsidR="009746FF">
          <w:rPr>
            <w:noProof/>
            <w:webHidden/>
          </w:rPr>
        </w:r>
        <w:r w:rsidR="009746FF">
          <w:rPr>
            <w:noProof/>
            <w:webHidden/>
          </w:rPr>
          <w:fldChar w:fldCharType="separate"/>
        </w:r>
        <w:r w:rsidR="009746FF">
          <w:rPr>
            <w:noProof/>
            <w:webHidden/>
          </w:rPr>
          <w:t>102</w:t>
        </w:r>
        <w:r w:rsidR="009746FF">
          <w:rPr>
            <w:noProof/>
            <w:webHidden/>
          </w:rPr>
          <w:fldChar w:fldCharType="end"/>
        </w:r>
      </w:hyperlink>
    </w:p>
    <w:p w14:paraId="2CD508A0" w14:textId="17527532" w:rsidR="009746FF" w:rsidRDefault="0030693C">
      <w:pPr>
        <w:pStyle w:val="TOC3"/>
        <w:tabs>
          <w:tab w:val="left" w:pos="1200"/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 w:eastAsia="zh-CN"/>
        </w:rPr>
      </w:pPr>
      <w:hyperlink w:anchor="_Toc73632039" w:history="1">
        <w:r w:rsidR="009746FF" w:rsidRPr="006C254C">
          <w:rPr>
            <w:rStyle w:val="Hyperlink"/>
            <w:noProof/>
            <w:lang w:eastAsia="zh-CN"/>
          </w:rPr>
          <w:t>4.1.3</w:t>
        </w:r>
        <w:r w:rsidR="009746FF">
          <w:rPr>
            <w:rFonts w:asciiTheme="minorHAnsi" w:eastAsiaTheme="minorEastAsia" w:hAnsiTheme="minorHAnsi" w:cstheme="minorBidi"/>
            <w:noProof/>
            <w:sz w:val="22"/>
            <w:szCs w:val="22"/>
            <w:lang w:val="en-US" w:eastAsia="zh-CN"/>
          </w:rPr>
          <w:tab/>
        </w:r>
        <w:r w:rsidR="009746FF" w:rsidRPr="006C254C">
          <w:rPr>
            <w:rStyle w:val="Hyperlink"/>
            <w:noProof/>
            <w:lang w:eastAsia="zh-CN"/>
          </w:rPr>
          <w:t>Module Test Results</w:t>
        </w:r>
        <w:r w:rsidR="009746FF">
          <w:rPr>
            <w:noProof/>
            <w:webHidden/>
          </w:rPr>
          <w:tab/>
        </w:r>
        <w:r w:rsidR="009746FF">
          <w:rPr>
            <w:noProof/>
            <w:webHidden/>
          </w:rPr>
          <w:fldChar w:fldCharType="begin"/>
        </w:r>
        <w:r w:rsidR="009746FF">
          <w:rPr>
            <w:noProof/>
            <w:webHidden/>
          </w:rPr>
          <w:instrText xml:space="preserve"> PAGEREF _Toc73632039 \h </w:instrText>
        </w:r>
        <w:r w:rsidR="009746FF">
          <w:rPr>
            <w:noProof/>
            <w:webHidden/>
          </w:rPr>
        </w:r>
        <w:r w:rsidR="009746FF">
          <w:rPr>
            <w:noProof/>
            <w:webHidden/>
          </w:rPr>
          <w:fldChar w:fldCharType="separate"/>
        </w:r>
        <w:r w:rsidR="009746FF">
          <w:rPr>
            <w:noProof/>
            <w:webHidden/>
          </w:rPr>
          <w:t>104</w:t>
        </w:r>
        <w:r w:rsidR="009746FF">
          <w:rPr>
            <w:noProof/>
            <w:webHidden/>
          </w:rPr>
          <w:fldChar w:fldCharType="end"/>
        </w:r>
      </w:hyperlink>
    </w:p>
    <w:p w14:paraId="03B8A291" w14:textId="50AECA9C" w:rsidR="009746FF" w:rsidRDefault="0030693C">
      <w:pPr>
        <w:pStyle w:val="TOC2"/>
        <w:tabs>
          <w:tab w:val="left" w:pos="800"/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 w:eastAsia="zh-CN"/>
        </w:rPr>
      </w:pPr>
      <w:hyperlink w:anchor="_Toc73632040" w:history="1">
        <w:r w:rsidR="009746FF" w:rsidRPr="006C254C">
          <w:rPr>
            <w:rStyle w:val="Hyperlink"/>
            <w:noProof/>
            <w:lang w:eastAsia="zh-CN"/>
          </w:rPr>
          <w:t>4.2</w:t>
        </w:r>
        <w:r w:rsidR="009746FF">
          <w:rPr>
            <w:rFonts w:asciiTheme="minorHAnsi" w:eastAsiaTheme="minorEastAsia" w:hAnsiTheme="minorHAnsi" w:cstheme="minorBidi"/>
            <w:noProof/>
            <w:sz w:val="22"/>
            <w:szCs w:val="22"/>
            <w:lang w:val="en-US" w:eastAsia="zh-CN"/>
          </w:rPr>
          <w:tab/>
        </w:r>
        <w:r w:rsidR="009746FF" w:rsidRPr="006C254C">
          <w:rPr>
            <w:rStyle w:val="Hyperlink"/>
            <w:noProof/>
            <w:lang w:eastAsia="zh-CN"/>
          </w:rPr>
          <w:t>Function Test</w:t>
        </w:r>
        <w:r w:rsidR="009746FF">
          <w:rPr>
            <w:noProof/>
            <w:webHidden/>
          </w:rPr>
          <w:tab/>
        </w:r>
        <w:r w:rsidR="009746FF">
          <w:rPr>
            <w:noProof/>
            <w:webHidden/>
          </w:rPr>
          <w:fldChar w:fldCharType="begin"/>
        </w:r>
        <w:r w:rsidR="009746FF">
          <w:rPr>
            <w:noProof/>
            <w:webHidden/>
          </w:rPr>
          <w:instrText xml:space="preserve"> PAGEREF _Toc73632040 \h </w:instrText>
        </w:r>
        <w:r w:rsidR="009746FF">
          <w:rPr>
            <w:noProof/>
            <w:webHidden/>
          </w:rPr>
        </w:r>
        <w:r w:rsidR="009746FF">
          <w:rPr>
            <w:noProof/>
            <w:webHidden/>
          </w:rPr>
          <w:fldChar w:fldCharType="separate"/>
        </w:r>
        <w:r w:rsidR="009746FF">
          <w:rPr>
            <w:noProof/>
            <w:webHidden/>
          </w:rPr>
          <w:t>115</w:t>
        </w:r>
        <w:r w:rsidR="009746FF">
          <w:rPr>
            <w:noProof/>
            <w:webHidden/>
          </w:rPr>
          <w:fldChar w:fldCharType="end"/>
        </w:r>
      </w:hyperlink>
    </w:p>
    <w:p w14:paraId="5D41503E" w14:textId="4562135C" w:rsidR="009746FF" w:rsidRDefault="0030693C">
      <w:pPr>
        <w:pStyle w:val="TOC3"/>
        <w:tabs>
          <w:tab w:val="left" w:pos="1200"/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 w:eastAsia="zh-CN"/>
        </w:rPr>
      </w:pPr>
      <w:hyperlink w:anchor="_Toc73632041" w:history="1">
        <w:r w:rsidR="009746FF" w:rsidRPr="006C254C">
          <w:rPr>
            <w:rStyle w:val="Hyperlink"/>
            <w:noProof/>
            <w:lang w:eastAsia="zh-CN"/>
          </w:rPr>
          <w:t>4.2.1</w:t>
        </w:r>
        <w:r w:rsidR="009746FF">
          <w:rPr>
            <w:rFonts w:asciiTheme="minorHAnsi" w:eastAsiaTheme="minorEastAsia" w:hAnsiTheme="minorHAnsi" w:cstheme="minorBidi"/>
            <w:noProof/>
            <w:sz w:val="22"/>
            <w:szCs w:val="22"/>
            <w:lang w:val="en-US" w:eastAsia="zh-CN"/>
          </w:rPr>
          <w:tab/>
        </w:r>
        <w:r w:rsidR="009746FF" w:rsidRPr="006C254C">
          <w:rPr>
            <w:rStyle w:val="Hyperlink"/>
            <w:noProof/>
            <w:lang w:eastAsia="zh-CN"/>
          </w:rPr>
          <w:t>Function Test mapping table</w:t>
        </w:r>
        <w:r w:rsidR="009746FF">
          <w:rPr>
            <w:noProof/>
            <w:webHidden/>
          </w:rPr>
          <w:tab/>
        </w:r>
        <w:r w:rsidR="009746FF">
          <w:rPr>
            <w:noProof/>
            <w:webHidden/>
          </w:rPr>
          <w:fldChar w:fldCharType="begin"/>
        </w:r>
        <w:r w:rsidR="009746FF">
          <w:rPr>
            <w:noProof/>
            <w:webHidden/>
          </w:rPr>
          <w:instrText xml:space="preserve"> PAGEREF _Toc73632041 \h </w:instrText>
        </w:r>
        <w:r w:rsidR="009746FF">
          <w:rPr>
            <w:noProof/>
            <w:webHidden/>
          </w:rPr>
        </w:r>
        <w:r w:rsidR="009746FF">
          <w:rPr>
            <w:noProof/>
            <w:webHidden/>
          </w:rPr>
          <w:fldChar w:fldCharType="separate"/>
        </w:r>
        <w:r w:rsidR="009746FF">
          <w:rPr>
            <w:noProof/>
            <w:webHidden/>
          </w:rPr>
          <w:t>115</w:t>
        </w:r>
        <w:r w:rsidR="009746FF">
          <w:rPr>
            <w:noProof/>
            <w:webHidden/>
          </w:rPr>
          <w:fldChar w:fldCharType="end"/>
        </w:r>
      </w:hyperlink>
    </w:p>
    <w:p w14:paraId="2DB043E0" w14:textId="79A47570" w:rsidR="009746FF" w:rsidRDefault="0030693C">
      <w:pPr>
        <w:pStyle w:val="TOC3"/>
        <w:tabs>
          <w:tab w:val="left" w:pos="1200"/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 w:eastAsia="zh-CN"/>
        </w:rPr>
      </w:pPr>
      <w:hyperlink w:anchor="_Toc73632042" w:history="1">
        <w:r w:rsidR="009746FF" w:rsidRPr="006C254C">
          <w:rPr>
            <w:rStyle w:val="Hyperlink"/>
            <w:noProof/>
            <w:lang w:eastAsia="zh-CN"/>
          </w:rPr>
          <w:t>4.2.2</w:t>
        </w:r>
        <w:r w:rsidR="009746FF">
          <w:rPr>
            <w:rFonts w:asciiTheme="minorHAnsi" w:eastAsiaTheme="minorEastAsia" w:hAnsiTheme="minorHAnsi" w:cstheme="minorBidi"/>
            <w:noProof/>
            <w:sz w:val="22"/>
            <w:szCs w:val="22"/>
            <w:lang w:val="en-US" w:eastAsia="zh-CN"/>
          </w:rPr>
          <w:tab/>
        </w:r>
        <w:r w:rsidR="009746FF" w:rsidRPr="006C254C">
          <w:rPr>
            <w:rStyle w:val="Hyperlink"/>
            <w:noProof/>
            <w:lang w:eastAsia="zh-CN"/>
          </w:rPr>
          <w:t>Function Test Cases</w:t>
        </w:r>
        <w:r w:rsidR="009746FF">
          <w:rPr>
            <w:noProof/>
            <w:webHidden/>
          </w:rPr>
          <w:tab/>
        </w:r>
        <w:r w:rsidR="009746FF">
          <w:rPr>
            <w:noProof/>
            <w:webHidden/>
          </w:rPr>
          <w:fldChar w:fldCharType="begin"/>
        </w:r>
        <w:r w:rsidR="009746FF">
          <w:rPr>
            <w:noProof/>
            <w:webHidden/>
          </w:rPr>
          <w:instrText xml:space="preserve"> PAGEREF _Toc73632042 \h </w:instrText>
        </w:r>
        <w:r w:rsidR="009746FF">
          <w:rPr>
            <w:noProof/>
            <w:webHidden/>
          </w:rPr>
        </w:r>
        <w:r w:rsidR="009746FF">
          <w:rPr>
            <w:noProof/>
            <w:webHidden/>
          </w:rPr>
          <w:fldChar w:fldCharType="separate"/>
        </w:r>
        <w:r w:rsidR="009746FF">
          <w:rPr>
            <w:noProof/>
            <w:webHidden/>
          </w:rPr>
          <w:t>116</w:t>
        </w:r>
        <w:r w:rsidR="009746FF">
          <w:rPr>
            <w:noProof/>
            <w:webHidden/>
          </w:rPr>
          <w:fldChar w:fldCharType="end"/>
        </w:r>
      </w:hyperlink>
    </w:p>
    <w:p w14:paraId="5E28AAAF" w14:textId="5D9BAE88" w:rsidR="009746FF" w:rsidRDefault="0030693C">
      <w:pPr>
        <w:pStyle w:val="TOC3"/>
        <w:tabs>
          <w:tab w:val="left" w:pos="1200"/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 w:eastAsia="zh-CN"/>
        </w:rPr>
      </w:pPr>
      <w:hyperlink w:anchor="_Toc73632043" w:history="1">
        <w:r w:rsidR="009746FF" w:rsidRPr="006C254C">
          <w:rPr>
            <w:rStyle w:val="Hyperlink"/>
            <w:noProof/>
            <w:lang w:eastAsia="zh-CN"/>
          </w:rPr>
          <w:t>4.2.3</w:t>
        </w:r>
        <w:r w:rsidR="009746FF">
          <w:rPr>
            <w:rFonts w:asciiTheme="minorHAnsi" w:eastAsiaTheme="minorEastAsia" w:hAnsiTheme="minorHAnsi" w:cstheme="minorBidi"/>
            <w:noProof/>
            <w:sz w:val="22"/>
            <w:szCs w:val="22"/>
            <w:lang w:val="en-US" w:eastAsia="zh-CN"/>
          </w:rPr>
          <w:tab/>
        </w:r>
        <w:r w:rsidR="009746FF" w:rsidRPr="006C254C">
          <w:rPr>
            <w:rStyle w:val="Hyperlink"/>
            <w:noProof/>
          </w:rPr>
          <w:t>Functional Test Results</w:t>
        </w:r>
        <w:r w:rsidR="009746FF" w:rsidRPr="006C254C">
          <w:rPr>
            <w:rStyle w:val="Hyperlink"/>
            <w:noProof/>
            <w:lang w:eastAsia="zh-CN"/>
          </w:rPr>
          <w:t>:</w:t>
        </w:r>
        <w:r w:rsidR="009746FF">
          <w:rPr>
            <w:noProof/>
            <w:webHidden/>
          </w:rPr>
          <w:tab/>
        </w:r>
        <w:r w:rsidR="009746FF">
          <w:rPr>
            <w:noProof/>
            <w:webHidden/>
          </w:rPr>
          <w:fldChar w:fldCharType="begin"/>
        </w:r>
        <w:r w:rsidR="009746FF">
          <w:rPr>
            <w:noProof/>
            <w:webHidden/>
          </w:rPr>
          <w:instrText xml:space="preserve"> PAGEREF _Toc73632043 \h </w:instrText>
        </w:r>
        <w:r w:rsidR="009746FF">
          <w:rPr>
            <w:noProof/>
            <w:webHidden/>
          </w:rPr>
        </w:r>
        <w:r w:rsidR="009746FF">
          <w:rPr>
            <w:noProof/>
            <w:webHidden/>
          </w:rPr>
          <w:fldChar w:fldCharType="separate"/>
        </w:r>
        <w:r w:rsidR="009746FF">
          <w:rPr>
            <w:noProof/>
            <w:webHidden/>
          </w:rPr>
          <w:t>149</w:t>
        </w:r>
        <w:r w:rsidR="009746FF">
          <w:rPr>
            <w:noProof/>
            <w:webHidden/>
          </w:rPr>
          <w:fldChar w:fldCharType="end"/>
        </w:r>
      </w:hyperlink>
    </w:p>
    <w:p w14:paraId="5928F242" w14:textId="61CB52B4" w:rsidR="009746FF" w:rsidRDefault="0030693C">
      <w:pPr>
        <w:pStyle w:val="TOC1"/>
        <w:tabs>
          <w:tab w:val="left" w:pos="400"/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 w:eastAsia="zh-CN"/>
        </w:rPr>
      </w:pPr>
      <w:hyperlink w:anchor="_Toc73632044" w:history="1">
        <w:r w:rsidR="009746FF" w:rsidRPr="006C254C">
          <w:rPr>
            <w:rStyle w:val="Hyperlink"/>
            <w:noProof/>
            <w:lang w:val="en-US"/>
          </w:rPr>
          <w:t>5</w:t>
        </w:r>
        <w:r w:rsidR="009746FF">
          <w:rPr>
            <w:rFonts w:asciiTheme="minorHAnsi" w:eastAsiaTheme="minorEastAsia" w:hAnsiTheme="minorHAnsi" w:cstheme="minorBidi"/>
            <w:noProof/>
            <w:sz w:val="22"/>
            <w:szCs w:val="22"/>
            <w:lang w:val="en-US" w:eastAsia="zh-CN"/>
          </w:rPr>
          <w:tab/>
        </w:r>
        <w:r w:rsidR="009746FF" w:rsidRPr="006C254C">
          <w:rPr>
            <w:rStyle w:val="Hyperlink"/>
            <w:noProof/>
            <w:lang w:val="en-US"/>
          </w:rPr>
          <w:t xml:space="preserve">Test </w:t>
        </w:r>
        <w:r w:rsidR="009746FF" w:rsidRPr="006C254C">
          <w:rPr>
            <w:rStyle w:val="Hyperlink"/>
            <w:noProof/>
          </w:rPr>
          <w:t>plan</w:t>
        </w:r>
        <w:r w:rsidR="009746FF" w:rsidRPr="006C254C">
          <w:rPr>
            <w:rStyle w:val="Hyperlink"/>
            <w:noProof/>
            <w:lang w:val="en-US"/>
          </w:rPr>
          <w:t xml:space="preserve"> and report Review</w:t>
        </w:r>
        <w:r w:rsidR="009746FF">
          <w:rPr>
            <w:noProof/>
            <w:webHidden/>
          </w:rPr>
          <w:tab/>
        </w:r>
        <w:r w:rsidR="009746FF">
          <w:rPr>
            <w:noProof/>
            <w:webHidden/>
          </w:rPr>
          <w:fldChar w:fldCharType="begin"/>
        </w:r>
        <w:r w:rsidR="009746FF">
          <w:rPr>
            <w:noProof/>
            <w:webHidden/>
          </w:rPr>
          <w:instrText xml:space="preserve"> PAGEREF _Toc73632044 \h </w:instrText>
        </w:r>
        <w:r w:rsidR="009746FF">
          <w:rPr>
            <w:noProof/>
            <w:webHidden/>
          </w:rPr>
        </w:r>
        <w:r w:rsidR="009746FF">
          <w:rPr>
            <w:noProof/>
            <w:webHidden/>
          </w:rPr>
          <w:fldChar w:fldCharType="separate"/>
        </w:r>
        <w:r w:rsidR="009746FF">
          <w:rPr>
            <w:noProof/>
            <w:webHidden/>
          </w:rPr>
          <w:t>151</w:t>
        </w:r>
        <w:r w:rsidR="009746FF">
          <w:rPr>
            <w:noProof/>
            <w:webHidden/>
          </w:rPr>
          <w:fldChar w:fldCharType="end"/>
        </w:r>
      </w:hyperlink>
    </w:p>
    <w:p w14:paraId="12E2C364" w14:textId="1E730437" w:rsidR="009746FF" w:rsidRDefault="0030693C">
      <w:pPr>
        <w:pStyle w:val="TOC2"/>
        <w:tabs>
          <w:tab w:val="left" w:pos="800"/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 w:eastAsia="zh-CN"/>
        </w:rPr>
      </w:pPr>
      <w:hyperlink w:anchor="_Toc73632045" w:history="1">
        <w:r w:rsidR="009746FF" w:rsidRPr="006C254C">
          <w:rPr>
            <w:rStyle w:val="Hyperlink"/>
            <w:noProof/>
            <w:lang w:val="en-GB"/>
          </w:rPr>
          <w:t>5.1</w:t>
        </w:r>
        <w:r w:rsidR="009746FF">
          <w:rPr>
            <w:rFonts w:asciiTheme="minorHAnsi" w:eastAsiaTheme="minorEastAsia" w:hAnsiTheme="minorHAnsi" w:cstheme="minorBidi"/>
            <w:noProof/>
            <w:sz w:val="22"/>
            <w:szCs w:val="22"/>
            <w:lang w:val="en-US" w:eastAsia="zh-CN"/>
          </w:rPr>
          <w:tab/>
        </w:r>
        <w:r w:rsidR="009746FF" w:rsidRPr="006C254C">
          <w:rPr>
            <w:rStyle w:val="Hyperlink"/>
            <w:noProof/>
            <w:lang w:val="en-GB"/>
          </w:rPr>
          <w:t>Review-</w:t>
        </w:r>
        <w:r w:rsidR="009746FF" w:rsidRPr="006C254C">
          <w:rPr>
            <w:rStyle w:val="Hyperlink"/>
            <w:noProof/>
          </w:rPr>
          <w:t>Participant</w:t>
        </w:r>
        <w:r w:rsidR="009746FF" w:rsidRPr="006C254C">
          <w:rPr>
            <w:rStyle w:val="Hyperlink"/>
            <w:noProof/>
            <w:lang w:val="en-GB"/>
          </w:rPr>
          <w:t>:</w:t>
        </w:r>
        <w:r w:rsidR="009746FF">
          <w:rPr>
            <w:noProof/>
            <w:webHidden/>
          </w:rPr>
          <w:tab/>
        </w:r>
        <w:r w:rsidR="009746FF">
          <w:rPr>
            <w:noProof/>
            <w:webHidden/>
          </w:rPr>
          <w:fldChar w:fldCharType="begin"/>
        </w:r>
        <w:r w:rsidR="009746FF">
          <w:rPr>
            <w:noProof/>
            <w:webHidden/>
          </w:rPr>
          <w:instrText xml:space="preserve"> PAGEREF _Toc73632045 \h </w:instrText>
        </w:r>
        <w:r w:rsidR="009746FF">
          <w:rPr>
            <w:noProof/>
            <w:webHidden/>
          </w:rPr>
        </w:r>
        <w:r w:rsidR="009746FF">
          <w:rPr>
            <w:noProof/>
            <w:webHidden/>
          </w:rPr>
          <w:fldChar w:fldCharType="separate"/>
        </w:r>
        <w:r w:rsidR="009746FF">
          <w:rPr>
            <w:noProof/>
            <w:webHidden/>
          </w:rPr>
          <w:t>152</w:t>
        </w:r>
        <w:r w:rsidR="009746FF">
          <w:rPr>
            <w:noProof/>
            <w:webHidden/>
          </w:rPr>
          <w:fldChar w:fldCharType="end"/>
        </w:r>
      </w:hyperlink>
    </w:p>
    <w:p w14:paraId="206E9F02" w14:textId="47CB9430" w:rsidR="009746FF" w:rsidRDefault="0030693C">
      <w:pPr>
        <w:pStyle w:val="TOC2"/>
        <w:tabs>
          <w:tab w:val="left" w:pos="800"/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 w:eastAsia="zh-CN"/>
        </w:rPr>
      </w:pPr>
      <w:hyperlink w:anchor="_Toc73632046" w:history="1">
        <w:r w:rsidR="009746FF" w:rsidRPr="006C254C">
          <w:rPr>
            <w:rStyle w:val="Hyperlink"/>
            <w:noProof/>
            <w:lang w:val="en-GB"/>
          </w:rPr>
          <w:t>5.2</w:t>
        </w:r>
        <w:r w:rsidR="009746FF">
          <w:rPr>
            <w:rFonts w:asciiTheme="minorHAnsi" w:eastAsiaTheme="minorEastAsia" w:hAnsiTheme="minorHAnsi" w:cstheme="minorBidi"/>
            <w:noProof/>
            <w:sz w:val="22"/>
            <w:szCs w:val="22"/>
            <w:lang w:val="en-US" w:eastAsia="zh-CN"/>
          </w:rPr>
          <w:tab/>
        </w:r>
        <w:r w:rsidR="009746FF" w:rsidRPr="006C254C">
          <w:rPr>
            <w:rStyle w:val="Hyperlink"/>
            <w:noProof/>
            <w:lang w:val="en-GB"/>
          </w:rPr>
          <w:t>Decision of the Review:</w:t>
        </w:r>
        <w:r w:rsidR="009746FF">
          <w:rPr>
            <w:noProof/>
            <w:webHidden/>
          </w:rPr>
          <w:tab/>
        </w:r>
        <w:r w:rsidR="009746FF">
          <w:rPr>
            <w:noProof/>
            <w:webHidden/>
          </w:rPr>
          <w:fldChar w:fldCharType="begin"/>
        </w:r>
        <w:r w:rsidR="009746FF">
          <w:rPr>
            <w:noProof/>
            <w:webHidden/>
          </w:rPr>
          <w:instrText xml:space="preserve"> PAGEREF _Toc73632046 \h </w:instrText>
        </w:r>
        <w:r w:rsidR="009746FF">
          <w:rPr>
            <w:noProof/>
            <w:webHidden/>
          </w:rPr>
        </w:r>
        <w:r w:rsidR="009746FF">
          <w:rPr>
            <w:noProof/>
            <w:webHidden/>
          </w:rPr>
          <w:fldChar w:fldCharType="separate"/>
        </w:r>
        <w:r w:rsidR="009746FF">
          <w:rPr>
            <w:noProof/>
            <w:webHidden/>
          </w:rPr>
          <w:t>152</w:t>
        </w:r>
        <w:r w:rsidR="009746FF">
          <w:rPr>
            <w:noProof/>
            <w:webHidden/>
          </w:rPr>
          <w:fldChar w:fldCharType="end"/>
        </w:r>
      </w:hyperlink>
    </w:p>
    <w:p w14:paraId="4ED6D4BC" w14:textId="1B13381D" w:rsidR="009746FF" w:rsidRDefault="0030693C">
      <w:pPr>
        <w:pStyle w:val="TOC1"/>
        <w:tabs>
          <w:tab w:val="left" w:pos="400"/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 w:eastAsia="zh-CN"/>
        </w:rPr>
      </w:pPr>
      <w:hyperlink w:anchor="_Toc73632047" w:history="1">
        <w:r w:rsidR="009746FF" w:rsidRPr="006C254C">
          <w:rPr>
            <w:rStyle w:val="Hyperlink"/>
            <w:noProof/>
          </w:rPr>
          <w:t>6</w:t>
        </w:r>
        <w:r w:rsidR="009746FF">
          <w:rPr>
            <w:rFonts w:asciiTheme="minorHAnsi" w:eastAsiaTheme="minorEastAsia" w:hAnsiTheme="minorHAnsi" w:cstheme="minorBidi"/>
            <w:noProof/>
            <w:sz w:val="22"/>
            <w:szCs w:val="22"/>
            <w:lang w:val="en-US" w:eastAsia="zh-CN"/>
          </w:rPr>
          <w:tab/>
        </w:r>
        <w:r w:rsidR="009746FF" w:rsidRPr="006C254C">
          <w:rPr>
            <w:rStyle w:val="Hyperlink"/>
            <w:noProof/>
          </w:rPr>
          <w:t>References</w:t>
        </w:r>
        <w:r w:rsidR="009746FF">
          <w:rPr>
            <w:noProof/>
            <w:webHidden/>
          </w:rPr>
          <w:tab/>
        </w:r>
        <w:r w:rsidR="009746FF">
          <w:rPr>
            <w:noProof/>
            <w:webHidden/>
          </w:rPr>
          <w:fldChar w:fldCharType="begin"/>
        </w:r>
        <w:r w:rsidR="009746FF">
          <w:rPr>
            <w:noProof/>
            <w:webHidden/>
          </w:rPr>
          <w:instrText xml:space="preserve"> PAGEREF _Toc73632047 \h </w:instrText>
        </w:r>
        <w:r w:rsidR="009746FF">
          <w:rPr>
            <w:noProof/>
            <w:webHidden/>
          </w:rPr>
        </w:r>
        <w:r w:rsidR="009746FF">
          <w:rPr>
            <w:noProof/>
            <w:webHidden/>
          </w:rPr>
          <w:fldChar w:fldCharType="separate"/>
        </w:r>
        <w:r w:rsidR="009746FF">
          <w:rPr>
            <w:noProof/>
            <w:webHidden/>
          </w:rPr>
          <w:t>153</w:t>
        </w:r>
        <w:r w:rsidR="009746FF">
          <w:rPr>
            <w:noProof/>
            <w:webHidden/>
          </w:rPr>
          <w:fldChar w:fldCharType="end"/>
        </w:r>
      </w:hyperlink>
    </w:p>
    <w:p w14:paraId="22AC154D" w14:textId="3BF35B01" w:rsidR="009746FF" w:rsidRDefault="0030693C">
      <w:pPr>
        <w:pStyle w:val="TOC1"/>
        <w:tabs>
          <w:tab w:val="left" w:pos="400"/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 w:eastAsia="zh-CN"/>
        </w:rPr>
      </w:pPr>
      <w:hyperlink w:anchor="_Toc73632048" w:history="1">
        <w:r w:rsidR="009746FF" w:rsidRPr="006C254C">
          <w:rPr>
            <w:rStyle w:val="Hyperlink"/>
            <w:noProof/>
          </w:rPr>
          <w:t>7</w:t>
        </w:r>
        <w:r w:rsidR="009746FF">
          <w:rPr>
            <w:rFonts w:asciiTheme="minorHAnsi" w:eastAsiaTheme="minorEastAsia" w:hAnsiTheme="minorHAnsi" w:cstheme="minorBidi"/>
            <w:noProof/>
            <w:sz w:val="22"/>
            <w:szCs w:val="22"/>
            <w:lang w:val="en-US" w:eastAsia="zh-CN"/>
          </w:rPr>
          <w:tab/>
        </w:r>
        <w:r w:rsidR="009746FF" w:rsidRPr="006C254C">
          <w:rPr>
            <w:rStyle w:val="Hyperlink"/>
            <w:noProof/>
          </w:rPr>
          <w:t>Revision History</w:t>
        </w:r>
        <w:r w:rsidR="009746FF">
          <w:rPr>
            <w:noProof/>
            <w:webHidden/>
          </w:rPr>
          <w:tab/>
        </w:r>
        <w:r w:rsidR="009746FF">
          <w:rPr>
            <w:noProof/>
            <w:webHidden/>
          </w:rPr>
          <w:fldChar w:fldCharType="begin"/>
        </w:r>
        <w:r w:rsidR="009746FF">
          <w:rPr>
            <w:noProof/>
            <w:webHidden/>
          </w:rPr>
          <w:instrText xml:space="preserve"> PAGEREF _Toc73632048 \h </w:instrText>
        </w:r>
        <w:r w:rsidR="009746FF">
          <w:rPr>
            <w:noProof/>
            <w:webHidden/>
          </w:rPr>
        </w:r>
        <w:r w:rsidR="009746FF">
          <w:rPr>
            <w:noProof/>
            <w:webHidden/>
          </w:rPr>
          <w:fldChar w:fldCharType="separate"/>
        </w:r>
        <w:r w:rsidR="009746FF">
          <w:rPr>
            <w:noProof/>
            <w:webHidden/>
          </w:rPr>
          <w:t>153</w:t>
        </w:r>
        <w:r w:rsidR="009746FF">
          <w:rPr>
            <w:noProof/>
            <w:webHidden/>
          </w:rPr>
          <w:fldChar w:fldCharType="end"/>
        </w:r>
      </w:hyperlink>
    </w:p>
    <w:p w14:paraId="4D0592B9" w14:textId="3EB9FF1E" w:rsidR="00055238" w:rsidRPr="006330AE" w:rsidRDefault="00791460" w:rsidP="00C3504B">
      <w:pPr>
        <w:rPr>
          <w:color w:val="000000"/>
        </w:rPr>
      </w:pPr>
      <w:r w:rsidRPr="006330AE">
        <w:rPr>
          <w:color w:val="000000"/>
          <w:lang w:val="fr-FR"/>
        </w:rPr>
        <w:fldChar w:fldCharType="end"/>
      </w:r>
    </w:p>
    <w:p w14:paraId="69DAAA02" w14:textId="77777777" w:rsidR="00055238" w:rsidRPr="006330AE" w:rsidRDefault="00055238" w:rsidP="00C3504B">
      <w:pPr>
        <w:rPr>
          <w:color w:val="000000"/>
        </w:rPr>
      </w:pPr>
    </w:p>
    <w:p w14:paraId="04B8F0A9" w14:textId="77777777" w:rsidR="00055238" w:rsidRPr="006330AE" w:rsidRDefault="00055238" w:rsidP="00C3504B">
      <w:pPr>
        <w:rPr>
          <w:color w:val="000000"/>
        </w:rPr>
      </w:pPr>
    </w:p>
    <w:p w14:paraId="45F54661" w14:textId="77777777" w:rsidR="00055238" w:rsidRDefault="00055238" w:rsidP="00C3504B">
      <w:pPr>
        <w:rPr>
          <w:b/>
          <w:color w:val="000000"/>
          <w:sz w:val="28"/>
          <w:lang w:val="en-US"/>
        </w:rPr>
      </w:pPr>
      <w:r w:rsidRPr="006330AE">
        <w:rPr>
          <w:b/>
          <w:color w:val="000000"/>
          <w:sz w:val="28"/>
          <w:lang w:val="en-US"/>
        </w:rPr>
        <w:t>List of Figures</w:t>
      </w:r>
    </w:p>
    <w:p w14:paraId="6D99DFE9" w14:textId="77777777" w:rsidR="00055238" w:rsidRPr="006330AE" w:rsidRDefault="00055238" w:rsidP="00C3504B">
      <w:pPr>
        <w:rPr>
          <w:b/>
          <w:color w:val="000000"/>
          <w:sz w:val="28"/>
          <w:lang w:val="en-US"/>
        </w:rPr>
      </w:pPr>
    </w:p>
    <w:p w14:paraId="2C72E11E" w14:textId="222CD5D2" w:rsidR="009746FF" w:rsidRDefault="00791460">
      <w:pPr>
        <w:pStyle w:val="TableofFigures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 w:eastAsia="zh-CN"/>
        </w:rPr>
      </w:pPr>
      <w:r>
        <w:fldChar w:fldCharType="begin"/>
      </w:r>
      <w:r w:rsidR="00055238">
        <w:instrText xml:space="preserve"> TOC \h \z \c "Figure" </w:instrText>
      </w:r>
      <w:r>
        <w:fldChar w:fldCharType="separate"/>
      </w:r>
      <w:hyperlink w:anchor="_Toc73632049" w:history="1">
        <w:r w:rsidR="009746FF" w:rsidRPr="00A66486">
          <w:rPr>
            <w:rStyle w:val="Hyperlink"/>
            <w:noProof/>
          </w:rPr>
          <w:t>Figure 1: Test Progress</w:t>
        </w:r>
        <w:r w:rsidR="009746FF">
          <w:rPr>
            <w:noProof/>
            <w:webHidden/>
          </w:rPr>
          <w:tab/>
        </w:r>
        <w:r w:rsidR="009746FF">
          <w:rPr>
            <w:noProof/>
            <w:webHidden/>
          </w:rPr>
          <w:fldChar w:fldCharType="begin"/>
        </w:r>
        <w:r w:rsidR="009746FF">
          <w:rPr>
            <w:noProof/>
            <w:webHidden/>
          </w:rPr>
          <w:instrText xml:space="preserve"> PAGEREF _Toc73632049 \h </w:instrText>
        </w:r>
        <w:r w:rsidR="009746FF">
          <w:rPr>
            <w:noProof/>
            <w:webHidden/>
          </w:rPr>
        </w:r>
        <w:r w:rsidR="009746FF">
          <w:rPr>
            <w:noProof/>
            <w:webHidden/>
          </w:rPr>
          <w:fldChar w:fldCharType="separate"/>
        </w:r>
        <w:r w:rsidR="009746FF">
          <w:rPr>
            <w:noProof/>
            <w:webHidden/>
          </w:rPr>
          <w:t>3</w:t>
        </w:r>
        <w:r w:rsidR="009746FF">
          <w:rPr>
            <w:noProof/>
            <w:webHidden/>
          </w:rPr>
          <w:fldChar w:fldCharType="end"/>
        </w:r>
      </w:hyperlink>
    </w:p>
    <w:p w14:paraId="1F575FEE" w14:textId="4E330840" w:rsidR="00055238" w:rsidRPr="006330AE" w:rsidRDefault="00791460" w:rsidP="00E03898">
      <w:pPr>
        <w:rPr>
          <w:color w:val="000000"/>
          <w:lang w:val="en-US"/>
        </w:rPr>
      </w:pPr>
      <w:r>
        <w:fldChar w:fldCharType="end"/>
      </w:r>
    </w:p>
    <w:p w14:paraId="7607F923" w14:textId="77777777" w:rsidR="00055238" w:rsidRPr="006330AE" w:rsidRDefault="00055238" w:rsidP="00C3504B">
      <w:pPr>
        <w:rPr>
          <w:color w:val="000000"/>
          <w:lang w:val="en-US"/>
        </w:rPr>
      </w:pPr>
    </w:p>
    <w:p w14:paraId="2AED9F17" w14:textId="77777777" w:rsidR="00055238" w:rsidRPr="006330AE" w:rsidRDefault="00055238" w:rsidP="00C3504B">
      <w:pPr>
        <w:rPr>
          <w:b/>
          <w:color w:val="000000"/>
          <w:sz w:val="28"/>
          <w:lang w:val="en-US"/>
        </w:rPr>
      </w:pPr>
      <w:r w:rsidRPr="006330AE">
        <w:rPr>
          <w:b/>
          <w:color w:val="000000"/>
          <w:sz w:val="28"/>
          <w:lang w:val="en-US"/>
        </w:rPr>
        <w:t>List of Tables</w:t>
      </w:r>
    </w:p>
    <w:p w14:paraId="78FCF411" w14:textId="77777777" w:rsidR="00055238" w:rsidRDefault="00055238" w:rsidP="00C3504B">
      <w:pPr>
        <w:rPr>
          <w:color w:val="000000"/>
        </w:rPr>
      </w:pPr>
    </w:p>
    <w:p w14:paraId="2033CF66" w14:textId="752D6364" w:rsidR="009746FF" w:rsidRDefault="00791460">
      <w:pPr>
        <w:pStyle w:val="TableofFigures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 w:eastAsia="zh-CN"/>
        </w:rPr>
      </w:pPr>
      <w:r>
        <w:fldChar w:fldCharType="begin"/>
      </w:r>
      <w:r w:rsidR="00055238">
        <w:instrText xml:space="preserve"> TOC \h \z \c "Table" </w:instrText>
      </w:r>
      <w:r>
        <w:fldChar w:fldCharType="separate"/>
      </w:r>
      <w:hyperlink w:anchor="_Toc73632050" w:history="1">
        <w:r w:rsidR="009746FF" w:rsidRPr="003D20CA">
          <w:rPr>
            <w:rStyle w:val="Hyperlink"/>
            <w:noProof/>
          </w:rPr>
          <w:t>Table 1: Mapping between Test Case and Requirements from SSRS</w:t>
        </w:r>
        <w:r w:rsidR="009746FF">
          <w:rPr>
            <w:noProof/>
            <w:webHidden/>
          </w:rPr>
          <w:tab/>
        </w:r>
        <w:r w:rsidR="009746FF">
          <w:rPr>
            <w:noProof/>
            <w:webHidden/>
          </w:rPr>
          <w:fldChar w:fldCharType="begin"/>
        </w:r>
        <w:r w:rsidR="009746FF">
          <w:rPr>
            <w:noProof/>
            <w:webHidden/>
          </w:rPr>
          <w:instrText xml:space="preserve"> PAGEREF _Toc73632050 \h </w:instrText>
        </w:r>
        <w:r w:rsidR="009746FF">
          <w:rPr>
            <w:noProof/>
            <w:webHidden/>
          </w:rPr>
        </w:r>
        <w:r w:rsidR="009746FF">
          <w:rPr>
            <w:noProof/>
            <w:webHidden/>
          </w:rPr>
          <w:fldChar w:fldCharType="separate"/>
        </w:r>
        <w:r w:rsidR="009746FF">
          <w:rPr>
            <w:noProof/>
            <w:webHidden/>
          </w:rPr>
          <w:t>115</w:t>
        </w:r>
        <w:r w:rsidR="009746FF">
          <w:rPr>
            <w:noProof/>
            <w:webHidden/>
          </w:rPr>
          <w:fldChar w:fldCharType="end"/>
        </w:r>
      </w:hyperlink>
    </w:p>
    <w:p w14:paraId="0979A8B7" w14:textId="7EA851B2" w:rsidR="00055238" w:rsidRPr="006330AE" w:rsidRDefault="00791460" w:rsidP="008A01E8">
      <w:pPr>
        <w:rPr>
          <w:color w:val="000000"/>
        </w:rPr>
      </w:pPr>
      <w:r>
        <w:fldChar w:fldCharType="end"/>
      </w:r>
    </w:p>
    <w:p w14:paraId="1B4A2E2E" w14:textId="77777777" w:rsidR="00055238" w:rsidRPr="006330AE" w:rsidRDefault="00055238" w:rsidP="00C3504B">
      <w:pPr>
        <w:rPr>
          <w:color w:val="000000"/>
        </w:rPr>
      </w:pPr>
    </w:p>
    <w:p w14:paraId="07DA48F2" w14:textId="77777777" w:rsidR="00055238" w:rsidRPr="006330AE" w:rsidRDefault="00055238" w:rsidP="00C3504B">
      <w:pPr>
        <w:rPr>
          <w:color w:val="000000"/>
        </w:rPr>
      </w:pPr>
      <w:r w:rsidRPr="006330AE">
        <w:rPr>
          <w:color w:val="000000"/>
        </w:rPr>
        <w:br w:type="page"/>
      </w:r>
    </w:p>
    <w:p w14:paraId="5C2D2229" w14:textId="77777777" w:rsidR="00055238" w:rsidRDefault="00055238" w:rsidP="00C002DB">
      <w:pPr>
        <w:pStyle w:val="Heading1"/>
      </w:pPr>
      <w:bookmarkStart w:id="0" w:name="_Toc73632025"/>
      <w:r w:rsidRPr="006330AE">
        <w:lastRenderedPageBreak/>
        <w:t>Introduction</w:t>
      </w:r>
      <w:bookmarkEnd w:id="0"/>
    </w:p>
    <w:p w14:paraId="4A846C37" w14:textId="77777777" w:rsidR="00055238" w:rsidRPr="00C3504B" w:rsidRDefault="00055238" w:rsidP="00C3504B"/>
    <w:p w14:paraId="55385458" w14:textId="77777777" w:rsidR="00055238" w:rsidRPr="006330AE" w:rsidRDefault="00055238" w:rsidP="00C3504B">
      <w:pPr>
        <w:pStyle w:val="HelpText"/>
        <w:rPr>
          <w:color w:val="000000"/>
          <w:lang w:val="de-DE"/>
        </w:rPr>
      </w:pPr>
    </w:p>
    <w:p w14:paraId="6D08900E" w14:textId="77777777" w:rsidR="00055238" w:rsidRPr="006330AE" w:rsidRDefault="00055238" w:rsidP="00C3504B">
      <w:pPr>
        <w:rPr>
          <w:color w:val="000000"/>
          <w:lang w:val="en-US"/>
        </w:rPr>
      </w:pPr>
      <w:r w:rsidRPr="006330AE">
        <w:rPr>
          <w:color w:val="000000"/>
          <w:lang w:val="en-US"/>
        </w:rPr>
        <w:t xml:space="preserve">This document defines the planned strategy for testing the </w:t>
      </w:r>
      <w:r>
        <w:rPr>
          <w:color w:val="000000"/>
          <w:lang w:val="en-US" w:eastAsia="zh-CN"/>
        </w:rPr>
        <w:t>MVM</w:t>
      </w:r>
      <w:r w:rsidRPr="006330AE">
        <w:rPr>
          <w:color w:val="000000"/>
          <w:lang w:val="en-US"/>
        </w:rPr>
        <w:t xml:space="preserve"> subsystem software.</w:t>
      </w:r>
    </w:p>
    <w:p w14:paraId="7C8B4BFD" w14:textId="77777777" w:rsidR="00055238" w:rsidRPr="006330AE" w:rsidRDefault="00055238" w:rsidP="00C3504B">
      <w:pPr>
        <w:rPr>
          <w:color w:val="000000"/>
          <w:lang w:val="en-US"/>
        </w:rPr>
      </w:pPr>
    </w:p>
    <w:p w14:paraId="06EF2020" w14:textId="68031249" w:rsidR="00055238" w:rsidRPr="006330AE" w:rsidRDefault="00055238" w:rsidP="00500D3A">
      <w:pPr>
        <w:rPr>
          <w:color w:val="000000"/>
          <w:lang w:val="en-US"/>
        </w:rPr>
      </w:pPr>
      <w:r w:rsidRPr="006330AE">
        <w:rPr>
          <w:color w:val="000000"/>
          <w:lang w:val="en-US"/>
        </w:rPr>
        <w:t xml:space="preserve">The </w:t>
      </w:r>
      <w:r>
        <w:rPr>
          <w:color w:val="000000"/>
          <w:lang w:val="en-US" w:eastAsia="zh-CN"/>
        </w:rPr>
        <w:t>MVM</w:t>
      </w:r>
      <w:r w:rsidRPr="006330AE">
        <w:rPr>
          <w:color w:val="000000"/>
          <w:lang w:val="en-US"/>
        </w:rPr>
        <w:t xml:space="preserve"> subsystem is principally responsible</w:t>
      </w:r>
      <w:r>
        <w:rPr>
          <w:color w:val="000000"/>
          <w:lang w:val="en-US" w:eastAsia="zh-CN"/>
        </w:rPr>
        <w:t xml:space="preserve"> for calculating standard volume flow and mass flow, Energy flow for Liquid, Gas, and Steam.</w:t>
      </w:r>
      <w:r>
        <w:rPr>
          <w:color w:val="000000"/>
          <w:lang w:val="en-US"/>
        </w:rPr>
        <w:t>..</w:t>
      </w:r>
      <w:r w:rsidRPr="002D6681">
        <w:rPr>
          <w:szCs w:val="22"/>
          <w:lang w:val="en-US"/>
        </w:rPr>
        <w:t xml:space="preserve"> (See </w:t>
      </w:r>
      <w:r>
        <w:rPr>
          <w:color w:val="000000"/>
          <w:lang w:val="en-US" w:eastAsia="zh-CN"/>
        </w:rPr>
        <w:t>MVM</w:t>
      </w:r>
      <w:r w:rsidRPr="006330AE">
        <w:rPr>
          <w:color w:val="000000"/>
          <w:lang w:val="en-US"/>
        </w:rPr>
        <w:t xml:space="preserve"> </w:t>
      </w:r>
      <w:r w:rsidRPr="002D6681">
        <w:rPr>
          <w:szCs w:val="22"/>
          <w:lang w:val="en-US"/>
        </w:rPr>
        <w:t xml:space="preserve">Subsystem Requirements Specification </w:t>
      </w:r>
      <w:r w:rsidR="00A37653">
        <w:fldChar w:fldCharType="begin"/>
      </w:r>
      <w:r w:rsidR="00A37653">
        <w:instrText xml:space="preserve"> REF Ref1 \h  \* MERGEFORMAT </w:instrText>
      </w:r>
      <w:r w:rsidR="00A37653">
        <w:fldChar w:fldCharType="separate"/>
      </w:r>
      <w:r w:rsidR="00377823" w:rsidRPr="00377823">
        <w:rPr>
          <w:lang w:val="en-US"/>
        </w:rPr>
        <w:t>[1]</w:t>
      </w:r>
      <w:r w:rsidR="00A37653">
        <w:fldChar w:fldCharType="end"/>
      </w:r>
      <w:r w:rsidRPr="002D6681">
        <w:rPr>
          <w:lang w:val="en-US"/>
        </w:rPr>
        <w:t>).</w:t>
      </w:r>
      <w:r w:rsidRPr="006330AE">
        <w:rPr>
          <w:color w:val="000000"/>
          <w:lang w:val="en-US"/>
        </w:rPr>
        <w:t xml:space="preserve">and </w:t>
      </w:r>
    </w:p>
    <w:p w14:paraId="1EB01ECE" w14:textId="77777777" w:rsidR="00055238" w:rsidRPr="006330AE" w:rsidRDefault="00055238" w:rsidP="00C3504B">
      <w:pPr>
        <w:autoSpaceDE w:val="0"/>
        <w:autoSpaceDN w:val="0"/>
        <w:adjustRightInd w:val="0"/>
        <w:jc w:val="both"/>
        <w:rPr>
          <w:rFonts w:cs="Arial"/>
          <w:color w:val="000000"/>
          <w:szCs w:val="20"/>
          <w:lang w:val="en-GB" w:eastAsia="zh-CN"/>
        </w:rPr>
      </w:pPr>
      <w:r w:rsidRPr="006330AE">
        <w:rPr>
          <w:rFonts w:cs="Arial"/>
          <w:color w:val="000000"/>
          <w:szCs w:val="20"/>
          <w:lang w:val="en-GB" w:eastAsia="zh-CN"/>
        </w:rPr>
        <w:t>The objectives of the testing are</w:t>
      </w:r>
    </w:p>
    <w:p w14:paraId="659A7AA2" w14:textId="58E166A4" w:rsidR="00055238" w:rsidRPr="006330AE" w:rsidRDefault="00055238" w:rsidP="00C3504B">
      <w:pPr>
        <w:numPr>
          <w:ilvl w:val="0"/>
          <w:numId w:val="2"/>
        </w:numPr>
        <w:autoSpaceDE w:val="0"/>
        <w:autoSpaceDN w:val="0"/>
        <w:adjustRightInd w:val="0"/>
        <w:jc w:val="both"/>
        <w:rPr>
          <w:rFonts w:cs="Arial"/>
          <w:color w:val="000000"/>
          <w:szCs w:val="20"/>
          <w:lang w:val="en-GB" w:eastAsia="zh-CN"/>
        </w:rPr>
      </w:pPr>
      <w:r>
        <w:rPr>
          <w:rFonts w:cs="Arial"/>
          <w:color w:val="000000"/>
          <w:szCs w:val="20"/>
          <w:lang w:val="en-GB" w:eastAsia="zh-CN"/>
        </w:rPr>
        <w:t>G</w:t>
      </w:r>
      <w:r w:rsidRPr="006330AE">
        <w:rPr>
          <w:rFonts w:cs="Arial"/>
          <w:color w:val="000000"/>
          <w:szCs w:val="20"/>
          <w:lang w:val="en-GB" w:eastAsia="zh-CN"/>
        </w:rPr>
        <w:t xml:space="preserve">ive confidence that the </w:t>
      </w:r>
      <w:r>
        <w:rPr>
          <w:rFonts w:cs="Arial"/>
          <w:color w:val="000000"/>
          <w:szCs w:val="20"/>
          <w:lang w:val="en-GB" w:eastAsia="zh-CN"/>
        </w:rPr>
        <w:t>MVM</w:t>
      </w:r>
      <w:r w:rsidRPr="006330AE">
        <w:rPr>
          <w:rFonts w:cs="Arial"/>
          <w:color w:val="000000"/>
          <w:szCs w:val="20"/>
          <w:lang w:val="en-GB" w:eastAsia="zh-CN"/>
        </w:rPr>
        <w:t xml:space="preserve"> subsystem requirements</w:t>
      </w:r>
      <w:r>
        <w:rPr>
          <w:rFonts w:cs="Arial"/>
          <w:color w:val="000000"/>
          <w:szCs w:val="20"/>
          <w:lang w:val="en-GB" w:eastAsia="zh-CN"/>
        </w:rPr>
        <w:t xml:space="preserve"> </w:t>
      </w:r>
      <w:r w:rsidR="00791460">
        <w:fldChar w:fldCharType="begin"/>
      </w:r>
      <w:r w:rsidR="00791460">
        <w:instrText xml:space="preserve"> REF Ref1 \h  \* MERGEFORMAT </w:instrText>
      </w:r>
      <w:r w:rsidR="00791460">
        <w:fldChar w:fldCharType="separate"/>
      </w:r>
      <w:r w:rsidR="00377823" w:rsidRPr="00377823">
        <w:rPr>
          <w:lang w:val="en-US"/>
        </w:rPr>
        <w:t>[1]</w:t>
      </w:r>
      <w:r w:rsidR="00791460">
        <w:fldChar w:fldCharType="end"/>
      </w:r>
      <w:r w:rsidRPr="006330AE">
        <w:rPr>
          <w:rFonts w:cs="Arial"/>
          <w:color w:val="000000"/>
          <w:szCs w:val="20"/>
          <w:lang w:val="en-GB" w:eastAsia="zh-CN"/>
        </w:rPr>
        <w:t>have been met.</w:t>
      </w:r>
    </w:p>
    <w:p w14:paraId="725F82B9" w14:textId="77777777" w:rsidR="00055238" w:rsidRPr="006330AE" w:rsidRDefault="00055238" w:rsidP="00C3504B">
      <w:pPr>
        <w:numPr>
          <w:ilvl w:val="0"/>
          <w:numId w:val="2"/>
        </w:numPr>
        <w:autoSpaceDE w:val="0"/>
        <w:autoSpaceDN w:val="0"/>
        <w:adjustRightInd w:val="0"/>
        <w:jc w:val="both"/>
        <w:rPr>
          <w:rFonts w:cs="Arial"/>
          <w:color w:val="000000"/>
          <w:szCs w:val="20"/>
          <w:lang w:val="en-GB" w:eastAsia="zh-CN"/>
        </w:rPr>
      </w:pPr>
      <w:r>
        <w:rPr>
          <w:rFonts w:cs="Arial"/>
          <w:color w:val="000000"/>
          <w:szCs w:val="20"/>
          <w:lang w:val="en-GB" w:eastAsia="zh-CN"/>
        </w:rPr>
        <w:t>T</w:t>
      </w:r>
      <w:r w:rsidRPr="006330AE">
        <w:rPr>
          <w:rFonts w:cs="Arial"/>
          <w:color w:val="000000"/>
          <w:szCs w:val="20"/>
          <w:lang w:val="en-GB" w:eastAsia="zh-CN"/>
        </w:rPr>
        <w:t>here are no serious defects in its implementation.</w:t>
      </w:r>
    </w:p>
    <w:p w14:paraId="5526E64C" w14:textId="77777777" w:rsidR="00055238" w:rsidRPr="006330AE" w:rsidRDefault="00055238" w:rsidP="00C3504B">
      <w:pPr>
        <w:numPr>
          <w:ilvl w:val="0"/>
          <w:numId w:val="2"/>
        </w:numPr>
        <w:autoSpaceDE w:val="0"/>
        <w:autoSpaceDN w:val="0"/>
        <w:adjustRightInd w:val="0"/>
        <w:jc w:val="both"/>
        <w:rPr>
          <w:rFonts w:cs="Arial"/>
          <w:color w:val="000000"/>
          <w:szCs w:val="20"/>
          <w:lang w:val="en-GB" w:eastAsia="zh-CN"/>
        </w:rPr>
      </w:pPr>
      <w:r>
        <w:rPr>
          <w:rFonts w:cs="Arial"/>
          <w:color w:val="000000"/>
          <w:szCs w:val="20"/>
          <w:lang w:val="en-GB" w:eastAsia="zh-CN"/>
        </w:rPr>
        <w:t>D</w:t>
      </w:r>
      <w:r w:rsidRPr="006330AE">
        <w:rPr>
          <w:rFonts w:cs="Arial"/>
          <w:color w:val="000000"/>
          <w:szCs w:val="20"/>
          <w:lang w:val="en-GB" w:eastAsia="zh-CN"/>
        </w:rPr>
        <w:t xml:space="preserve">ocument non-serious defects that are not going to be corrected.  </w:t>
      </w:r>
    </w:p>
    <w:p w14:paraId="505DCB73" w14:textId="77777777" w:rsidR="00055238" w:rsidRPr="006330AE" w:rsidRDefault="00055238" w:rsidP="00C3504B">
      <w:pPr>
        <w:pStyle w:val="Heading2"/>
        <w:jc w:val="both"/>
        <w:rPr>
          <w:color w:val="000000"/>
          <w:lang w:val="en-GB"/>
        </w:rPr>
      </w:pPr>
      <w:bookmarkStart w:id="1" w:name="_Toc112638725"/>
      <w:bookmarkStart w:id="2" w:name="_Toc143577579"/>
      <w:bookmarkStart w:id="3" w:name="_Toc183491740"/>
      <w:bookmarkStart w:id="4" w:name="_Toc73632026"/>
      <w:r w:rsidRPr="006330AE">
        <w:rPr>
          <w:color w:val="000000"/>
          <w:lang w:val="en-GB"/>
        </w:rPr>
        <w:t>Definitions, acronyms, and abbreviations</w:t>
      </w:r>
      <w:bookmarkEnd w:id="1"/>
      <w:bookmarkEnd w:id="2"/>
      <w:bookmarkEnd w:id="3"/>
      <w:bookmarkEnd w:id="4"/>
    </w:p>
    <w:p w14:paraId="3952CC73" w14:textId="77777777" w:rsidR="00055238" w:rsidRPr="006330AE" w:rsidRDefault="00055238" w:rsidP="00C3504B">
      <w:pPr>
        <w:jc w:val="both"/>
        <w:rPr>
          <w:color w:val="000000"/>
          <w:lang w:val="en-GB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759"/>
        <w:gridCol w:w="6869"/>
      </w:tblGrid>
      <w:tr w:rsidR="00055238" w:rsidRPr="006330AE" w14:paraId="69A2AC95" w14:textId="77777777" w:rsidTr="00E30EE4">
        <w:trPr>
          <w:tblHeader/>
        </w:trPr>
        <w:tc>
          <w:tcPr>
            <w:tcW w:w="2808" w:type="dxa"/>
          </w:tcPr>
          <w:p w14:paraId="387A312B" w14:textId="77777777" w:rsidR="00055238" w:rsidRPr="006330AE" w:rsidRDefault="00055238" w:rsidP="00940BE4">
            <w:pPr>
              <w:spacing w:after="120"/>
              <w:jc w:val="both"/>
              <w:rPr>
                <w:b/>
                <w:bCs/>
                <w:color w:val="000000"/>
                <w:spacing w:val="-3"/>
                <w:sz w:val="16"/>
                <w:lang w:val="en-GB"/>
              </w:rPr>
            </w:pPr>
            <w:r w:rsidRPr="006330AE">
              <w:rPr>
                <w:b/>
                <w:bCs/>
                <w:color w:val="000000"/>
                <w:spacing w:val="-3"/>
                <w:sz w:val="16"/>
                <w:lang w:val="en-GB"/>
              </w:rPr>
              <w:t>Term</w:t>
            </w:r>
          </w:p>
        </w:tc>
        <w:tc>
          <w:tcPr>
            <w:tcW w:w="7046" w:type="dxa"/>
          </w:tcPr>
          <w:p w14:paraId="42BD0CD9" w14:textId="77777777" w:rsidR="00055238" w:rsidRPr="006330AE" w:rsidRDefault="00055238" w:rsidP="00940BE4">
            <w:pPr>
              <w:spacing w:after="120"/>
              <w:jc w:val="both"/>
              <w:rPr>
                <w:b/>
                <w:bCs/>
                <w:color w:val="000000"/>
                <w:spacing w:val="-3"/>
                <w:sz w:val="16"/>
                <w:lang w:val="en-GB"/>
              </w:rPr>
            </w:pPr>
            <w:r w:rsidRPr="006330AE">
              <w:rPr>
                <w:b/>
                <w:bCs/>
                <w:color w:val="000000"/>
                <w:spacing w:val="-3"/>
                <w:sz w:val="16"/>
                <w:lang w:val="en-GB"/>
              </w:rPr>
              <w:t>Definition</w:t>
            </w:r>
          </w:p>
        </w:tc>
      </w:tr>
      <w:tr w:rsidR="00055238" w:rsidRPr="00637EA4" w14:paraId="07EA5AD8" w14:textId="77777777" w:rsidTr="00E30EE4">
        <w:tc>
          <w:tcPr>
            <w:tcW w:w="2808" w:type="dxa"/>
          </w:tcPr>
          <w:p w14:paraId="20C3C279" w14:textId="77777777" w:rsidR="00055238" w:rsidRPr="006330AE" w:rsidRDefault="00055238" w:rsidP="00940BE4">
            <w:pPr>
              <w:spacing w:after="120"/>
              <w:jc w:val="both"/>
              <w:rPr>
                <w:color w:val="000000"/>
                <w:spacing w:val="-3"/>
                <w:lang w:val="en-GB"/>
              </w:rPr>
            </w:pPr>
            <w:r w:rsidRPr="006330AE">
              <w:rPr>
                <w:color w:val="000000"/>
                <w:spacing w:val="-3"/>
                <w:lang w:val="en-GB"/>
              </w:rPr>
              <w:t>Black Box Test</w:t>
            </w:r>
          </w:p>
        </w:tc>
        <w:tc>
          <w:tcPr>
            <w:tcW w:w="7046" w:type="dxa"/>
          </w:tcPr>
          <w:p w14:paraId="1108567B" w14:textId="77777777" w:rsidR="00055238" w:rsidRPr="006330AE" w:rsidRDefault="00055238" w:rsidP="00940BE4">
            <w:pPr>
              <w:spacing w:after="120"/>
              <w:jc w:val="both"/>
              <w:rPr>
                <w:color w:val="000000"/>
                <w:spacing w:val="-3"/>
                <w:lang w:val="en-GB"/>
              </w:rPr>
            </w:pPr>
            <w:r w:rsidRPr="006330AE">
              <w:rPr>
                <w:color w:val="000000"/>
                <w:spacing w:val="-3"/>
                <w:lang w:val="en-GB"/>
              </w:rPr>
              <w:t>Test that requires no internal knowledge of the unit under test.</w:t>
            </w:r>
          </w:p>
        </w:tc>
      </w:tr>
      <w:tr w:rsidR="00055238" w:rsidRPr="00637EA4" w14:paraId="5C81E601" w14:textId="77777777" w:rsidTr="00E30EE4">
        <w:tc>
          <w:tcPr>
            <w:tcW w:w="2808" w:type="dxa"/>
          </w:tcPr>
          <w:p w14:paraId="44ABBFC0" w14:textId="77777777" w:rsidR="00055238" w:rsidRPr="006330AE" w:rsidRDefault="00055238" w:rsidP="00940BE4">
            <w:pPr>
              <w:spacing w:after="120"/>
              <w:jc w:val="both"/>
              <w:rPr>
                <w:color w:val="000000"/>
                <w:spacing w:val="-3"/>
                <w:lang w:val="en-GB"/>
              </w:rPr>
            </w:pPr>
            <w:r w:rsidRPr="006330AE">
              <w:rPr>
                <w:color w:val="000000"/>
                <w:spacing w:val="-3"/>
                <w:lang w:val="en-GB"/>
              </w:rPr>
              <w:t>Common Framework</w:t>
            </w:r>
          </w:p>
        </w:tc>
        <w:tc>
          <w:tcPr>
            <w:tcW w:w="7046" w:type="dxa"/>
          </w:tcPr>
          <w:p w14:paraId="0BE7F3D5" w14:textId="5A2B7F89" w:rsidR="00055238" w:rsidRPr="006330AE" w:rsidRDefault="00055238" w:rsidP="002269F3">
            <w:pPr>
              <w:spacing w:after="120"/>
              <w:jc w:val="both"/>
              <w:rPr>
                <w:color w:val="000000"/>
                <w:spacing w:val="-3"/>
                <w:lang w:val="en-GB"/>
              </w:rPr>
            </w:pPr>
            <w:r w:rsidRPr="006330AE">
              <w:rPr>
                <w:color w:val="000000"/>
                <w:spacing w:val="-3"/>
                <w:lang w:val="en-GB"/>
              </w:rPr>
              <w:t>ABB BUI Common Framework</w:t>
            </w:r>
            <w:r>
              <w:rPr>
                <w:color w:val="000000"/>
                <w:spacing w:val="-3"/>
                <w:lang w:val="en-GB"/>
              </w:rPr>
              <w:t xml:space="preserve"> </w:t>
            </w:r>
            <w:r w:rsidR="00A37653">
              <w:fldChar w:fldCharType="begin"/>
            </w:r>
            <w:r w:rsidR="00A37653">
              <w:instrText xml:space="preserve"> REF  Ref2 \h  \* MERGEFORMAT </w:instrText>
            </w:r>
            <w:r w:rsidR="00A37653">
              <w:fldChar w:fldCharType="separate"/>
            </w:r>
            <w:r w:rsidR="00377823" w:rsidRPr="00377823">
              <w:rPr>
                <w:color w:val="000000"/>
                <w:lang w:val="en-US"/>
              </w:rPr>
              <w:t>[2]</w:t>
            </w:r>
            <w:r w:rsidR="00A37653">
              <w:fldChar w:fldCharType="end"/>
            </w:r>
            <w:r w:rsidRPr="00951524">
              <w:rPr>
                <w:rFonts w:cs="Arial"/>
                <w:color w:val="000000"/>
                <w:szCs w:val="20"/>
                <w:lang w:val="en-GB" w:eastAsia="zh-CN"/>
              </w:rPr>
              <w:t xml:space="preserve"> </w:t>
            </w:r>
            <w:r w:rsidRPr="006330AE">
              <w:rPr>
                <w:color w:val="000000"/>
                <w:spacing w:val="-3"/>
                <w:lang w:val="en-GB"/>
              </w:rPr>
              <w:t>for subsystems and data object handling.</w:t>
            </w:r>
          </w:p>
        </w:tc>
      </w:tr>
      <w:tr w:rsidR="00055238" w:rsidRPr="00637EA4" w14:paraId="5E63715B" w14:textId="77777777" w:rsidTr="00E30EE4">
        <w:tc>
          <w:tcPr>
            <w:tcW w:w="2808" w:type="dxa"/>
          </w:tcPr>
          <w:p w14:paraId="7E6193F8" w14:textId="77777777" w:rsidR="00055238" w:rsidRPr="006330AE" w:rsidRDefault="00055238" w:rsidP="00940BE4">
            <w:pPr>
              <w:spacing w:after="120"/>
              <w:jc w:val="both"/>
              <w:rPr>
                <w:color w:val="000000"/>
                <w:spacing w:val="-3"/>
                <w:lang w:val="en-GB"/>
              </w:rPr>
            </w:pPr>
            <w:r w:rsidRPr="006330AE">
              <w:rPr>
                <w:color w:val="000000"/>
                <w:spacing w:val="-3"/>
                <w:lang w:val="en-GB"/>
              </w:rPr>
              <w:t>DUT</w:t>
            </w:r>
          </w:p>
        </w:tc>
        <w:tc>
          <w:tcPr>
            <w:tcW w:w="7046" w:type="dxa"/>
          </w:tcPr>
          <w:p w14:paraId="0076889C" w14:textId="77777777" w:rsidR="00055238" w:rsidRPr="006330AE" w:rsidRDefault="00055238" w:rsidP="00940BE4">
            <w:pPr>
              <w:spacing w:after="120"/>
              <w:jc w:val="both"/>
              <w:rPr>
                <w:color w:val="000000"/>
                <w:spacing w:val="-3"/>
                <w:lang w:val="en-GB"/>
              </w:rPr>
            </w:pPr>
            <w:r w:rsidRPr="006330AE">
              <w:rPr>
                <w:color w:val="000000"/>
                <w:spacing w:val="-3"/>
                <w:lang w:val="en-GB"/>
              </w:rPr>
              <w:t xml:space="preserve">Device under test.  Refers to the scope of the tests so could be a complete system, a </w:t>
            </w:r>
            <w:proofErr w:type="gramStart"/>
            <w:r w:rsidRPr="006330AE">
              <w:rPr>
                <w:color w:val="000000"/>
                <w:spacing w:val="-3"/>
                <w:lang w:val="en-GB"/>
              </w:rPr>
              <w:t>subsystem</w:t>
            </w:r>
            <w:proofErr w:type="gramEnd"/>
            <w:r w:rsidRPr="006330AE">
              <w:rPr>
                <w:color w:val="000000"/>
                <w:spacing w:val="-3"/>
                <w:lang w:val="en-GB"/>
              </w:rPr>
              <w:t xml:space="preserve"> or a class.</w:t>
            </w:r>
          </w:p>
        </w:tc>
      </w:tr>
      <w:tr w:rsidR="00055238" w:rsidRPr="00637EA4" w14:paraId="2939075C" w14:textId="77777777" w:rsidTr="00E30EE4">
        <w:tc>
          <w:tcPr>
            <w:tcW w:w="2808" w:type="dxa"/>
          </w:tcPr>
          <w:p w14:paraId="2800A21A" w14:textId="77777777" w:rsidR="00055238" w:rsidRPr="006330AE" w:rsidRDefault="00055238" w:rsidP="00940BE4">
            <w:pPr>
              <w:spacing w:after="120"/>
              <w:jc w:val="both"/>
              <w:rPr>
                <w:color w:val="000000"/>
                <w:spacing w:val="-3"/>
                <w:lang w:val="en-GB"/>
              </w:rPr>
            </w:pPr>
            <w:r>
              <w:rPr>
                <w:color w:val="000000"/>
                <w:spacing w:val="-3"/>
                <w:lang w:val="en-GB"/>
              </w:rPr>
              <w:t>SCC</w:t>
            </w:r>
          </w:p>
        </w:tc>
        <w:tc>
          <w:tcPr>
            <w:tcW w:w="7046" w:type="dxa"/>
          </w:tcPr>
          <w:p w14:paraId="3B578FEB" w14:textId="77777777" w:rsidR="00055238" w:rsidRPr="00E53514" w:rsidRDefault="00055238" w:rsidP="00940BE4">
            <w:pPr>
              <w:spacing w:after="120"/>
              <w:jc w:val="both"/>
              <w:rPr>
                <w:color w:val="000000"/>
                <w:lang w:val="fr-FR"/>
              </w:rPr>
            </w:pPr>
            <w:r w:rsidRPr="00E53514">
              <w:rPr>
                <w:spacing w:val="-3"/>
                <w:lang w:val="fr-FR"/>
              </w:rPr>
              <w:t>Source code control (</w:t>
            </w:r>
            <w:proofErr w:type="spellStart"/>
            <w:r w:rsidRPr="00E53514">
              <w:rPr>
                <w:spacing w:val="-3"/>
                <w:lang w:val="fr-FR"/>
              </w:rPr>
              <w:t>E.</w:t>
            </w:r>
            <w:r w:rsidRPr="00E53514">
              <w:rPr>
                <w:spacing w:val="-3"/>
                <w:lang w:val="fr-FR" w:eastAsia="zh-CN"/>
              </w:rPr>
              <w:t>g</w:t>
            </w:r>
            <w:proofErr w:type="spellEnd"/>
            <w:r w:rsidRPr="00E53514">
              <w:rPr>
                <w:spacing w:val="-3"/>
                <w:lang w:val="fr-FR"/>
              </w:rPr>
              <w:t xml:space="preserve"> Subversion)</w:t>
            </w:r>
          </w:p>
        </w:tc>
      </w:tr>
      <w:tr w:rsidR="00055238" w:rsidRPr="00637EA4" w14:paraId="3A9BA92C" w14:textId="77777777" w:rsidTr="00E30EE4">
        <w:tc>
          <w:tcPr>
            <w:tcW w:w="2808" w:type="dxa"/>
          </w:tcPr>
          <w:p w14:paraId="0BDC17DC" w14:textId="77777777" w:rsidR="00055238" w:rsidRPr="006330AE" w:rsidRDefault="00055238" w:rsidP="00940BE4">
            <w:pPr>
              <w:spacing w:after="120"/>
              <w:jc w:val="both"/>
              <w:rPr>
                <w:color w:val="000000"/>
                <w:spacing w:val="-3"/>
                <w:lang w:val="en-GB"/>
              </w:rPr>
            </w:pPr>
            <w:r w:rsidRPr="006330AE">
              <w:rPr>
                <w:color w:val="000000"/>
                <w:spacing w:val="-3"/>
                <w:lang w:val="en-GB"/>
              </w:rPr>
              <w:t>White Box Test</w:t>
            </w:r>
          </w:p>
        </w:tc>
        <w:tc>
          <w:tcPr>
            <w:tcW w:w="7046" w:type="dxa"/>
          </w:tcPr>
          <w:p w14:paraId="158C18AF" w14:textId="77777777" w:rsidR="00055238" w:rsidRPr="006330AE" w:rsidRDefault="00055238" w:rsidP="00940BE4">
            <w:pPr>
              <w:spacing w:after="120"/>
              <w:jc w:val="both"/>
              <w:rPr>
                <w:color w:val="000000"/>
                <w:spacing w:val="-3"/>
                <w:lang w:val="en-GB"/>
              </w:rPr>
            </w:pPr>
            <w:r w:rsidRPr="006330AE">
              <w:rPr>
                <w:color w:val="000000"/>
                <w:lang w:val="en-GB"/>
              </w:rPr>
              <w:t>Test involving some internal knowledge of the unit under test.</w:t>
            </w:r>
          </w:p>
        </w:tc>
      </w:tr>
    </w:tbl>
    <w:p w14:paraId="00B5CE49" w14:textId="77777777" w:rsidR="00055238" w:rsidRPr="006330AE" w:rsidRDefault="00055238" w:rsidP="00C3504B">
      <w:pPr>
        <w:rPr>
          <w:color w:val="000000"/>
          <w:lang w:val="en-GB"/>
        </w:rPr>
      </w:pPr>
    </w:p>
    <w:p w14:paraId="59B77D11" w14:textId="77777777" w:rsidR="00055238" w:rsidRPr="006330AE" w:rsidRDefault="00055238" w:rsidP="00C3504B">
      <w:pPr>
        <w:rPr>
          <w:color w:val="000000"/>
          <w:lang w:val="en-US"/>
        </w:rPr>
      </w:pPr>
    </w:p>
    <w:p w14:paraId="6F45D801" w14:textId="77777777" w:rsidR="00055238" w:rsidRPr="00E53514" w:rsidRDefault="00055238" w:rsidP="00C002DB">
      <w:pPr>
        <w:pStyle w:val="Heading1"/>
        <w:rPr>
          <w:lang w:val="en-US"/>
        </w:rPr>
      </w:pPr>
      <w:bookmarkStart w:id="5" w:name="_Toc73632027"/>
      <w:r w:rsidRPr="00E53514">
        <w:rPr>
          <w:lang w:val="en-US"/>
        </w:rPr>
        <w:t>Strategy</w:t>
      </w:r>
      <w:bookmarkEnd w:id="5"/>
      <w:r w:rsidRPr="00E53514">
        <w:rPr>
          <w:lang w:val="en-US"/>
        </w:rPr>
        <w:t xml:space="preserve"> </w:t>
      </w:r>
    </w:p>
    <w:p w14:paraId="657C9A11" w14:textId="77777777" w:rsidR="00055238" w:rsidRPr="00314DE2" w:rsidRDefault="00055238" w:rsidP="000479AE">
      <w:pPr>
        <w:jc w:val="center"/>
        <w:rPr>
          <w:lang w:val="en-US"/>
        </w:rPr>
      </w:pPr>
      <w:r w:rsidRPr="00E53514">
        <w:rPr>
          <w:lang w:val="en-US"/>
        </w:rPr>
        <w:object w:dxaOrig="1495" w:dyaOrig="4834" w14:anchorId="0946AA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in;height:237.6pt" o:ole="">
            <v:imagedata r:id="rId8" o:title=""/>
          </v:shape>
          <o:OLEObject Type="Embed" ProgID="Visio.Drawing.11" ShapeID="_x0000_i1025" DrawAspect="Content" ObjectID="_1684257576" r:id="rId9"/>
        </w:object>
      </w:r>
    </w:p>
    <w:p w14:paraId="782F7A2E" w14:textId="23653B08" w:rsidR="00055238" w:rsidRPr="002269F3" w:rsidRDefault="00055238" w:rsidP="002D7F50">
      <w:pPr>
        <w:pStyle w:val="Caption"/>
        <w:keepNext/>
        <w:jc w:val="center"/>
      </w:pPr>
      <w:bookmarkStart w:id="6" w:name="_Toc73632049"/>
      <w:r w:rsidRPr="002269F3">
        <w:t xml:space="preserve">Figure </w:t>
      </w:r>
      <w:r w:rsidR="00A37653">
        <w:fldChar w:fldCharType="begin"/>
      </w:r>
      <w:r w:rsidR="00A37653">
        <w:instrText xml:space="preserve"> SEQ Figure \* ARABIC </w:instrText>
      </w:r>
      <w:r w:rsidR="00A37653">
        <w:fldChar w:fldCharType="separate"/>
      </w:r>
      <w:r w:rsidR="00377823">
        <w:rPr>
          <w:noProof/>
        </w:rPr>
        <w:t>1</w:t>
      </w:r>
      <w:r w:rsidR="00A37653">
        <w:rPr>
          <w:noProof/>
        </w:rPr>
        <w:fldChar w:fldCharType="end"/>
      </w:r>
      <w:r w:rsidRPr="002269F3">
        <w:t>: Test Progress</w:t>
      </w:r>
      <w:bookmarkEnd w:id="6"/>
    </w:p>
    <w:p w14:paraId="506F2827" w14:textId="77777777" w:rsidR="00055238" w:rsidRPr="006330AE" w:rsidRDefault="00055238" w:rsidP="00C3504B">
      <w:pPr>
        <w:pStyle w:val="HelpText"/>
        <w:rPr>
          <w:vanish w:val="0"/>
          <w:color w:val="000000"/>
        </w:rPr>
      </w:pPr>
    </w:p>
    <w:p w14:paraId="53643A4E" w14:textId="77777777" w:rsidR="00055238" w:rsidRPr="000479AE" w:rsidRDefault="00055238" w:rsidP="00C3504B">
      <w:pPr>
        <w:pStyle w:val="Heading2"/>
        <w:rPr>
          <w:color w:val="000000"/>
          <w:lang w:eastAsia="zh-CN"/>
        </w:rPr>
      </w:pPr>
      <w:bookmarkStart w:id="7" w:name="_Toc73632028"/>
      <w:r>
        <w:rPr>
          <w:color w:val="000000"/>
          <w:lang w:eastAsia="zh-CN"/>
        </w:rPr>
        <w:t>Static Check</w:t>
      </w:r>
      <w:bookmarkEnd w:id="7"/>
    </w:p>
    <w:p w14:paraId="471DAFE2" w14:textId="77777777" w:rsidR="00055238" w:rsidRDefault="00055238" w:rsidP="00C3504B">
      <w:pPr>
        <w:rPr>
          <w:color w:val="000000"/>
        </w:rPr>
      </w:pPr>
    </w:p>
    <w:p w14:paraId="58F13A01" w14:textId="040877D9" w:rsidR="00055238" w:rsidRPr="00886864" w:rsidRDefault="00055238" w:rsidP="00C3504B">
      <w:pPr>
        <w:keepNext/>
        <w:rPr>
          <w:lang w:val="en-US"/>
        </w:rPr>
      </w:pPr>
      <w:r w:rsidRPr="00886864">
        <w:rPr>
          <w:lang w:val="en-US"/>
        </w:rPr>
        <w:lastRenderedPageBreak/>
        <w:t xml:space="preserve">Lint </w:t>
      </w:r>
      <w:r w:rsidR="00791460" w:rsidRPr="00886864">
        <w:rPr>
          <w:lang w:val="en-US"/>
        </w:rPr>
        <w:fldChar w:fldCharType="begin"/>
      </w:r>
      <w:r w:rsidRPr="00886864">
        <w:rPr>
          <w:lang w:val="en-US"/>
        </w:rPr>
        <w:instrText xml:space="preserve"> REF ref4 \h </w:instrText>
      </w:r>
      <w:r w:rsidR="00791460" w:rsidRPr="00886864">
        <w:rPr>
          <w:lang w:val="en-US"/>
        </w:rPr>
      </w:r>
      <w:r w:rsidR="00791460" w:rsidRPr="00886864">
        <w:rPr>
          <w:lang w:val="en-US"/>
        </w:rPr>
        <w:fldChar w:fldCharType="separate"/>
      </w:r>
      <w:r w:rsidR="00377823" w:rsidRPr="00705DCD">
        <w:rPr>
          <w:color w:val="000000"/>
        </w:rPr>
        <w:t>[</w:t>
      </w:r>
      <w:r w:rsidR="00377823">
        <w:rPr>
          <w:color w:val="000000"/>
        </w:rPr>
        <w:t>3</w:t>
      </w:r>
      <w:r w:rsidR="00377823" w:rsidRPr="00705DCD">
        <w:rPr>
          <w:color w:val="000000"/>
        </w:rPr>
        <w:t>]</w:t>
      </w:r>
      <w:r w:rsidR="00791460" w:rsidRPr="00886864">
        <w:rPr>
          <w:lang w:val="en-US"/>
        </w:rPr>
        <w:fldChar w:fldCharType="end"/>
      </w:r>
      <w:r w:rsidRPr="00886864">
        <w:rPr>
          <w:lang w:val="en-US"/>
        </w:rPr>
        <w:t xml:space="preserve"> at level 3 will be used for static code analysis on all source .c modules with the following actions to be taken before code is checked-in for review:</w:t>
      </w:r>
    </w:p>
    <w:p w14:paraId="394B2E73" w14:textId="77777777" w:rsidR="00055238" w:rsidRDefault="00055238" w:rsidP="008E39A8">
      <w:pPr>
        <w:keepNext/>
        <w:numPr>
          <w:ilvl w:val="0"/>
          <w:numId w:val="3"/>
        </w:numPr>
        <w:spacing w:before="60" w:after="60"/>
        <w:ind w:left="714" w:hanging="357"/>
      </w:pPr>
      <w:r w:rsidRPr="00886864">
        <w:rPr>
          <w:lang w:val="en-US"/>
        </w:rPr>
        <w:t xml:space="preserve">Corrections will be applied to code constructs associated with error messages. </w:t>
      </w:r>
      <w:r>
        <w:t>Re-Lint.</w:t>
      </w:r>
    </w:p>
    <w:p w14:paraId="1441D5CF" w14:textId="77777777" w:rsidR="00055238" w:rsidRDefault="00055238" w:rsidP="008E39A8">
      <w:pPr>
        <w:keepNext/>
        <w:numPr>
          <w:ilvl w:val="0"/>
          <w:numId w:val="3"/>
        </w:numPr>
        <w:spacing w:before="60" w:after="60"/>
        <w:ind w:left="714" w:hanging="357"/>
      </w:pPr>
      <w:r w:rsidRPr="00886864">
        <w:rPr>
          <w:lang w:val="en-US"/>
        </w:rPr>
        <w:t xml:space="preserve">All warnings and information messages will be assessed and either the associated construct will be </w:t>
      </w:r>
      <w:proofErr w:type="gramStart"/>
      <w:r w:rsidRPr="00886864">
        <w:rPr>
          <w:lang w:val="en-US"/>
        </w:rPr>
        <w:t>changed</w:t>
      </w:r>
      <w:proofErr w:type="gramEnd"/>
      <w:r w:rsidRPr="00886864">
        <w:rPr>
          <w:lang w:val="en-US"/>
        </w:rPr>
        <w:t xml:space="preserve"> or the message suppressed.  Where a message is suppressed a reason will be provided in the source comment with the suppression.  </w:t>
      </w:r>
      <w:r>
        <w:t>Re-Lint.</w:t>
      </w:r>
      <w:r w:rsidRPr="00686898">
        <w:t xml:space="preserve"> </w:t>
      </w:r>
    </w:p>
    <w:p w14:paraId="3CB42C7C" w14:textId="77777777" w:rsidR="00055238" w:rsidRDefault="00055238" w:rsidP="00C3504B">
      <w:pPr>
        <w:rPr>
          <w:color w:val="000000"/>
          <w:lang w:val="en-US" w:eastAsia="zh-CN"/>
        </w:rPr>
      </w:pPr>
      <w:r>
        <w:rPr>
          <w:color w:val="000000"/>
          <w:lang w:val="en-US" w:eastAsia="zh-CN"/>
        </w:rPr>
        <w:t>Commit all subsystem source code to latest version before code checks.</w:t>
      </w:r>
    </w:p>
    <w:p w14:paraId="671B530F" w14:textId="77777777" w:rsidR="00055238" w:rsidRDefault="00055238" w:rsidP="00C3504B">
      <w:pPr>
        <w:rPr>
          <w:color w:val="000000"/>
          <w:lang w:val="en-US" w:eastAsia="zh-CN"/>
        </w:rPr>
      </w:pPr>
    </w:p>
    <w:p w14:paraId="1E4E4144" w14:textId="77777777" w:rsidR="00055238" w:rsidRPr="00E20412" w:rsidRDefault="00055238" w:rsidP="00C3504B">
      <w:pPr>
        <w:rPr>
          <w:color w:val="000000"/>
          <w:lang w:val="fr-FR" w:eastAsia="zh-CN"/>
        </w:rPr>
      </w:pPr>
      <w:r w:rsidRPr="00E20412">
        <w:rPr>
          <w:color w:val="000000"/>
          <w:lang w:val="fr-FR" w:eastAsia="zh-CN"/>
        </w:rPr>
        <w:t>PC-</w:t>
      </w:r>
      <w:proofErr w:type="spellStart"/>
      <w:r w:rsidRPr="00E20412">
        <w:rPr>
          <w:color w:val="000000"/>
          <w:lang w:val="fr-FR" w:eastAsia="zh-CN"/>
        </w:rPr>
        <w:t>lint</w:t>
      </w:r>
      <w:proofErr w:type="spellEnd"/>
      <w:r w:rsidRPr="00E20412">
        <w:rPr>
          <w:color w:val="000000"/>
          <w:lang w:val="fr-FR" w:eastAsia="zh-CN"/>
        </w:rPr>
        <w:t xml:space="preserve"> </w:t>
      </w:r>
      <w:proofErr w:type="spellStart"/>
      <w:proofErr w:type="gramStart"/>
      <w:r w:rsidRPr="00E20412">
        <w:rPr>
          <w:color w:val="000000"/>
          <w:lang w:val="fr-FR" w:eastAsia="zh-CN"/>
        </w:rPr>
        <w:t>result</w:t>
      </w:r>
      <w:proofErr w:type="spellEnd"/>
      <w:r w:rsidRPr="00E20412">
        <w:rPr>
          <w:color w:val="000000"/>
          <w:lang w:val="fr-FR" w:eastAsia="zh-CN"/>
        </w:rPr>
        <w:t>:</w:t>
      </w:r>
      <w:proofErr w:type="gramEnd"/>
    </w:p>
    <w:p w14:paraId="3B2A86E0" w14:textId="77777777" w:rsidR="00055238" w:rsidRPr="00E20412" w:rsidRDefault="00055238" w:rsidP="00E612B6">
      <w:pPr>
        <w:rPr>
          <w:color w:val="000000"/>
          <w:lang w:val="fr-FR" w:eastAsia="zh-CN"/>
        </w:rPr>
      </w:pPr>
    </w:p>
    <w:p w14:paraId="6985098D" w14:textId="77777777" w:rsidR="00055238" w:rsidRPr="005B1DE5" w:rsidRDefault="00055238" w:rsidP="005B1DE5">
      <w:pPr>
        <w:ind w:firstLine="240"/>
        <w:rPr>
          <w:color w:val="000000"/>
          <w:lang w:val="fr-FR" w:eastAsia="zh-CN"/>
        </w:rPr>
      </w:pPr>
    </w:p>
    <w:p w14:paraId="7B826AE8" w14:textId="77777777" w:rsidR="00526E2B" w:rsidRPr="00526E2B" w:rsidRDefault="00526E2B" w:rsidP="00526E2B">
      <w:pPr>
        <w:ind w:firstLine="240"/>
        <w:rPr>
          <w:color w:val="000000"/>
          <w:lang w:val="fr-FR" w:eastAsia="zh-CN"/>
        </w:rPr>
      </w:pPr>
      <w:r w:rsidRPr="00526E2B">
        <w:rPr>
          <w:color w:val="000000"/>
          <w:lang w:val="fr-FR" w:eastAsia="zh-CN"/>
        </w:rPr>
        <w:t xml:space="preserve">--- </w:t>
      </w:r>
      <w:proofErr w:type="gramStart"/>
      <w:r w:rsidRPr="00526E2B">
        <w:rPr>
          <w:color w:val="000000"/>
          <w:lang w:val="fr-FR" w:eastAsia="zh-CN"/>
        </w:rPr>
        <w:t>Module:</w:t>
      </w:r>
      <w:proofErr w:type="gramEnd"/>
      <w:r w:rsidRPr="00526E2B">
        <w:rPr>
          <w:color w:val="000000"/>
          <w:lang w:val="fr-FR" w:eastAsia="zh-CN"/>
        </w:rPr>
        <w:t xml:space="preserve">   C:\VT5\HART\cb_application\MVMeasurement\Source\gasQm.c</w:t>
      </w:r>
    </w:p>
    <w:p w14:paraId="554C35EC" w14:textId="77777777" w:rsidR="00526E2B" w:rsidRPr="00526E2B" w:rsidRDefault="00526E2B" w:rsidP="00526E2B">
      <w:pPr>
        <w:ind w:firstLine="240"/>
        <w:rPr>
          <w:color w:val="000000"/>
          <w:lang w:val="fr-FR" w:eastAsia="zh-CN"/>
        </w:rPr>
      </w:pPr>
      <w:proofErr w:type="gramStart"/>
      <w:r w:rsidRPr="00526E2B">
        <w:rPr>
          <w:color w:val="000000"/>
          <w:lang w:val="fr-FR" w:eastAsia="zh-CN"/>
        </w:rPr>
        <w:t>C:\VT5\HART\cb_application\MVMeasurement\Source\gasQm.c(</w:t>
      </w:r>
      <w:proofErr w:type="gramEnd"/>
      <w:r w:rsidRPr="00526E2B">
        <w:rPr>
          <w:color w:val="000000"/>
          <w:lang w:val="fr-FR" w:eastAsia="zh-CN"/>
        </w:rPr>
        <w:t>124): Info 715: Symbol '</w:t>
      </w:r>
      <w:proofErr w:type="spellStart"/>
      <w:r w:rsidRPr="00526E2B">
        <w:rPr>
          <w:color w:val="000000"/>
          <w:lang w:val="fr-FR" w:eastAsia="zh-CN"/>
        </w:rPr>
        <w:t>inNVF</w:t>
      </w:r>
      <w:proofErr w:type="spellEnd"/>
      <w:r w:rsidRPr="00526E2B">
        <w:rPr>
          <w:color w:val="000000"/>
          <w:lang w:val="fr-FR" w:eastAsia="zh-CN"/>
        </w:rPr>
        <w:t xml:space="preserve">' (line 62) not </w:t>
      </w:r>
      <w:proofErr w:type="spellStart"/>
      <w:r w:rsidRPr="00526E2B">
        <w:rPr>
          <w:color w:val="000000"/>
          <w:lang w:val="fr-FR" w:eastAsia="zh-CN"/>
        </w:rPr>
        <w:t>referenced</w:t>
      </w:r>
      <w:proofErr w:type="spellEnd"/>
    </w:p>
    <w:p w14:paraId="67BD9173" w14:textId="77777777" w:rsidR="00526E2B" w:rsidRPr="00526E2B" w:rsidRDefault="00526E2B" w:rsidP="00526E2B">
      <w:pPr>
        <w:ind w:firstLine="240"/>
        <w:rPr>
          <w:color w:val="000000"/>
          <w:lang w:val="fr-FR" w:eastAsia="zh-CN"/>
        </w:rPr>
      </w:pPr>
      <w:proofErr w:type="gramStart"/>
      <w:r w:rsidRPr="00526E2B">
        <w:rPr>
          <w:color w:val="000000"/>
          <w:lang w:val="fr-FR" w:eastAsia="zh-CN"/>
        </w:rPr>
        <w:t>C:\VT5\HART\cb_application\MVMeasurement\Source\gasQm.c(</w:t>
      </w:r>
      <w:proofErr w:type="gramEnd"/>
      <w:r w:rsidRPr="00526E2B">
        <w:rPr>
          <w:color w:val="000000"/>
          <w:lang w:val="fr-FR" w:eastAsia="zh-CN"/>
        </w:rPr>
        <w:t xml:space="preserve">62): Info 830: Location </w:t>
      </w:r>
      <w:proofErr w:type="spellStart"/>
      <w:r w:rsidRPr="00526E2B">
        <w:rPr>
          <w:color w:val="000000"/>
          <w:lang w:val="fr-FR" w:eastAsia="zh-CN"/>
        </w:rPr>
        <w:t>cited</w:t>
      </w:r>
      <w:proofErr w:type="spellEnd"/>
      <w:r w:rsidRPr="00526E2B">
        <w:rPr>
          <w:color w:val="000000"/>
          <w:lang w:val="fr-FR" w:eastAsia="zh-CN"/>
        </w:rPr>
        <w:t xml:space="preserve"> in </w:t>
      </w:r>
      <w:proofErr w:type="spellStart"/>
      <w:r w:rsidRPr="00526E2B">
        <w:rPr>
          <w:color w:val="000000"/>
          <w:lang w:val="fr-FR" w:eastAsia="zh-CN"/>
        </w:rPr>
        <w:t>prior</w:t>
      </w:r>
      <w:proofErr w:type="spellEnd"/>
      <w:r w:rsidRPr="00526E2B">
        <w:rPr>
          <w:color w:val="000000"/>
          <w:lang w:val="fr-FR" w:eastAsia="zh-CN"/>
        </w:rPr>
        <w:t xml:space="preserve"> message</w:t>
      </w:r>
    </w:p>
    <w:p w14:paraId="6E81C623" w14:textId="77777777" w:rsidR="00526E2B" w:rsidRPr="00526E2B" w:rsidRDefault="00526E2B" w:rsidP="00526E2B">
      <w:pPr>
        <w:ind w:firstLine="240"/>
        <w:rPr>
          <w:color w:val="000000"/>
          <w:lang w:val="fr-FR" w:eastAsia="zh-CN"/>
        </w:rPr>
      </w:pPr>
    </w:p>
    <w:p w14:paraId="039B12FF" w14:textId="77777777" w:rsidR="00526E2B" w:rsidRPr="00526E2B" w:rsidRDefault="00526E2B" w:rsidP="00526E2B">
      <w:pPr>
        <w:ind w:firstLine="240"/>
        <w:rPr>
          <w:color w:val="000000"/>
          <w:lang w:val="fr-FR" w:eastAsia="zh-CN"/>
        </w:rPr>
      </w:pPr>
      <w:r w:rsidRPr="00526E2B">
        <w:rPr>
          <w:color w:val="000000"/>
          <w:lang w:val="fr-FR" w:eastAsia="zh-CN"/>
        </w:rPr>
        <w:t xml:space="preserve">--- </w:t>
      </w:r>
      <w:proofErr w:type="gramStart"/>
      <w:r w:rsidRPr="00526E2B">
        <w:rPr>
          <w:color w:val="000000"/>
          <w:lang w:val="fr-FR" w:eastAsia="zh-CN"/>
        </w:rPr>
        <w:t>Module:</w:t>
      </w:r>
      <w:proofErr w:type="gramEnd"/>
      <w:r w:rsidRPr="00526E2B">
        <w:rPr>
          <w:color w:val="000000"/>
          <w:lang w:val="fr-FR" w:eastAsia="zh-CN"/>
        </w:rPr>
        <w:t xml:space="preserve">   C:\VT5\HART\cb_application\MVMeasurement\Source\gasQn.c</w:t>
      </w:r>
    </w:p>
    <w:p w14:paraId="6F3471DD" w14:textId="77777777" w:rsidR="00526E2B" w:rsidRPr="00526E2B" w:rsidRDefault="00526E2B" w:rsidP="00526E2B">
      <w:pPr>
        <w:ind w:firstLine="240"/>
        <w:rPr>
          <w:color w:val="000000"/>
          <w:lang w:val="fr-FR" w:eastAsia="zh-CN"/>
        </w:rPr>
      </w:pPr>
    </w:p>
    <w:p w14:paraId="4A011216" w14:textId="77777777" w:rsidR="00526E2B" w:rsidRPr="00526E2B" w:rsidRDefault="00526E2B" w:rsidP="00526E2B">
      <w:pPr>
        <w:ind w:firstLine="240"/>
        <w:rPr>
          <w:color w:val="000000"/>
          <w:lang w:val="fr-FR" w:eastAsia="zh-CN"/>
        </w:rPr>
      </w:pPr>
      <w:r w:rsidRPr="00526E2B">
        <w:rPr>
          <w:color w:val="000000"/>
          <w:lang w:val="fr-FR" w:eastAsia="zh-CN"/>
        </w:rPr>
        <w:t xml:space="preserve">--- </w:t>
      </w:r>
      <w:proofErr w:type="gramStart"/>
      <w:r w:rsidRPr="00526E2B">
        <w:rPr>
          <w:color w:val="000000"/>
          <w:lang w:val="fr-FR" w:eastAsia="zh-CN"/>
        </w:rPr>
        <w:t>Module:</w:t>
      </w:r>
      <w:proofErr w:type="gramEnd"/>
      <w:r w:rsidRPr="00526E2B">
        <w:rPr>
          <w:color w:val="000000"/>
          <w:lang w:val="fr-FR" w:eastAsia="zh-CN"/>
        </w:rPr>
        <w:t xml:space="preserve">   C:\VT5\HART\cb_application\MVMeasurement\Source\GasQnPartial.c</w:t>
      </w:r>
    </w:p>
    <w:p w14:paraId="261FB7ED" w14:textId="77777777" w:rsidR="00526E2B" w:rsidRPr="00526E2B" w:rsidRDefault="00526E2B" w:rsidP="00526E2B">
      <w:pPr>
        <w:ind w:firstLine="240"/>
        <w:rPr>
          <w:color w:val="000000"/>
          <w:lang w:val="fr-FR" w:eastAsia="zh-CN"/>
        </w:rPr>
      </w:pPr>
    </w:p>
    <w:p w14:paraId="29DFC216" w14:textId="77777777" w:rsidR="00526E2B" w:rsidRPr="00526E2B" w:rsidRDefault="00526E2B" w:rsidP="00526E2B">
      <w:pPr>
        <w:ind w:firstLine="240"/>
        <w:rPr>
          <w:color w:val="000000"/>
          <w:lang w:val="fr-FR" w:eastAsia="zh-CN"/>
        </w:rPr>
      </w:pPr>
      <w:r w:rsidRPr="00526E2B">
        <w:rPr>
          <w:color w:val="000000"/>
          <w:lang w:val="fr-FR" w:eastAsia="zh-CN"/>
        </w:rPr>
        <w:t xml:space="preserve">--- </w:t>
      </w:r>
      <w:proofErr w:type="gramStart"/>
      <w:r w:rsidRPr="00526E2B">
        <w:rPr>
          <w:color w:val="000000"/>
          <w:lang w:val="fr-FR" w:eastAsia="zh-CN"/>
        </w:rPr>
        <w:t>Module:</w:t>
      </w:r>
      <w:proofErr w:type="gramEnd"/>
      <w:r w:rsidRPr="00526E2B">
        <w:rPr>
          <w:color w:val="000000"/>
          <w:lang w:val="fr-FR" w:eastAsia="zh-CN"/>
        </w:rPr>
        <w:t xml:space="preserve">   C:\VT5\HART\cb_application\MVMeasurement\Source\gasQp.c</w:t>
      </w:r>
    </w:p>
    <w:p w14:paraId="0825884F" w14:textId="77777777" w:rsidR="00526E2B" w:rsidRPr="00526E2B" w:rsidRDefault="00526E2B" w:rsidP="00526E2B">
      <w:pPr>
        <w:ind w:firstLine="240"/>
        <w:rPr>
          <w:color w:val="000000"/>
          <w:lang w:val="fr-FR" w:eastAsia="zh-CN"/>
        </w:rPr>
      </w:pPr>
    </w:p>
    <w:p w14:paraId="22EAE8A9" w14:textId="77777777" w:rsidR="00526E2B" w:rsidRPr="00526E2B" w:rsidRDefault="00526E2B" w:rsidP="00526E2B">
      <w:pPr>
        <w:ind w:firstLine="240"/>
        <w:rPr>
          <w:color w:val="000000"/>
          <w:lang w:val="fr-FR" w:eastAsia="zh-CN"/>
        </w:rPr>
      </w:pPr>
      <w:r w:rsidRPr="00526E2B">
        <w:rPr>
          <w:color w:val="000000"/>
          <w:lang w:val="fr-FR" w:eastAsia="zh-CN"/>
        </w:rPr>
        <w:t xml:space="preserve">--- </w:t>
      </w:r>
      <w:proofErr w:type="gramStart"/>
      <w:r w:rsidRPr="00526E2B">
        <w:rPr>
          <w:color w:val="000000"/>
          <w:lang w:val="fr-FR" w:eastAsia="zh-CN"/>
        </w:rPr>
        <w:t>Module:</w:t>
      </w:r>
      <w:proofErr w:type="gramEnd"/>
      <w:r w:rsidRPr="00526E2B">
        <w:rPr>
          <w:color w:val="000000"/>
          <w:lang w:val="fr-FR" w:eastAsia="zh-CN"/>
        </w:rPr>
        <w:t xml:space="preserve">   C:\VT5\HART\cb_application\MVMeasurement\Source\GasQvPartial.c</w:t>
      </w:r>
    </w:p>
    <w:p w14:paraId="28EC6A72" w14:textId="77777777" w:rsidR="00526E2B" w:rsidRPr="00526E2B" w:rsidRDefault="00526E2B" w:rsidP="00526E2B">
      <w:pPr>
        <w:ind w:firstLine="240"/>
        <w:rPr>
          <w:color w:val="000000"/>
          <w:lang w:val="fr-FR" w:eastAsia="zh-CN"/>
        </w:rPr>
      </w:pPr>
    </w:p>
    <w:p w14:paraId="10BC6318" w14:textId="77777777" w:rsidR="00526E2B" w:rsidRPr="00526E2B" w:rsidRDefault="00526E2B" w:rsidP="00526E2B">
      <w:pPr>
        <w:ind w:firstLine="240"/>
        <w:rPr>
          <w:color w:val="000000"/>
          <w:lang w:val="fr-FR" w:eastAsia="zh-CN"/>
        </w:rPr>
      </w:pPr>
      <w:r w:rsidRPr="00526E2B">
        <w:rPr>
          <w:color w:val="000000"/>
          <w:lang w:val="fr-FR" w:eastAsia="zh-CN"/>
        </w:rPr>
        <w:t xml:space="preserve">--- </w:t>
      </w:r>
      <w:proofErr w:type="gramStart"/>
      <w:r w:rsidRPr="00526E2B">
        <w:rPr>
          <w:color w:val="000000"/>
          <w:lang w:val="fr-FR" w:eastAsia="zh-CN"/>
        </w:rPr>
        <w:t>Module:</w:t>
      </w:r>
      <w:proofErr w:type="gramEnd"/>
      <w:r w:rsidRPr="00526E2B">
        <w:rPr>
          <w:color w:val="000000"/>
          <w:lang w:val="fr-FR" w:eastAsia="zh-CN"/>
        </w:rPr>
        <w:t xml:space="preserve">   C:\VT5\HART\cb_application\MVMeasurement\Source\IAPWS_IF97.c</w:t>
      </w:r>
    </w:p>
    <w:p w14:paraId="263254BB" w14:textId="77777777" w:rsidR="00526E2B" w:rsidRPr="00526E2B" w:rsidRDefault="00526E2B" w:rsidP="00526E2B">
      <w:pPr>
        <w:ind w:firstLine="240"/>
        <w:rPr>
          <w:color w:val="000000"/>
          <w:lang w:val="fr-FR" w:eastAsia="zh-CN"/>
        </w:rPr>
      </w:pPr>
    </w:p>
    <w:p w14:paraId="73E94892" w14:textId="77777777" w:rsidR="00526E2B" w:rsidRPr="00526E2B" w:rsidRDefault="00526E2B" w:rsidP="00526E2B">
      <w:pPr>
        <w:ind w:firstLine="240"/>
        <w:rPr>
          <w:color w:val="000000"/>
          <w:lang w:val="fr-FR" w:eastAsia="zh-CN"/>
        </w:rPr>
      </w:pPr>
      <w:r w:rsidRPr="00526E2B">
        <w:rPr>
          <w:color w:val="000000"/>
          <w:lang w:val="fr-FR" w:eastAsia="zh-CN"/>
        </w:rPr>
        <w:t xml:space="preserve">--- </w:t>
      </w:r>
      <w:proofErr w:type="gramStart"/>
      <w:r w:rsidRPr="00526E2B">
        <w:rPr>
          <w:color w:val="000000"/>
          <w:lang w:val="fr-FR" w:eastAsia="zh-CN"/>
        </w:rPr>
        <w:t>Module:</w:t>
      </w:r>
      <w:proofErr w:type="gramEnd"/>
      <w:r w:rsidRPr="00526E2B">
        <w:rPr>
          <w:color w:val="000000"/>
          <w:lang w:val="fr-FR" w:eastAsia="zh-CN"/>
        </w:rPr>
        <w:t xml:space="preserve">   C:\VT5\HART\cb_application\MVMeasurement\Source\LiquidQm.c</w:t>
      </w:r>
    </w:p>
    <w:p w14:paraId="5792038C" w14:textId="77777777" w:rsidR="00526E2B" w:rsidRPr="00526E2B" w:rsidRDefault="00526E2B" w:rsidP="00526E2B">
      <w:pPr>
        <w:ind w:firstLine="240"/>
        <w:rPr>
          <w:color w:val="000000"/>
          <w:lang w:val="fr-FR" w:eastAsia="zh-CN"/>
        </w:rPr>
      </w:pPr>
      <w:proofErr w:type="gramStart"/>
      <w:r w:rsidRPr="00526E2B">
        <w:rPr>
          <w:color w:val="000000"/>
          <w:lang w:val="fr-FR" w:eastAsia="zh-CN"/>
        </w:rPr>
        <w:t>C:\VT5\HART\cb_application\MVMeasurement\Source\LiquidQm.c(</w:t>
      </w:r>
      <w:proofErr w:type="gramEnd"/>
      <w:r w:rsidRPr="00526E2B">
        <w:rPr>
          <w:color w:val="000000"/>
          <w:lang w:val="fr-FR" w:eastAsia="zh-CN"/>
        </w:rPr>
        <w:t>121): Info 715: Symbol '</w:t>
      </w:r>
      <w:proofErr w:type="spellStart"/>
      <w:r w:rsidRPr="00526E2B">
        <w:rPr>
          <w:color w:val="000000"/>
          <w:lang w:val="fr-FR" w:eastAsia="zh-CN"/>
        </w:rPr>
        <w:t>inTReal</w:t>
      </w:r>
      <w:proofErr w:type="spellEnd"/>
      <w:r w:rsidRPr="00526E2B">
        <w:rPr>
          <w:color w:val="000000"/>
          <w:lang w:val="fr-FR" w:eastAsia="zh-CN"/>
        </w:rPr>
        <w:t xml:space="preserve">' (line 59) not </w:t>
      </w:r>
      <w:proofErr w:type="spellStart"/>
      <w:r w:rsidRPr="00526E2B">
        <w:rPr>
          <w:color w:val="000000"/>
          <w:lang w:val="fr-FR" w:eastAsia="zh-CN"/>
        </w:rPr>
        <w:t>referenced</w:t>
      </w:r>
      <w:proofErr w:type="spellEnd"/>
    </w:p>
    <w:p w14:paraId="179EEB1A" w14:textId="77777777" w:rsidR="00526E2B" w:rsidRPr="00526E2B" w:rsidRDefault="00526E2B" w:rsidP="00526E2B">
      <w:pPr>
        <w:ind w:firstLine="240"/>
        <w:rPr>
          <w:color w:val="000000"/>
          <w:lang w:val="fr-FR" w:eastAsia="zh-CN"/>
        </w:rPr>
      </w:pPr>
      <w:proofErr w:type="gramStart"/>
      <w:r w:rsidRPr="00526E2B">
        <w:rPr>
          <w:color w:val="000000"/>
          <w:lang w:val="fr-FR" w:eastAsia="zh-CN"/>
        </w:rPr>
        <w:t>C:\VT5\HART\cb_application\MVMeasurement\Source\LiquidQm.c(</w:t>
      </w:r>
      <w:proofErr w:type="gramEnd"/>
      <w:r w:rsidRPr="00526E2B">
        <w:rPr>
          <w:color w:val="000000"/>
          <w:lang w:val="fr-FR" w:eastAsia="zh-CN"/>
        </w:rPr>
        <w:t xml:space="preserve">59): Info 830: Location </w:t>
      </w:r>
      <w:proofErr w:type="spellStart"/>
      <w:r w:rsidRPr="00526E2B">
        <w:rPr>
          <w:color w:val="000000"/>
          <w:lang w:val="fr-FR" w:eastAsia="zh-CN"/>
        </w:rPr>
        <w:t>cited</w:t>
      </w:r>
      <w:proofErr w:type="spellEnd"/>
      <w:r w:rsidRPr="00526E2B">
        <w:rPr>
          <w:color w:val="000000"/>
          <w:lang w:val="fr-FR" w:eastAsia="zh-CN"/>
        </w:rPr>
        <w:t xml:space="preserve"> in </w:t>
      </w:r>
      <w:proofErr w:type="spellStart"/>
      <w:r w:rsidRPr="00526E2B">
        <w:rPr>
          <w:color w:val="000000"/>
          <w:lang w:val="fr-FR" w:eastAsia="zh-CN"/>
        </w:rPr>
        <w:t>prior</w:t>
      </w:r>
      <w:proofErr w:type="spellEnd"/>
      <w:r w:rsidRPr="00526E2B">
        <w:rPr>
          <w:color w:val="000000"/>
          <w:lang w:val="fr-FR" w:eastAsia="zh-CN"/>
        </w:rPr>
        <w:t xml:space="preserve"> message</w:t>
      </w:r>
    </w:p>
    <w:p w14:paraId="46AE04BC" w14:textId="77777777" w:rsidR="00526E2B" w:rsidRPr="00526E2B" w:rsidRDefault="00526E2B" w:rsidP="00526E2B">
      <w:pPr>
        <w:ind w:firstLine="240"/>
        <w:rPr>
          <w:color w:val="000000"/>
          <w:lang w:val="fr-FR" w:eastAsia="zh-CN"/>
        </w:rPr>
      </w:pPr>
    </w:p>
    <w:p w14:paraId="1CF8744B" w14:textId="77777777" w:rsidR="00526E2B" w:rsidRPr="00526E2B" w:rsidRDefault="00526E2B" w:rsidP="00526E2B">
      <w:pPr>
        <w:ind w:firstLine="240"/>
        <w:rPr>
          <w:color w:val="000000"/>
          <w:lang w:val="fr-FR" w:eastAsia="zh-CN"/>
        </w:rPr>
      </w:pPr>
      <w:r w:rsidRPr="00526E2B">
        <w:rPr>
          <w:color w:val="000000"/>
          <w:lang w:val="fr-FR" w:eastAsia="zh-CN"/>
        </w:rPr>
        <w:t xml:space="preserve">--- </w:t>
      </w:r>
      <w:proofErr w:type="gramStart"/>
      <w:r w:rsidRPr="00526E2B">
        <w:rPr>
          <w:color w:val="000000"/>
          <w:lang w:val="fr-FR" w:eastAsia="zh-CN"/>
        </w:rPr>
        <w:t>Module:</w:t>
      </w:r>
      <w:proofErr w:type="gramEnd"/>
      <w:r w:rsidRPr="00526E2B">
        <w:rPr>
          <w:color w:val="000000"/>
          <w:lang w:val="fr-FR" w:eastAsia="zh-CN"/>
        </w:rPr>
        <w:t xml:space="preserve">   C:\VT5\HART\cb_application\MVMeasurement\Source\LiquidQn.c</w:t>
      </w:r>
    </w:p>
    <w:p w14:paraId="02922C7A" w14:textId="77777777" w:rsidR="00526E2B" w:rsidRPr="00526E2B" w:rsidRDefault="00526E2B" w:rsidP="00526E2B">
      <w:pPr>
        <w:ind w:firstLine="240"/>
        <w:rPr>
          <w:color w:val="000000"/>
          <w:lang w:val="fr-FR" w:eastAsia="zh-CN"/>
        </w:rPr>
      </w:pPr>
    </w:p>
    <w:p w14:paraId="3CC105E2" w14:textId="77777777" w:rsidR="00526E2B" w:rsidRPr="00526E2B" w:rsidRDefault="00526E2B" w:rsidP="00526E2B">
      <w:pPr>
        <w:ind w:firstLine="240"/>
        <w:rPr>
          <w:color w:val="000000"/>
          <w:lang w:val="fr-FR" w:eastAsia="zh-CN"/>
        </w:rPr>
      </w:pPr>
      <w:r w:rsidRPr="00526E2B">
        <w:rPr>
          <w:color w:val="000000"/>
          <w:lang w:val="fr-FR" w:eastAsia="zh-CN"/>
        </w:rPr>
        <w:t xml:space="preserve">--- </w:t>
      </w:r>
      <w:proofErr w:type="gramStart"/>
      <w:r w:rsidRPr="00526E2B">
        <w:rPr>
          <w:color w:val="000000"/>
          <w:lang w:val="fr-FR" w:eastAsia="zh-CN"/>
        </w:rPr>
        <w:t>Module:</w:t>
      </w:r>
      <w:proofErr w:type="gramEnd"/>
      <w:r w:rsidRPr="00526E2B">
        <w:rPr>
          <w:color w:val="000000"/>
          <w:lang w:val="fr-FR" w:eastAsia="zh-CN"/>
        </w:rPr>
        <w:t xml:space="preserve">   C:\VT5\HART\cb_application\MVMeasurement\Source\LiquidQp.c</w:t>
      </w:r>
    </w:p>
    <w:p w14:paraId="540B8678" w14:textId="77777777" w:rsidR="00526E2B" w:rsidRPr="00526E2B" w:rsidRDefault="00526E2B" w:rsidP="00526E2B">
      <w:pPr>
        <w:ind w:firstLine="240"/>
        <w:rPr>
          <w:color w:val="000000"/>
          <w:lang w:val="fr-FR" w:eastAsia="zh-CN"/>
        </w:rPr>
      </w:pPr>
    </w:p>
    <w:p w14:paraId="5932927E" w14:textId="77777777" w:rsidR="00526E2B" w:rsidRPr="00526E2B" w:rsidRDefault="00526E2B" w:rsidP="00526E2B">
      <w:pPr>
        <w:ind w:firstLine="240"/>
        <w:rPr>
          <w:color w:val="000000"/>
          <w:lang w:val="fr-FR" w:eastAsia="zh-CN"/>
        </w:rPr>
      </w:pPr>
      <w:r w:rsidRPr="00526E2B">
        <w:rPr>
          <w:color w:val="000000"/>
          <w:lang w:val="fr-FR" w:eastAsia="zh-CN"/>
        </w:rPr>
        <w:t xml:space="preserve">--- </w:t>
      </w:r>
      <w:proofErr w:type="gramStart"/>
      <w:r w:rsidRPr="00526E2B">
        <w:rPr>
          <w:color w:val="000000"/>
          <w:lang w:val="fr-FR" w:eastAsia="zh-CN"/>
        </w:rPr>
        <w:t>Module:</w:t>
      </w:r>
      <w:proofErr w:type="gramEnd"/>
      <w:r w:rsidRPr="00526E2B">
        <w:rPr>
          <w:color w:val="000000"/>
          <w:lang w:val="fr-FR" w:eastAsia="zh-CN"/>
        </w:rPr>
        <w:t xml:space="preserve">   C:\VT5\HART\cb_application\MVMeasurement\Source\MVMeasurement_constructor.c</w:t>
      </w:r>
    </w:p>
    <w:p w14:paraId="042AD101" w14:textId="77777777" w:rsidR="00526E2B" w:rsidRPr="00526E2B" w:rsidRDefault="00526E2B" w:rsidP="00526E2B">
      <w:pPr>
        <w:ind w:firstLine="240"/>
        <w:rPr>
          <w:color w:val="000000"/>
          <w:lang w:val="fr-FR" w:eastAsia="zh-CN"/>
        </w:rPr>
      </w:pPr>
    </w:p>
    <w:p w14:paraId="79A0D60C" w14:textId="77777777" w:rsidR="00526E2B" w:rsidRPr="00526E2B" w:rsidRDefault="00526E2B" w:rsidP="00526E2B">
      <w:pPr>
        <w:ind w:firstLine="240"/>
        <w:rPr>
          <w:color w:val="000000"/>
          <w:lang w:val="fr-FR" w:eastAsia="zh-CN"/>
        </w:rPr>
      </w:pPr>
      <w:r w:rsidRPr="00526E2B">
        <w:rPr>
          <w:color w:val="000000"/>
          <w:lang w:val="fr-FR" w:eastAsia="zh-CN"/>
        </w:rPr>
        <w:t xml:space="preserve">--- </w:t>
      </w:r>
      <w:proofErr w:type="gramStart"/>
      <w:r w:rsidRPr="00526E2B">
        <w:rPr>
          <w:color w:val="000000"/>
          <w:lang w:val="fr-FR" w:eastAsia="zh-CN"/>
        </w:rPr>
        <w:t>Module:</w:t>
      </w:r>
      <w:proofErr w:type="gramEnd"/>
      <w:r w:rsidRPr="00526E2B">
        <w:rPr>
          <w:color w:val="000000"/>
          <w:lang w:val="fr-FR" w:eastAsia="zh-CN"/>
        </w:rPr>
        <w:t xml:space="preserve">   C:\VT5\HART\cb_application\MVMeasurement\Source\MVMeasurement_execute.c</w:t>
      </w:r>
    </w:p>
    <w:p w14:paraId="2A407D87" w14:textId="77777777" w:rsidR="00526E2B" w:rsidRPr="00526E2B" w:rsidRDefault="00526E2B" w:rsidP="00526E2B">
      <w:pPr>
        <w:ind w:firstLine="240"/>
        <w:rPr>
          <w:color w:val="000000"/>
          <w:lang w:val="fr-FR" w:eastAsia="zh-CN"/>
        </w:rPr>
      </w:pPr>
    </w:p>
    <w:p w14:paraId="071C5E91" w14:textId="77777777" w:rsidR="00526E2B" w:rsidRPr="00526E2B" w:rsidRDefault="00526E2B" w:rsidP="00526E2B">
      <w:pPr>
        <w:ind w:firstLine="240"/>
        <w:rPr>
          <w:color w:val="000000"/>
          <w:lang w:val="fr-FR" w:eastAsia="zh-CN"/>
        </w:rPr>
      </w:pPr>
      <w:r w:rsidRPr="00526E2B">
        <w:rPr>
          <w:color w:val="000000"/>
          <w:lang w:val="fr-FR" w:eastAsia="zh-CN"/>
        </w:rPr>
        <w:t xml:space="preserve">--- </w:t>
      </w:r>
      <w:proofErr w:type="gramStart"/>
      <w:r w:rsidRPr="00526E2B">
        <w:rPr>
          <w:color w:val="000000"/>
          <w:lang w:val="fr-FR" w:eastAsia="zh-CN"/>
        </w:rPr>
        <w:t>Module:</w:t>
      </w:r>
      <w:proofErr w:type="gramEnd"/>
      <w:r w:rsidRPr="00526E2B">
        <w:rPr>
          <w:color w:val="000000"/>
          <w:lang w:val="fr-FR" w:eastAsia="zh-CN"/>
        </w:rPr>
        <w:t xml:space="preserve">   C:\VT5\HART\cb_application\MVMeasurement\Source\MVMeasurement_overload.c</w:t>
      </w:r>
    </w:p>
    <w:p w14:paraId="66648ED4" w14:textId="77777777" w:rsidR="00526E2B" w:rsidRPr="00526E2B" w:rsidRDefault="00526E2B" w:rsidP="00526E2B">
      <w:pPr>
        <w:ind w:firstLine="240"/>
        <w:rPr>
          <w:color w:val="000000"/>
          <w:lang w:val="fr-FR" w:eastAsia="zh-CN"/>
        </w:rPr>
      </w:pPr>
    </w:p>
    <w:p w14:paraId="3AC85706" w14:textId="77777777" w:rsidR="00526E2B" w:rsidRPr="00526E2B" w:rsidRDefault="00526E2B" w:rsidP="00526E2B">
      <w:pPr>
        <w:ind w:firstLine="240"/>
        <w:rPr>
          <w:color w:val="000000"/>
          <w:lang w:val="fr-FR" w:eastAsia="zh-CN"/>
        </w:rPr>
      </w:pPr>
      <w:r w:rsidRPr="00526E2B">
        <w:rPr>
          <w:color w:val="000000"/>
          <w:lang w:val="fr-FR" w:eastAsia="zh-CN"/>
        </w:rPr>
        <w:t xml:space="preserve">--- </w:t>
      </w:r>
      <w:proofErr w:type="gramStart"/>
      <w:r w:rsidRPr="00526E2B">
        <w:rPr>
          <w:color w:val="000000"/>
          <w:lang w:val="fr-FR" w:eastAsia="zh-CN"/>
        </w:rPr>
        <w:t>Module:</w:t>
      </w:r>
      <w:proofErr w:type="gramEnd"/>
      <w:r w:rsidRPr="00526E2B">
        <w:rPr>
          <w:color w:val="000000"/>
          <w:lang w:val="fr-FR" w:eastAsia="zh-CN"/>
        </w:rPr>
        <w:t xml:space="preserve">   C:\VT5\HART\cb_application\MVMeasurement\Source\QCommonCal.c</w:t>
      </w:r>
    </w:p>
    <w:p w14:paraId="32BF4C42" w14:textId="77777777" w:rsidR="00526E2B" w:rsidRPr="00526E2B" w:rsidRDefault="00526E2B" w:rsidP="00526E2B">
      <w:pPr>
        <w:ind w:firstLine="240"/>
        <w:rPr>
          <w:color w:val="000000"/>
          <w:lang w:val="fr-FR" w:eastAsia="zh-CN"/>
        </w:rPr>
      </w:pPr>
    </w:p>
    <w:p w14:paraId="6FDD59F6" w14:textId="77777777" w:rsidR="00526E2B" w:rsidRPr="00526E2B" w:rsidRDefault="00526E2B" w:rsidP="00526E2B">
      <w:pPr>
        <w:ind w:firstLine="240"/>
        <w:rPr>
          <w:color w:val="000000"/>
          <w:lang w:val="fr-FR" w:eastAsia="zh-CN"/>
        </w:rPr>
      </w:pPr>
      <w:r w:rsidRPr="00526E2B">
        <w:rPr>
          <w:color w:val="000000"/>
          <w:lang w:val="fr-FR" w:eastAsia="zh-CN"/>
        </w:rPr>
        <w:t xml:space="preserve">--- </w:t>
      </w:r>
      <w:proofErr w:type="gramStart"/>
      <w:r w:rsidRPr="00526E2B">
        <w:rPr>
          <w:color w:val="000000"/>
          <w:lang w:val="fr-FR" w:eastAsia="zh-CN"/>
        </w:rPr>
        <w:t>Module:</w:t>
      </w:r>
      <w:proofErr w:type="gramEnd"/>
      <w:r w:rsidRPr="00526E2B">
        <w:rPr>
          <w:color w:val="000000"/>
          <w:lang w:val="fr-FR" w:eastAsia="zh-CN"/>
        </w:rPr>
        <w:t xml:space="preserve">   C:\VT5\HART\cb_application\MVMeasurement\Source\splint_SplineCubicInterpolation.c</w:t>
      </w:r>
    </w:p>
    <w:p w14:paraId="19D13857" w14:textId="77777777" w:rsidR="00526E2B" w:rsidRPr="00526E2B" w:rsidRDefault="00526E2B" w:rsidP="00526E2B">
      <w:pPr>
        <w:ind w:firstLine="240"/>
        <w:rPr>
          <w:color w:val="000000"/>
          <w:lang w:val="fr-FR" w:eastAsia="zh-CN"/>
        </w:rPr>
      </w:pPr>
    </w:p>
    <w:p w14:paraId="0A6B32C2" w14:textId="77777777" w:rsidR="00526E2B" w:rsidRPr="00526E2B" w:rsidRDefault="00526E2B" w:rsidP="00526E2B">
      <w:pPr>
        <w:ind w:firstLine="240"/>
        <w:rPr>
          <w:color w:val="000000"/>
          <w:lang w:val="fr-FR" w:eastAsia="zh-CN"/>
        </w:rPr>
      </w:pPr>
      <w:r w:rsidRPr="00526E2B">
        <w:rPr>
          <w:color w:val="000000"/>
          <w:lang w:val="fr-FR" w:eastAsia="zh-CN"/>
        </w:rPr>
        <w:t xml:space="preserve">--- </w:t>
      </w:r>
      <w:proofErr w:type="gramStart"/>
      <w:r w:rsidRPr="00526E2B">
        <w:rPr>
          <w:color w:val="000000"/>
          <w:lang w:val="fr-FR" w:eastAsia="zh-CN"/>
        </w:rPr>
        <w:t>Module:</w:t>
      </w:r>
      <w:proofErr w:type="gramEnd"/>
      <w:r w:rsidRPr="00526E2B">
        <w:rPr>
          <w:color w:val="000000"/>
          <w:lang w:val="fr-FR" w:eastAsia="zh-CN"/>
        </w:rPr>
        <w:t xml:space="preserve">   C:\VT5\HART\cb_application\MVMeasurement\Source\SteamQm.c</w:t>
      </w:r>
    </w:p>
    <w:p w14:paraId="4D86E516" w14:textId="77777777" w:rsidR="00526E2B" w:rsidRPr="00526E2B" w:rsidRDefault="00526E2B" w:rsidP="00526E2B">
      <w:pPr>
        <w:ind w:firstLine="240"/>
        <w:rPr>
          <w:color w:val="000000"/>
          <w:lang w:val="fr-FR" w:eastAsia="zh-CN"/>
        </w:rPr>
      </w:pPr>
    </w:p>
    <w:p w14:paraId="4B0F6810" w14:textId="77777777" w:rsidR="00526E2B" w:rsidRPr="00526E2B" w:rsidRDefault="00526E2B" w:rsidP="00526E2B">
      <w:pPr>
        <w:ind w:firstLine="240"/>
        <w:rPr>
          <w:color w:val="000000"/>
          <w:lang w:val="fr-FR" w:eastAsia="zh-CN"/>
        </w:rPr>
      </w:pPr>
      <w:r w:rsidRPr="00526E2B">
        <w:rPr>
          <w:color w:val="000000"/>
          <w:lang w:val="fr-FR" w:eastAsia="zh-CN"/>
        </w:rPr>
        <w:t xml:space="preserve">--- </w:t>
      </w:r>
      <w:proofErr w:type="gramStart"/>
      <w:r w:rsidRPr="00526E2B">
        <w:rPr>
          <w:color w:val="000000"/>
          <w:lang w:val="fr-FR" w:eastAsia="zh-CN"/>
        </w:rPr>
        <w:t>Module:</w:t>
      </w:r>
      <w:proofErr w:type="gramEnd"/>
      <w:r w:rsidRPr="00526E2B">
        <w:rPr>
          <w:color w:val="000000"/>
          <w:lang w:val="fr-FR" w:eastAsia="zh-CN"/>
        </w:rPr>
        <w:t xml:space="preserve">   C:\VT5\HART\cb_application\MVMeasurement\Source\SteamQp.c</w:t>
      </w:r>
    </w:p>
    <w:p w14:paraId="29181D4F" w14:textId="77777777" w:rsidR="00526E2B" w:rsidRPr="00526E2B" w:rsidRDefault="00526E2B" w:rsidP="00526E2B">
      <w:pPr>
        <w:ind w:firstLine="240"/>
        <w:rPr>
          <w:color w:val="000000"/>
          <w:lang w:val="fr-FR" w:eastAsia="zh-CN"/>
        </w:rPr>
      </w:pPr>
    </w:p>
    <w:p w14:paraId="1D291DF8" w14:textId="77777777" w:rsidR="00526E2B" w:rsidRPr="00526E2B" w:rsidRDefault="00526E2B" w:rsidP="00526E2B">
      <w:pPr>
        <w:ind w:firstLine="240"/>
        <w:rPr>
          <w:color w:val="000000"/>
          <w:lang w:val="fr-FR" w:eastAsia="zh-CN"/>
        </w:rPr>
      </w:pPr>
      <w:r w:rsidRPr="00526E2B">
        <w:rPr>
          <w:color w:val="000000"/>
          <w:lang w:val="fr-FR" w:eastAsia="zh-CN"/>
        </w:rPr>
        <w:t>--- Global Wrap-up</w:t>
      </w:r>
    </w:p>
    <w:p w14:paraId="4D6F6465" w14:textId="77777777" w:rsidR="00526E2B" w:rsidRPr="00526E2B" w:rsidRDefault="00526E2B" w:rsidP="00526E2B">
      <w:pPr>
        <w:ind w:firstLine="240"/>
        <w:rPr>
          <w:color w:val="000000"/>
          <w:lang w:val="fr-FR" w:eastAsia="zh-CN"/>
        </w:rPr>
      </w:pPr>
    </w:p>
    <w:p w14:paraId="2D20D3C0" w14:textId="456B6476" w:rsidR="00055238" w:rsidRPr="009E6D38" w:rsidRDefault="00526E2B" w:rsidP="00526E2B">
      <w:pPr>
        <w:ind w:firstLine="240"/>
        <w:rPr>
          <w:color w:val="000000"/>
          <w:lang w:val="en-US" w:eastAsia="zh-CN"/>
        </w:rPr>
      </w:pPr>
      <w:r w:rsidRPr="00526E2B">
        <w:rPr>
          <w:color w:val="000000"/>
          <w:lang w:val="fr-FR" w:eastAsia="zh-CN"/>
        </w:rPr>
        <w:t>(</w:t>
      </w:r>
      <w:proofErr w:type="gramStart"/>
      <w:r w:rsidRPr="00526E2B">
        <w:rPr>
          <w:color w:val="000000"/>
          <w:lang w:val="fr-FR" w:eastAsia="zh-CN"/>
        </w:rPr>
        <w:t>):</w:t>
      </w:r>
      <w:proofErr w:type="gramEnd"/>
      <w:r w:rsidRPr="00526E2B">
        <w:rPr>
          <w:color w:val="000000"/>
          <w:lang w:val="fr-FR" w:eastAsia="zh-CN"/>
        </w:rPr>
        <w:t xml:space="preserve"> Note 900: </w:t>
      </w:r>
      <w:proofErr w:type="spellStart"/>
      <w:r w:rsidRPr="00526E2B">
        <w:rPr>
          <w:color w:val="000000"/>
          <w:lang w:val="fr-FR" w:eastAsia="zh-CN"/>
        </w:rPr>
        <w:t>Successful</w:t>
      </w:r>
      <w:proofErr w:type="spellEnd"/>
      <w:r w:rsidRPr="00526E2B">
        <w:rPr>
          <w:color w:val="000000"/>
          <w:lang w:val="fr-FR" w:eastAsia="zh-CN"/>
        </w:rPr>
        <w:t xml:space="preserve"> </w:t>
      </w:r>
      <w:proofErr w:type="spellStart"/>
      <w:r w:rsidRPr="00526E2B">
        <w:rPr>
          <w:color w:val="000000"/>
          <w:lang w:val="fr-FR" w:eastAsia="zh-CN"/>
        </w:rPr>
        <w:t>completion</w:t>
      </w:r>
      <w:proofErr w:type="spellEnd"/>
      <w:r w:rsidRPr="00526E2B">
        <w:rPr>
          <w:color w:val="000000"/>
          <w:lang w:val="fr-FR" w:eastAsia="zh-CN"/>
        </w:rPr>
        <w:t xml:space="preserve">, 4 messages </w:t>
      </w:r>
      <w:proofErr w:type="spellStart"/>
      <w:r w:rsidRPr="00526E2B">
        <w:rPr>
          <w:color w:val="000000"/>
          <w:lang w:val="fr-FR" w:eastAsia="zh-CN"/>
        </w:rPr>
        <w:t>produced</w:t>
      </w:r>
      <w:proofErr w:type="spellEnd"/>
    </w:p>
    <w:p w14:paraId="5F684696" w14:textId="77777777" w:rsidR="00055238" w:rsidRDefault="00055238" w:rsidP="00C3504B">
      <w:pPr>
        <w:rPr>
          <w:color w:val="000000"/>
          <w:lang w:val="en-US" w:eastAsia="zh-CN"/>
        </w:rPr>
      </w:pPr>
      <w:r>
        <w:rPr>
          <w:color w:val="000000"/>
          <w:lang w:val="en-US" w:eastAsia="zh-CN"/>
        </w:rPr>
        <w:t>PC-Lint Check passes</w:t>
      </w:r>
    </w:p>
    <w:p w14:paraId="3E68E087" w14:textId="77777777" w:rsidR="00055238" w:rsidRDefault="00055238" w:rsidP="00445E78">
      <w:pPr>
        <w:ind w:firstLine="225"/>
        <w:rPr>
          <w:i/>
          <w:color w:val="404040"/>
          <w:lang w:val="en-US" w:eastAsia="zh-CN"/>
        </w:rPr>
      </w:pPr>
    </w:p>
    <w:p w14:paraId="587A746E" w14:textId="77777777" w:rsidR="00055238" w:rsidRDefault="00055238" w:rsidP="004B3CBA">
      <w:pPr>
        <w:pStyle w:val="Heading2"/>
        <w:rPr>
          <w:lang w:eastAsia="zh-CN"/>
        </w:rPr>
      </w:pPr>
      <w:bookmarkStart w:id="8" w:name="_Toc73632029"/>
      <w:r w:rsidRPr="00F23701">
        <w:rPr>
          <w:lang w:eastAsia="zh-CN"/>
        </w:rPr>
        <w:lastRenderedPageBreak/>
        <w:t>Module test</w:t>
      </w:r>
      <w:bookmarkEnd w:id="8"/>
    </w:p>
    <w:p w14:paraId="6CD1948C" w14:textId="77777777" w:rsidR="00055238" w:rsidRPr="008C4828" w:rsidRDefault="00055238" w:rsidP="008C4828">
      <w:pPr>
        <w:rPr>
          <w:lang w:eastAsia="zh-CN"/>
        </w:rPr>
      </w:pPr>
    </w:p>
    <w:p w14:paraId="3F3CB0FA" w14:textId="77777777" w:rsidR="00055238" w:rsidRDefault="00055238" w:rsidP="004B3CBA">
      <w:pPr>
        <w:numPr>
          <w:ilvl w:val="0"/>
          <w:numId w:val="4"/>
        </w:numPr>
        <w:rPr>
          <w:lang w:val="en-US" w:eastAsia="zh-CN"/>
        </w:rPr>
      </w:pPr>
      <w:r>
        <w:rPr>
          <w:lang w:val="en-US" w:eastAsia="zh-CN"/>
        </w:rPr>
        <w:t>Test should be done automatically, not execute test code step by step thru breakpoint.</w:t>
      </w:r>
    </w:p>
    <w:p w14:paraId="165E32E0" w14:textId="77777777" w:rsidR="00055238" w:rsidRDefault="00055238" w:rsidP="004B3CBA">
      <w:pPr>
        <w:numPr>
          <w:ilvl w:val="0"/>
          <w:numId w:val="4"/>
        </w:numPr>
        <w:rPr>
          <w:lang w:val="en-US" w:eastAsia="zh-CN"/>
        </w:rPr>
      </w:pPr>
      <w:r>
        <w:rPr>
          <w:lang w:val="en-US" w:eastAsia="zh-CN"/>
        </w:rPr>
        <w:t>Test focus on software logics, not include hardware related driver. – Low lever driver will be fully tested during hardware debug phase.</w:t>
      </w:r>
    </w:p>
    <w:p w14:paraId="36D27CDD" w14:textId="77777777" w:rsidR="00055238" w:rsidRDefault="00055238" w:rsidP="004B3CBA">
      <w:pPr>
        <w:numPr>
          <w:ilvl w:val="0"/>
          <w:numId w:val="4"/>
        </w:numPr>
        <w:rPr>
          <w:lang w:val="en-US" w:eastAsia="zh-CN"/>
        </w:rPr>
      </w:pPr>
      <w:r>
        <w:rPr>
          <w:lang w:val="en-US" w:eastAsia="zh-CN"/>
        </w:rPr>
        <w:t xml:space="preserve">All function branches will be covered in module test. </w:t>
      </w:r>
    </w:p>
    <w:p w14:paraId="440CFAAF" w14:textId="77777777" w:rsidR="00055238" w:rsidRDefault="00055238" w:rsidP="004B3CBA">
      <w:pPr>
        <w:numPr>
          <w:ilvl w:val="0"/>
          <w:numId w:val="4"/>
        </w:numPr>
        <w:rPr>
          <w:lang w:val="en-US" w:eastAsia="zh-CN"/>
        </w:rPr>
      </w:pPr>
      <w:r>
        <w:rPr>
          <w:lang w:val="en-US" w:eastAsia="zh-CN"/>
        </w:rPr>
        <w:t>Build test case first, especially build abnormal case first – boundary test.</w:t>
      </w:r>
    </w:p>
    <w:p w14:paraId="40F9E198" w14:textId="77777777" w:rsidR="00055238" w:rsidRDefault="00055238" w:rsidP="000B2590">
      <w:pPr>
        <w:rPr>
          <w:lang w:val="en-US" w:eastAsia="zh-CN"/>
        </w:rPr>
      </w:pPr>
    </w:p>
    <w:p w14:paraId="4D504BC6" w14:textId="77777777" w:rsidR="00055238" w:rsidRPr="006330AE" w:rsidRDefault="00055238" w:rsidP="00752F9B">
      <w:pPr>
        <w:pStyle w:val="Heading2"/>
        <w:rPr>
          <w:color w:val="000000"/>
        </w:rPr>
      </w:pPr>
      <w:bookmarkStart w:id="9" w:name="_Toc143577585"/>
      <w:bookmarkStart w:id="10" w:name="_Toc73632030"/>
      <w:r>
        <w:rPr>
          <w:color w:val="000000"/>
        </w:rPr>
        <w:t>Funcational</w:t>
      </w:r>
      <w:r w:rsidRPr="006330AE">
        <w:rPr>
          <w:color w:val="000000"/>
        </w:rPr>
        <w:t xml:space="preserve"> test</w:t>
      </w:r>
      <w:bookmarkEnd w:id="9"/>
      <w:bookmarkEnd w:id="10"/>
    </w:p>
    <w:p w14:paraId="1C77D6AE" w14:textId="77777777" w:rsidR="00055238" w:rsidRDefault="00055238" w:rsidP="00752F9B">
      <w:pPr>
        <w:rPr>
          <w:color w:val="000000"/>
          <w:lang w:val="en-US" w:eastAsia="zh-CN"/>
        </w:rPr>
      </w:pPr>
    </w:p>
    <w:p w14:paraId="3C738C54" w14:textId="61F22AEA" w:rsidR="00055238" w:rsidRPr="006330AE" w:rsidRDefault="00055238" w:rsidP="00752F9B">
      <w:pPr>
        <w:rPr>
          <w:color w:val="000000"/>
          <w:lang w:val="en-US"/>
        </w:rPr>
      </w:pPr>
      <w:r w:rsidRPr="006330AE">
        <w:rPr>
          <w:color w:val="000000"/>
          <w:lang w:val="en-US"/>
        </w:rPr>
        <w:t xml:space="preserve">The subsystem test will aim to test various scenarios of the subsystem use cases as identified by the subsystem requirements </w:t>
      </w:r>
      <w:r w:rsidR="00791460">
        <w:fldChar w:fldCharType="begin"/>
      </w:r>
      <w:r w:rsidR="00791460">
        <w:instrText xml:space="preserve"> REF Ref1 \h  \* MERGEFORMAT </w:instrText>
      </w:r>
      <w:r w:rsidR="00791460">
        <w:fldChar w:fldCharType="separate"/>
      </w:r>
      <w:r w:rsidR="00377823" w:rsidRPr="00377823">
        <w:rPr>
          <w:lang w:val="en-US"/>
        </w:rPr>
        <w:t>[1]</w:t>
      </w:r>
      <w:r w:rsidR="00791460">
        <w:fldChar w:fldCharType="end"/>
      </w:r>
      <w:r w:rsidR="00A37653">
        <w:fldChar w:fldCharType="begin"/>
      </w:r>
      <w:r w:rsidR="00A37653">
        <w:instrText xml:space="preserve"> REF ref2 \h  \* MERGEFORMAT </w:instrText>
      </w:r>
      <w:r w:rsidR="00A37653">
        <w:fldChar w:fldCharType="separate"/>
      </w:r>
      <w:r w:rsidR="00377823" w:rsidRPr="00377823">
        <w:rPr>
          <w:color w:val="000000"/>
          <w:lang w:val="en-US"/>
        </w:rPr>
        <w:t>[2]</w:t>
      </w:r>
      <w:r w:rsidR="00A37653">
        <w:fldChar w:fldCharType="end"/>
      </w:r>
      <w:r w:rsidRPr="006330AE">
        <w:rPr>
          <w:color w:val="000000"/>
          <w:lang w:val="en-US"/>
        </w:rPr>
        <w:t xml:space="preserve"> such that if the subsystem passes these exercises then it can be assumed to </w:t>
      </w:r>
      <w:r>
        <w:rPr>
          <w:color w:val="000000"/>
          <w:lang w:val="en-US" w:eastAsia="zh-CN"/>
        </w:rPr>
        <w:t>meet</w:t>
      </w:r>
      <w:r w:rsidRPr="006330AE">
        <w:rPr>
          <w:color w:val="000000"/>
          <w:lang w:val="en-US"/>
        </w:rPr>
        <w:t xml:space="preserve"> the subsystem requirements.</w:t>
      </w:r>
    </w:p>
    <w:p w14:paraId="37DB586B" w14:textId="77777777" w:rsidR="00055238" w:rsidRPr="006330AE" w:rsidRDefault="00055238" w:rsidP="00752F9B">
      <w:pPr>
        <w:rPr>
          <w:color w:val="000000"/>
          <w:lang w:val="en-US"/>
        </w:rPr>
      </w:pPr>
    </w:p>
    <w:p w14:paraId="74DBDBE8" w14:textId="77777777" w:rsidR="00055238" w:rsidRPr="006330AE" w:rsidRDefault="00055238" w:rsidP="00752F9B">
      <w:pPr>
        <w:rPr>
          <w:color w:val="000000"/>
          <w:lang w:val="en-US"/>
        </w:rPr>
      </w:pPr>
      <w:r w:rsidRPr="006330AE">
        <w:rPr>
          <w:color w:val="000000"/>
          <w:lang w:val="en-US"/>
        </w:rPr>
        <w:t xml:space="preserve">These tests will be principally Black Box test cases that will be defined for checking the public interfaces to the </w:t>
      </w:r>
      <w:proofErr w:type="spellStart"/>
      <w:r>
        <w:rPr>
          <w:color w:val="000000"/>
          <w:lang w:val="en-US" w:eastAsia="zh-CN"/>
        </w:rPr>
        <w:t>MVMeasurement</w:t>
      </w:r>
      <w:proofErr w:type="spellEnd"/>
      <w:r w:rsidRPr="006330AE">
        <w:rPr>
          <w:color w:val="000000"/>
          <w:lang w:val="en-US"/>
        </w:rPr>
        <w:t xml:space="preserve"> subsystem.  </w:t>
      </w:r>
      <w:r w:rsidRPr="006330AE">
        <w:rPr>
          <w:color w:val="000000"/>
          <w:lang w:val="en-US" w:eastAsia="zh-CN"/>
        </w:rPr>
        <w:t xml:space="preserve">The test cases (with expected result where appropriate) and the actual test results are </w:t>
      </w:r>
      <w:r>
        <w:rPr>
          <w:color w:val="000000"/>
          <w:lang w:val="en-US" w:eastAsia="zh-CN"/>
        </w:rPr>
        <w:t>listed below.</w:t>
      </w:r>
    </w:p>
    <w:p w14:paraId="319047B9" w14:textId="77777777" w:rsidR="00055238" w:rsidRPr="006330AE" w:rsidRDefault="00055238" w:rsidP="00752F9B">
      <w:pPr>
        <w:rPr>
          <w:color w:val="000000"/>
          <w:lang w:val="en-US"/>
        </w:rPr>
      </w:pPr>
    </w:p>
    <w:p w14:paraId="071C422D" w14:textId="4ED8A690" w:rsidR="00055238" w:rsidRPr="004F47F4" w:rsidRDefault="00055238" w:rsidP="00752F9B">
      <w:pPr>
        <w:rPr>
          <w:color w:val="000000"/>
          <w:lang w:val="en-US" w:eastAsia="zh-CN"/>
        </w:rPr>
      </w:pPr>
      <w:r w:rsidRPr="006330AE">
        <w:rPr>
          <w:color w:val="000000"/>
          <w:lang w:val="en-US" w:eastAsia="zh-CN"/>
        </w:rPr>
        <w:t>The test cases are designed to be easily repeated and will cover</w:t>
      </w:r>
      <w:r>
        <w:rPr>
          <w:color w:val="000000"/>
          <w:lang w:val="en-US" w:eastAsia="zh-CN"/>
        </w:rPr>
        <w:t xml:space="preserve"> all requirements</w:t>
      </w:r>
      <w:r w:rsidRPr="006330AE">
        <w:rPr>
          <w:color w:val="000000"/>
          <w:lang w:val="en-US" w:eastAsia="zh-CN"/>
        </w:rPr>
        <w:t xml:space="preserve">.  </w:t>
      </w:r>
      <w:r w:rsidRPr="004F47F4">
        <w:rPr>
          <w:color w:val="000000"/>
          <w:lang w:val="en-US" w:eastAsia="zh-CN"/>
        </w:rPr>
        <w:t>Boundary conditions will be tested where appropriate.</w:t>
      </w:r>
      <w:r>
        <w:rPr>
          <w:color w:val="000000"/>
          <w:lang w:val="en-US" w:eastAsia="zh-CN"/>
        </w:rPr>
        <w:t xml:space="preserve"> See part </w:t>
      </w:r>
      <w:r w:rsidR="00791460">
        <w:rPr>
          <w:color w:val="000000"/>
          <w:lang w:val="en-US" w:eastAsia="zh-CN"/>
        </w:rPr>
        <w:fldChar w:fldCharType="begin"/>
      </w:r>
      <w:r>
        <w:rPr>
          <w:color w:val="000000"/>
          <w:lang w:val="en-US" w:eastAsia="zh-CN"/>
        </w:rPr>
        <w:instrText xml:space="preserve"> REF _Ref355264603 \r \h </w:instrText>
      </w:r>
      <w:r w:rsidR="00791460">
        <w:rPr>
          <w:color w:val="000000"/>
          <w:lang w:val="en-US" w:eastAsia="zh-CN"/>
        </w:rPr>
      </w:r>
      <w:r w:rsidR="00791460">
        <w:rPr>
          <w:color w:val="000000"/>
          <w:lang w:val="en-US" w:eastAsia="zh-CN"/>
        </w:rPr>
        <w:fldChar w:fldCharType="separate"/>
      </w:r>
      <w:r w:rsidR="00377823">
        <w:rPr>
          <w:color w:val="000000"/>
          <w:lang w:val="en-US" w:eastAsia="zh-CN"/>
        </w:rPr>
        <w:t>4</w:t>
      </w:r>
      <w:r w:rsidR="00791460">
        <w:rPr>
          <w:color w:val="000000"/>
          <w:lang w:val="en-US" w:eastAsia="zh-CN"/>
        </w:rPr>
        <w:fldChar w:fldCharType="end"/>
      </w:r>
      <w:r>
        <w:rPr>
          <w:color w:val="000000"/>
          <w:lang w:val="en-US" w:eastAsia="zh-CN"/>
        </w:rPr>
        <w:t>.</w:t>
      </w:r>
    </w:p>
    <w:p w14:paraId="62237424" w14:textId="77777777" w:rsidR="00055238" w:rsidRPr="00E20D8A" w:rsidRDefault="00055238" w:rsidP="00752F9B">
      <w:pPr>
        <w:rPr>
          <w:i/>
          <w:color w:val="404040"/>
          <w:lang w:val="en-US" w:eastAsia="zh-CN"/>
        </w:rPr>
      </w:pPr>
    </w:p>
    <w:p w14:paraId="052B60F9" w14:textId="77777777" w:rsidR="00055238" w:rsidRPr="000479AE" w:rsidRDefault="00055238" w:rsidP="00C3504B">
      <w:pPr>
        <w:pStyle w:val="Heading2"/>
        <w:rPr>
          <w:color w:val="000000"/>
          <w:lang w:eastAsia="zh-CN"/>
        </w:rPr>
      </w:pPr>
      <w:bookmarkStart w:id="11" w:name="_Toc143577582"/>
      <w:bookmarkStart w:id="12" w:name="_Toc73632031"/>
      <w:r w:rsidRPr="000479AE">
        <w:rPr>
          <w:color w:val="000000"/>
          <w:lang w:eastAsia="zh-CN"/>
        </w:rPr>
        <w:t>Code Reviews</w:t>
      </w:r>
      <w:bookmarkEnd w:id="11"/>
      <w:bookmarkEnd w:id="12"/>
    </w:p>
    <w:p w14:paraId="6C33E667" w14:textId="77777777" w:rsidR="00055238" w:rsidRPr="006330AE" w:rsidRDefault="00055238" w:rsidP="00C3504B">
      <w:pPr>
        <w:rPr>
          <w:color w:val="000000"/>
          <w:lang w:val="en-US" w:eastAsia="zh-CN"/>
        </w:rPr>
      </w:pPr>
    </w:p>
    <w:p w14:paraId="1E1AF53B" w14:textId="237578F5" w:rsidR="00055238" w:rsidRPr="00B91037" w:rsidRDefault="00055238" w:rsidP="00C3504B">
      <w:pPr>
        <w:rPr>
          <w:lang w:val="en-US" w:eastAsia="zh-CN"/>
        </w:rPr>
      </w:pPr>
      <w:r w:rsidRPr="00B91037">
        <w:rPr>
          <w:lang w:val="en-US" w:eastAsia="zh-CN"/>
        </w:rPr>
        <w:t>Peer reviews of all C and assembly source modules (</w:t>
      </w:r>
      <w:proofErr w:type="spellStart"/>
      <w:r w:rsidRPr="00B91037">
        <w:rPr>
          <w:lang w:val="en-US" w:eastAsia="zh-CN"/>
        </w:rPr>
        <w:t>ie</w:t>
      </w:r>
      <w:proofErr w:type="spellEnd"/>
      <w:r w:rsidRPr="00B91037">
        <w:rPr>
          <w:lang w:val="en-US" w:eastAsia="zh-CN"/>
        </w:rPr>
        <w:t xml:space="preserve"> files with extensions .c, .h and .s34) will be conducted to check that coding standards and guidelines specified by the </w:t>
      </w:r>
      <w:r w:rsidRPr="006C0A46">
        <w:rPr>
          <w:lang w:val="en-US" w:eastAsia="zh-CN"/>
        </w:rPr>
        <w:t xml:space="preserve">Software Code Review </w:t>
      </w:r>
      <w:r w:rsidR="00791460">
        <w:rPr>
          <w:lang w:val="en-US" w:eastAsia="zh-CN"/>
        </w:rPr>
        <w:fldChar w:fldCharType="begin"/>
      </w:r>
      <w:r>
        <w:rPr>
          <w:lang w:val="en-US" w:eastAsia="zh-CN"/>
        </w:rPr>
        <w:instrText xml:space="preserve"> REF  Ref5 \h </w:instrText>
      </w:r>
      <w:r w:rsidR="00791460">
        <w:rPr>
          <w:lang w:val="en-US" w:eastAsia="zh-CN"/>
        </w:rPr>
      </w:r>
      <w:r w:rsidR="00791460">
        <w:rPr>
          <w:lang w:val="en-US" w:eastAsia="zh-CN"/>
        </w:rPr>
        <w:fldChar w:fldCharType="separate"/>
      </w:r>
      <w:r w:rsidR="00377823">
        <w:rPr>
          <w:color w:val="000000"/>
        </w:rPr>
        <w:t>[4</w:t>
      </w:r>
      <w:r w:rsidR="00377823" w:rsidRPr="00705DCD">
        <w:rPr>
          <w:color w:val="000000"/>
        </w:rPr>
        <w:t>]</w:t>
      </w:r>
      <w:r w:rsidR="00791460">
        <w:rPr>
          <w:lang w:val="en-US" w:eastAsia="zh-CN"/>
        </w:rPr>
        <w:fldChar w:fldCharType="end"/>
      </w:r>
      <w:r w:rsidRPr="00B91037">
        <w:rPr>
          <w:lang w:val="en-US" w:eastAsia="zh-CN"/>
        </w:rPr>
        <w:t xml:space="preserve"> have been followed.  </w:t>
      </w:r>
    </w:p>
    <w:p w14:paraId="0B3E9CFF" w14:textId="77777777" w:rsidR="00055238" w:rsidRPr="00B91037" w:rsidRDefault="00055238" w:rsidP="00C3504B">
      <w:pPr>
        <w:rPr>
          <w:lang w:val="en-US" w:eastAsia="zh-CN"/>
        </w:rPr>
      </w:pPr>
    </w:p>
    <w:p w14:paraId="7C199DD4" w14:textId="77777777" w:rsidR="00055238" w:rsidRPr="00B91037" w:rsidRDefault="00055238" w:rsidP="00C3504B">
      <w:pPr>
        <w:rPr>
          <w:lang w:val="en-US" w:eastAsia="zh-CN"/>
        </w:rPr>
      </w:pPr>
      <w:r w:rsidRPr="00B91037">
        <w:rPr>
          <w:lang w:val="en-US" w:eastAsia="zh-CN"/>
        </w:rPr>
        <w:t xml:space="preserve">The reviews will also aim to identify defects in the source code for the </w:t>
      </w:r>
      <w:proofErr w:type="spellStart"/>
      <w:r>
        <w:rPr>
          <w:color w:val="000000"/>
          <w:lang w:val="en-US" w:eastAsia="zh-CN"/>
        </w:rPr>
        <w:t>MVMeasurement</w:t>
      </w:r>
      <w:proofErr w:type="spellEnd"/>
      <w:r w:rsidRPr="006330AE">
        <w:rPr>
          <w:color w:val="000000"/>
          <w:lang w:val="en-US"/>
        </w:rPr>
        <w:t xml:space="preserve"> </w:t>
      </w:r>
      <w:r w:rsidRPr="00B91037">
        <w:rPr>
          <w:lang w:val="en-US" w:eastAsia="zh-CN"/>
        </w:rPr>
        <w:t>subsystem that can</w:t>
      </w:r>
      <w:r>
        <w:rPr>
          <w:lang w:val="en-US" w:eastAsia="zh-CN"/>
        </w:rPr>
        <w:t>n</w:t>
      </w:r>
      <w:r w:rsidRPr="00B91037">
        <w:rPr>
          <w:lang w:val="en-US" w:eastAsia="zh-CN"/>
        </w:rPr>
        <w:t>ot be spotted through automatic checking tools such as not following the coding guidelines, having incorrect comments, implementation that does not follow the design and unnecessarily obscure or complex code.</w:t>
      </w:r>
    </w:p>
    <w:p w14:paraId="7DC8BAE2" w14:textId="77777777" w:rsidR="00055238" w:rsidRPr="00B91037" w:rsidRDefault="00055238" w:rsidP="00C3504B">
      <w:pPr>
        <w:rPr>
          <w:lang w:val="en-US" w:eastAsia="zh-CN"/>
        </w:rPr>
      </w:pPr>
    </w:p>
    <w:p w14:paraId="18B66D76" w14:textId="77777777" w:rsidR="00055238" w:rsidRPr="00B91037" w:rsidRDefault="00055238" w:rsidP="00C3504B">
      <w:pPr>
        <w:rPr>
          <w:lang w:val="en-US" w:eastAsia="zh-CN"/>
        </w:rPr>
      </w:pPr>
      <w:r w:rsidRPr="00B91037">
        <w:rPr>
          <w:lang w:val="en-US" w:eastAsia="zh-CN"/>
        </w:rPr>
        <w:t xml:space="preserve">The code reviews will also verify that the module test cases, located at the end of the module, adequately exercise the methods within it. </w:t>
      </w:r>
    </w:p>
    <w:p w14:paraId="2991F700" w14:textId="77777777" w:rsidR="00055238" w:rsidRPr="00B91037" w:rsidRDefault="00055238" w:rsidP="00C3504B">
      <w:pPr>
        <w:rPr>
          <w:lang w:val="en-US" w:eastAsia="zh-CN"/>
        </w:rPr>
      </w:pPr>
    </w:p>
    <w:p w14:paraId="5FBD7824" w14:textId="6BB30E11" w:rsidR="00055238" w:rsidRPr="00B91037" w:rsidRDefault="00055238" w:rsidP="00C3504B">
      <w:pPr>
        <w:rPr>
          <w:color w:val="000000"/>
          <w:lang w:val="en-US" w:eastAsia="zh-CN"/>
        </w:rPr>
      </w:pPr>
      <w:r w:rsidRPr="00B91037">
        <w:rPr>
          <w:lang w:val="en-US" w:eastAsia="zh-CN"/>
        </w:rPr>
        <w:t xml:space="preserve">Code reviews will be documented and stored on the </w:t>
      </w:r>
      <w:r>
        <w:rPr>
          <w:lang w:val="en-US" w:eastAsia="zh-CN"/>
        </w:rPr>
        <w:t>Subversion</w:t>
      </w:r>
      <w:r w:rsidRPr="00B91037">
        <w:rPr>
          <w:lang w:val="en-US" w:eastAsia="zh-CN"/>
        </w:rPr>
        <w:t xml:space="preserve"> site with </w:t>
      </w:r>
      <w:proofErr w:type="spellStart"/>
      <w:r>
        <w:rPr>
          <w:color w:val="000000"/>
          <w:lang w:val="en-US" w:eastAsia="zh-CN"/>
        </w:rPr>
        <w:t>MVMeasurement</w:t>
      </w:r>
      <w:proofErr w:type="spellEnd"/>
      <w:r w:rsidRPr="006330AE">
        <w:rPr>
          <w:color w:val="000000"/>
          <w:lang w:val="en-US"/>
        </w:rPr>
        <w:t xml:space="preserve"> </w:t>
      </w:r>
      <w:r w:rsidRPr="00B91037">
        <w:rPr>
          <w:lang w:val="en-US" w:eastAsia="zh-CN"/>
        </w:rPr>
        <w:t>subsystem</w:t>
      </w:r>
      <w:r>
        <w:rPr>
          <w:lang w:val="en-US" w:eastAsia="zh-CN"/>
        </w:rPr>
        <w:t xml:space="preserve"> code</w:t>
      </w:r>
      <w:r w:rsidRPr="00B91037">
        <w:rPr>
          <w:lang w:val="en-US" w:eastAsia="zh-CN"/>
        </w:rPr>
        <w:t xml:space="preserve"> review </w:t>
      </w:r>
      <w:r w:rsidR="00791460">
        <w:rPr>
          <w:lang w:val="en-US" w:eastAsia="zh-CN"/>
        </w:rPr>
        <w:fldChar w:fldCharType="begin"/>
      </w:r>
      <w:r>
        <w:rPr>
          <w:lang w:val="en-US" w:eastAsia="zh-CN"/>
        </w:rPr>
        <w:instrText xml:space="preserve"> REF  Ref5 \h </w:instrText>
      </w:r>
      <w:r w:rsidR="00791460">
        <w:rPr>
          <w:lang w:val="en-US" w:eastAsia="zh-CN"/>
        </w:rPr>
      </w:r>
      <w:r w:rsidR="00791460">
        <w:rPr>
          <w:lang w:val="en-US" w:eastAsia="zh-CN"/>
        </w:rPr>
        <w:fldChar w:fldCharType="separate"/>
      </w:r>
      <w:r w:rsidR="00377823">
        <w:rPr>
          <w:color w:val="000000"/>
        </w:rPr>
        <w:t>[4</w:t>
      </w:r>
      <w:r w:rsidR="00377823" w:rsidRPr="00705DCD">
        <w:rPr>
          <w:color w:val="000000"/>
        </w:rPr>
        <w:t>]</w:t>
      </w:r>
      <w:r w:rsidR="00791460">
        <w:rPr>
          <w:lang w:val="en-US" w:eastAsia="zh-CN"/>
        </w:rPr>
        <w:fldChar w:fldCharType="end"/>
      </w:r>
      <w:r w:rsidRPr="00B91037">
        <w:rPr>
          <w:lang w:val="en-US" w:eastAsia="zh-CN"/>
        </w:rPr>
        <w:t>.</w:t>
      </w:r>
    </w:p>
    <w:p w14:paraId="02B6DF50" w14:textId="77777777" w:rsidR="00055238" w:rsidRPr="006330AE" w:rsidRDefault="00055238" w:rsidP="00C3504B">
      <w:pPr>
        <w:rPr>
          <w:color w:val="000000"/>
          <w:lang w:val="en-US" w:eastAsia="zh-CN"/>
        </w:rPr>
      </w:pPr>
    </w:p>
    <w:p w14:paraId="3CA1B88F" w14:textId="77777777" w:rsidR="00055238" w:rsidRPr="004F47F4" w:rsidRDefault="00055238" w:rsidP="00C3504B">
      <w:pPr>
        <w:rPr>
          <w:color w:val="000000"/>
          <w:lang w:val="en-US"/>
        </w:rPr>
      </w:pPr>
    </w:p>
    <w:p w14:paraId="23321E25" w14:textId="77777777" w:rsidR="00055238" w:rsidRPr="004F47F4" w:rsidRDefault="00055238" w:rsidP="00C3504B">
      <w:pPr>
        <w:rPr>
          <w:color w:val="000000"/>
          <w:lang w:val="en-US"/>
        </w:rPr>
      </w:pPr>
    </w:p>
    <w:p w14:paraId="54BB33E7" w14:textId="77777777" w:rsidR="00055238" w:rsidRPr="006330AE" w:rsidRDefault="00055238" w:rsidP="00C002DB">
      <w:pPr>
        <w:pStyle w:val="Heading1"/>
      </w:pPr>
      <w:bookmarkStart w:id="13" w:name="_Toc143577586"/>
      <w:bookmarkStart w:id="14" w:name="_Toc73632032"/>
      <w:r w:rsidRPr="006330AE">
        <w:t>Test environments</w:t>
      </w:r>
      <w:bookmarkEnd w:id="13"/>
      <w:r>
        <w:t>/Tools</w:t>
      </w:r>
      <w:bookmarkEnd w:id="14"/>
    </w:p>
    <w:p w14:paraId="2CC3032E" w14:textId="77777777" w:rsidR="00055238" w:rsidRPr="006330AE" w:rsidRDefault="00055238" w:rsidP="00C3504B">
      <w:pPr>
        <w:rPr>
          <w:color w:val="000000"/>
        </w:rPr>
      </w:pPr>
    </w:p>
    <w:p w14:paraId="505DC284" w14:textId="77777777" w:rsidR="00055238" w:rsidRDefault="00055238" w:rsidP="00C3504B">
      <w:pPr>
        <w:rPr>
          <w:color w:val="000000"/>
          <w:lang w:val="en-US"/>
        </w:rPr>
      </w:pPr>
      <w:r w:rsidRPr="006330AE">
        <w:rPr>
          <w:color w:val="000000"/>
          <w:lang w:val="en-US"/>
        </w:rPr>
        <w:t xml:space="preserve">Prior to reviews and tests, all </w:t>
      </w:r>
      <w:r>
        <w:rPr>
          <w:color w:val="000000"/>
          <w:lang w:val="en-US" w:eastAsia="zh-CN"/>
        </w:rPr>
        <w:t xml:space="preserve">CDT </w:t>
      </w:r>
      <w:r w:rsidRPr="006330AE">
        <w:rPr>
          <w:color w:val="000000"/>
          <w:lang w:val="en-US"/>
        </w:rPr>
        <w:t xml:space="preserve">subsystem source code (and any modules that it depends on that were not part of the Common Framework) </w:t>
      </w:r>
      <w:r>
        <w:rPr>
          <w:color w:val="000000"/>
          <w:lang w:val="en-US" w:eastAsia="zh-CN"/>
        </w:rPr>
        <w:t>shall</w:t>
      </w:r>
      <w:r w:rsidRPr="006330AE">
        <w:rPr>
          <w:color w:val="000000"/>
          <w:lang w:val="en-US"/>
        </w:rPr>
        <w:t xml:space="preserve"> have been </w:t>
      </w:r>
      <w:r>
        <w:rPr>
          <w:color w:val="000000"/>
          <w:lang w:val="en-US" w:eastAsia="zh-CN"/>
        </w:rPr>
        <w:t>committed to SVN server</w:t>
      </w:r>
      <w:r w:rsidRPr="006330AE">
        <w:rPr>
          <w:color w:val="000000"/>
          <w:lang w:val="en-US"/>
        </w:rPr>
        <w:t xml:space="preserve">.  </w:t>
      </w:r>
    </w:p>
    <w:p w14:paraId="37FC34BE" w14:textId="77777777" w:rsidR="00055238" w:rsidRDefault="00055238" w:rsidP="00C3504B">
      <w:pPr>
        <w:rPr>
          <w:color w:val="000000"/>
          <w:lang w:val="en-US" w:eastAsia="zh-CN"/>
        </w:rPr>
      </w:pPr>
    </w:p>
    <w:p w14:paraId="6180415A" w14:textId="77777777" w:rsidR="00055238" w:rsidRPr="006330AE" w:rsidRDefault="00055238" w:rsidP="00C3504B">
      <w:pPr>
        <w:rPr>
          <w:color w:val="000000"/>
          <w:lang w:val="en-US"/>
        </w:rPr>
      </w:pPr>
      <w:r>
        <w:rPr>
          <w:color w:val="000000"/>
          <w:lang w:val="en-US" w:eastAsia="zh-CN"/>
        </w:rPr>
        <w:t xml:space="preserve">One new branch will be created to perform the test and </w:t>
      </w:r>
      <w:r w:rsidRPr="006330AE">
        <w:rPr>
          <w:color w:val="000000"/>
          <w:lang w:val="en-US"/>
        </w:rPr>
        <w:t xml:space="preserve">indicate the version of </w:t>
      </w:r>
      <w:r>
        <w:rPr>
          <w:color w:val="000000"/>
          <w:lang w:val="en-US" w:eastAsia="zh-CN"/>
        </w:rPr>
        <w:t>CDT</w:t>
      </w:r>
      <w:r>
        <w:rPr>
          <w:color w:val="000000"/>
          <w:lang w:val="en-US"/>
        </w:rPr>
        <w:t xml:space="preserve"> </w:t>
      </w:r>
      <w:r w:rsidRPr="006330AE">
        <w:rPr>
          <w:color w:val="000000"/>
          <w:lang w:val="en-US"/>
        </w:rPr>
        <w:t>subsystem being checked and this should be recorded with the test results.</w:t>
      </w:r>
    </w:p>
    <w:p w14:paraId="1057FBDB" w14:textId="77777777" w:rsidR="00055238" w:rsidRPr="006330AE" w:rsidRDefault="00055238" w:rsidP="00C3504B">
      <w:pPr>
        <w:rPr>
          <w:color w:val="000000"/>
          <w:lang w:val="en-US"/>
        </w:rPr>
      </w:pPr>
    </w:p>
    <w:p w14:paraId="1A65B217" w14:textId="77777777" w:rsidR="00055238" w:rsidRPr="000479AE" w:rsidRDefault="00055238" w:rsidP="00C3504B">
      <w:pPr>
        <w:pStyle w:val="Heading2"/>
        <w:rPr>
          <w:color w:val="000000"/>
          <w:lang w:eastAsia="zh-CN"/>
        </w:rPr>
      </w:pPr>
      <w:bookmarkStart w:id="15" w:name="_Toc73632033"/>
      <w:r>
        <w:rPr>
          <w:color w:val="000000"/>
          <w:lang w:eastAsia="zh-CN"/>
        </w:rPr>
        <w:t>PC_Lint</w:t>
      </w:r>
      <w:bookmarkEnd w:id="15"/>
    </w:p>
    <w:p w14:paraId="4A6DD24E" w14:textId="77777777" w:rsidR="00055238" w:rsidRPr="00BB6D62" w:rsidRDefault="00055238" w:rsidP="00C3504B">
      <w:pPr>
        <w:rPr>
          <w:lang w:eastAsia="zh-CN"/>
        </w:rPr>
      </w:pPr>
    </w:p>
    <w:p w14:paraId="7229CBC8" w14:textId="77777777" w:rsidR="00055238" w:rsidRPr="003F5710" w:rsidRDefault="00055238" w:rsidP="0057705B">
      <w:pPr>
        <w:rPr>
          <w:color w:val="000000"/>
          <w:lang w:val="da-DK" w:eastAsia="zh-CN"/>
        </w:rPr>
      </w:pPr>
      <w:r w:rsidRPr="003F5710">
        <w:rPr>
          <w:color w:val="000000"/>
          <w:lang w:val="da-DK"/>
        </w:rPr>
        <w:t>PC-Lint for C/C++ version 8.0.0</w:t>
      </w:r>
    </w:p>
    <w:p w14:paraId="487BA281" w14:textId="77777777" w:rsidR="00055238" w:rsidRPr="003F5710" w:rsidRDefault="00055238" w:rsidP="0057705B">
      <w:pPr>
        <w:rPr>
          <w:color w:val="000000"/>
          <w:lang w:val="da-DK" w:eastAsia="zh-CN"/>
        </w:rPr>
      </w:pPr>
    </w:p>
    <w:p w14:paraId="4A16099A" w14:textId="77777777" w:rsidR="00055238" w:rsidRDefault="00055238" w:rsidP="00BE3D38">
      <w:pPr>
        <w:rPr>
          <w:color w:val="000000"/>
          <w:lang w:val="en-US" w:eastAsia="zh-CN"/>
        </w:rPr>
      </w:pPr>
      <w:r w:rsidRPr="00BE3D38">
        <w:rPr>
          <w:color w:val="000000"/>
          <w:lang w:val="en-US" w:eastAsia="zh-CN"/>
        </w:rPr>
        <w:lastRenderedPageBreak/>
        <w:t xml:space="preserve">PC-lint for C/C++ (NT) Ver. 8.00o, Copyright </w:t>
      </w:r>
      <w:proofErr w:type="spellStart"/>
      <w:r w:rsidRPr="00BE3D38">
        <w:rPr>
          <w:color w:val="000000"/>
          <w:lang w:val="en-US" w:eastAsia="zh-CN"/>
        </w:rPr>
        <w:t>Gimpel</w:t>
      </w:r>
      <w:proofErr w:type="spellEnd"/>
      <w:r w:rsidRPr="00BE3D38">
        <w:rPr>
          <w:color w:val="000000"/>
          <w:lang w:val="en-US" w:eastAsia="zh-CN"/>
        </w:rPr>
        <w:t xml:space="preserve"> Software 1985-2004</w:t>
      </w:r>
    </w:p>
    <w:p w14:paraId="4A7B3183" w14:textId="77777777" w:rsidR="00055238" w:rsidRDefault="00055238" w:rsidP="00BE3D38">
      <w:pPr>
        <w:rPr>
          <w:color w:val="000000"/>
          <w:lang w:val="en-US" w:eastAsia="zh-CN"/>
        </w:rPr>
      </w:pPr>
    </w:p>
    <w:p w14:paraId="73273CE3" w14:textId="77777777" w:rsidR="00055238" w:rsidRPr="00BE3D38" w:rsidRDefault="00055238" w:rsidP="00BE3D38">
      <w:pPr>
        <w:rPr>
          <w:color w:val="000000"/>
          <w:lang w:val="en-US" w:eastAsia="zh-CN"/>
        </w:rPr>
      </w:pPr>
    </w:p>
    <w:p w14:paraId="4357C98D" w14:textId="77777777" w:rsidR="00055238" w:rsidRDefault="00055238" w:rsidP="00C3504B">
      <w:pPr>
        <w:pStyle w:val="Heading2"/>
        <w:rPr>
          <w:color w:val="000000"/>
        </w:rPr>
      </w:pPr>
      <w:bookmarkStart w:id="16" w:name="_Toc73632034"/>
      <w:r>
        <w:rPr>
          <w:color w:val="000000"/>
        </w:rPr>
        <w:t>IAR workbench</w:t>
      </w:r>
      <w:bookmarkEnd w:id="16"/>
    </w:p>
    <w:p w14:paraId="19DBEE15" w14:textId="77777777" w:rsidR="00055238" w:rsidRPr="00A17C29" w:rsidRDefault="00055238" w:rsidP="00A17C29"/>
    <w:p w14:paraId="25495686" w14:textId="77777777" w:rsidR="00055238" w:rsidRPr="002C3EA5" w:rsidRDefault="00055238" w:rsidP="00BC0D4B">
      <w:pPr>
        <w:rPr>
          <w:szCs w:val="20"/>
        </w:rPr>
      </w:pPr>
      <w:r w:rsidRPr="002C3EA5">
        <w:rPr>
          <w:szCs w:val="20"/>
          <w:lang w:val="en-GB"/>
        </w:rPr>
        <w:t>IAR Embedded Workbench IDE 3.40</w:t>
      </w:r>
    </w:p>
    <w:p w14:paraId="098923AE" w14:textId="77777777" w:rsidR="00055238" w:rsidRDefault="00055238" w:rsidP="00C3504B">
      <w:pPr>
        <w:rPr>
          <w:szCs w:val="20"/>
          <w:lang w:val="en-GB"/>
        </w:rPr>
      </w:pPr>
      <w:r w:rsidRPr="002C3EA5">
        <w:rPr>
          <w:szCs w:val="20"/>
          <w:lang w:val="en-GB"/>
        </w:rPr>
        <w:t>Integrated Development Environment: Compiler</w:t>
      </w:r>
      <w:r w:rsidRPr="002C3EA5">
        <w:rPr>
          <w:szCs w:val="20"/>
          <w:lang w:val="en-GB" w:eastAsia="zh-CN"/>
        </w:rPr>
        <w:t xml:space="preserve"> (v3.40.5)</w:t>
      </w:r>
      <w:r w:rsidRPr="002C3EA5">
        <w:rPr>
          <w:szCs w:val="20"/>
          <w:lang w:val="en-GB"/>
        </w:rPr>
        <w:t xml:space="preserve"> and</w:t>
      </w:r>
      <w:r w:rsidRPr="002C3EA5">
        <w:rPr>
          <w:szCs w:val="20"/>
          <w:lang w:val="en-GB" w:eastAsia="zh-CN"/>
        </w:rPr>
        <w:t xml:space="preserve"> </w:t>
      </w:r>
      <w:r w:rsidRPr="002C3EA5">
        <w:rPr>
          <w:szCs w:val="20"/>
          <w:lang w:val="en-GB"/>
        </w:rPr>
        <w:t>Linker</w:t>
      </w:r>
      <w:r w:rsidRPr="002C3EA5">
        <w:rPr>
          <w:szCs w:val="20"/>
          <w:lang w:val="en-GB" w:eastAsia="zh-CN"/>
        </w:rPr>
        <w:t xml:space="preserve"> (v4.61R)</w:t>
      </w:r>
      <w:r w:rsidRPr="002C3EA5">
        <w:rPr>
          <w:szCs w:val="20"/>
          <w:lang w:val="en-GB"/>
        </w:rPr>
        <w:t xml:space="preserve"> for</w:t>
      </w:r>
      <w:r w:rsidRPr="002C3EA5">
        <w:rPr>
          <w:szCs w:val="20"/>
          <w:lang w:val="en-GB" w:eastAsia="zh-CN"/>
        </w:rPr>
        <w:t xml:space="preserve"> </w:t>
      </w:r>
      <w:r w:rsidRPr="002C3EA5">
        <w:rPr>
          <w:szCs w:val="20"/>
          <w:lang w:val="en-GB"/>
        </w:rPr>
        <w:t>M16C.</w:t>
      </w:r>
    </w:p>
    <w:p w14:paraId="6D2A8B3F" w14:textId="77777777" w:rsidR="00055238" w:rsidRPr="002C3EA5" w:rsidRDefault="00055238" w:rsidP="00C3504B">
      <w:pPr>
        <w:rPr>
          <w:szCs w:val="20"/>
          <w:lang w:val="en-US"/>
        </w:rPr>
      </w:pPr>
    </w:p>
    <w:p w14:paraId="142CE334" w14:textId="77777777" w:rsidR="00055238" w:rsidRDefault="00055238" w:rsidP="00C3504B">
      <w:pPr>
        <w:rPr>
          <w:lang w:val="en-US" w:eastAsia="zh-CN"/>
        </w:rPr>
      </w:pPr>
      <w:r>
        <w:rPr>
          <w:lang w:val="en-US"/>
        </w:rPr>
        <w:t xml:space="preserve">Module </w:t>
      </w:r>
      <w:r w:rsidRPr="001963D5">
        <w:rPr>
          <w:lang w:val="en-US"/>
        </w:rPr>
        <w:t xml:space="preserve">tests </w:t>
      </w:r>
      <w:r>
        <w:rPr>
          <w:lang w:val="en-US"/>
        </w:rPr>
        <w:t xml:space="preserve">and functional tests </w:t>
      </w:r>
      <w:r w:rsidRPr="001963D5">
        <w:rPr>
          <w:lang w:val="en-US"/>
        </w:rPr>
        <w:t xml:space="preserve">will be performed under emulation with external dependencies being handled by accessing data objects from </w:t>
      </w:r>
      <w:r>
        <w:rPr>
          <w:lang w:val="en-US" w:eastAsia="zh-CN"/>
        </w:rPr>
        <w:t>external subsystems.</w:t>
      </w:r>
    </w:p>
    <w:p w14:paraId="19150A59" w14:textId="77777777" w:rsidR="00055238" w:rsidRPr="001963D5" w:rsidRDefault="00055238" w:rsidP="00C3504B">
      <w:pPr>
        <w:rPr>
          <w:color w:val="000000"/>
          <w:lang w:val="en-US"/>
        </w:rPr>
      </w:pPr>
    </w:p>
    <w:p w14:paraId="573AC49C" w14:textId="77777777" w:rsidR="00055238" w:rsidRPr="006330AE" w:rsidRDefault="00055238" w:rsidP="00C3504B">
      <w:pPr>
        <w:rPr>
          <w:color w:val="000000"/>
          <w:lang w:val="en-US"/>
        </w:rPr>
      </w:pPr>
    </w:p>
    <w:p w14:paraId="04956B11" w14:textId="77777777" w:rsidR="00055238" w:rsidRDefault="00BD1840" w:rsidP="003112F7">
      <w:pPr>
        <w:tabs>
          <w:tab w:val="center" w:pos="-1843"/>
          <w:tab w:val="center" w:pos="4962"/>
          <w:tab w:val="right" w:pos="9781"/>
        </w:tabs>
        <w:suppressAutoHyphens/>
        <w:jc w:val="both"/>
        <w:rPr>
          <w:color w:val="000000"/>
          <w:lang w:val="en-US"/>
        </w:rPr>
      </w:pPr>
      <w:r>
        <w:rPr>
          <w:noProof/>
          <w:color w:val="000000"/>
          <w:lang w:val="en-US" w:eastAsia="zh-CN"/>
        </w:rPr>
        <w:drawing>
          <wp:inline distT="0" distB="0" distL="0" distR="0" wp14:anchorId="76FA805E" wp14:editId="031B8D10">
            <wp:extent cx="5852160" cy="3315970"/>
            <wp:effectExtent l="0" t="0" r="0" b="0"/>
            <wp:docPr id="2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2160" cy="3315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392F35" w14:textId="77777777" w:rsidR="00055238" w:rsidRDefault="00055238" w:rsidP="003112F7">
      <w:pPr>
        <w:tabs>
          <w:tab w:val="center" w:pos="-1843"/>
          <w:tab w:val="center" w:pos="4962"/>
          <w:tab w:val="right" w:pos="9781"/>
        </w:tabs>
        <w:suppressAutoHyphens/>
        <w:jc w:val="both"/>
        <w:rPr>
          <w:color w:val="000000"/>
          <w:lang w:val="en-US"/>
        </w:rPr>
      </w:pPr>
    </w:p>
    <w:p w14:paraId="73D501C2" w14:textId="77777777" w:rsidR="00055238" w:rsidRDefault="00055238" w:rsidP="003112F7">
      <w:pPr>
        <w:tabs>
          <w:tab w:val="center" w:pos="-1843"/>
          <w:tab w:val="center" w:pos="4962"/>
          <w:tab w:val="right" w:pos="9781"/>
        </w:tabs>
        <w:suppressAutoHyphens/>
        <w:jc w:val="both"/>
        <w:rPr>
          <w:color w:val="000000"/>
          <w:lang w:val="en-US"/>
        </w:rPr>
      </w:pPr>
    </w:p>
    <w:p w14:paraId="4DB152E8" w14:textId="77777777" w:rsidR="00055238" w:rsidRDefault="00055238" w:rsidP="00C002DB">
      <w:pPr>
        <w:pStyle w:val="Heading1"/>
      </w:pPr>
      <w:bookmarkStart w:id="17" w:name="_Toc321737310"/>
      <w:bookmarkStart w:id="18" w:name="_Ref355264603"/>
      <w:bookmarkStart w:id="19" w:name="_Toc73632035"/>
      <w:r>
        <w:t>Test Cases</w:t>
      </w:r>
      <w:bookmarkEnd w:id="17"/>
      <w:bookmarkEnd w:id="18"/>
      <w:bookmarkEnd w:id="19"/>
    </w:p>
    <w:p w14:paraId="26C6699F" w14:textId="77777777" w:rsidR="009F5916" w:rsidRDefault="009F5916" w:rsidP="009F5916">
      <w:pPr>
        <w:pStyle w:val="Heading2"/>
        <w:rPr>
          <w:lang w:eastAsia="zh-CN"/>
        </w:rPr>
      </w:pPr>
      <w:bookmarkStart w:id="20" w:name="_Toc73632036"/>
      <w:r>
        <w:rPr>
          <w:lang w:eastAsia="zh-CN"/>
        </w:rPr>
        <w:t xml:space="preserve">Module </w:t>
      </w:r>
      <w:r>
        <w:rPr>
          <w:rFonts w:hint="eastAsia"/>
          <w:lang w:eastAsia="zh-CN"/>
        </w:rPr>
        <w:t>Test</w:t>
      </w:r>
      <w:bookmarkEnd w:id="20"/>
      <w:r>
        <w:rPr>
          <w:rFonts w:hint="eastAsia"/>
          <w:lang w:eastAsia="zh-CN"/>
        </w:rPr>
        <w:t xml:space="preserve"> </w:t>
      </w:r>
    </w:p>
    <w:p w14:paraId="24CEBC59" w14:textId="77777777" w:rsidR="009F5916" w:rsidRDefault="009F5916" w:rsidP="009F5916">
      <w:pPr>
        <w:pStyle w:val="Heading3"/>
        <w:rPr>
          <w:lang w:eastAsia="zh-CN"/>
        </w:rPr>
      </w:pPr>
      <w:bookmarkStart w:id="21" w:name="_Toc73632037"/>
      <w:r>
        <w:rPr>
          <w:lang w:eastAsia="zh-CN"/>
        </w:rPr>
        <w:t xml:space="preserve">Module </w:t>
      </w:r>
      <w:r>
        <w:rPr>
          <w:rFonts w:hint="eastAsia"/>
          <w:lang w:eastAsia="zh-CN"/>
        </w:rPr>
        <w:t>Test cases</w:t>
      </w:r>
      <w:bookmarkEnd w:id="21"/>
    </w:p>
    <w:p w14:paraId="2A1C7607" w14:textId="77777777" w:rsidR="00797DA5" w:rsidRPr="00E9144D" w:rsidRDefault="00797DA5" w:rsidP="009F5916">
      <w:pPr>
        <w:pStyle w:val="Heading4"/>
        <w:rPr>
          <w:lang w:eastAsia="zh-CN"/>
        </w:rPr>
      </w:pPr>
      <w:r w:rsidRPr="00E9144D">
        <w:rPr>
          <w:lang w:eastAsia="zh-CN"/>
        </w:rPr>
        <w:t xml:space="preserve">Module </w:t>
      </w:r>
      <w:r w:rsidR="00D80FA7" w:rsidRPr="00D80FA7">
        <w:rPr>
          <w:lang w:eastAsia="zh-CN"/>
        </w:rPr>
        <w:t>LiquidQn.c</w:t>
      </w:r>
    </w:p>
    <w:tbl>
      <w:tblPr>
        <w:tblW w:w="9720" w:type="dxa"/>
        <w:tblInd w:w="-33" w:type="dxa"/>
        <w:tblLayout w:type="fixed"/>
        <w:tblCellMar>
          <w:top w:w="57" w:type="dxa"/>
          <w:left w:w="57" w:type="dxa"/>
          <w:bottom w:w="57" w:type="dxa"/>
          <w:right w:w="57" w:type="dxa"/>
        </w:tblCellMar>
        <w:tblLook w:val="04A0" w:firstRow="1" w:lastRow="0" w:firstColumn="1" w:lastColumn="0" w:noHBand="0" w:noVBand="1"/>
      </w:tblPr>
      <w:tblGrid>
        <w:gridCol w:w="1260"/>
        <w:gridCol w:w="1807"/>
        <w:gridCol w:w="6653"/>
      </w:tblGrid>
      <w:tr w:rsidR="00797DA5" w:rsidRPr="00B16DBD" w14:paraId="439057D5" w14:textId="77777777" w:rsidTr="00797DA5">
        <w:trPr>
          <w:cantSplit/>
        </w:trPr>
        <w:tc>
          <w:tcPr>
            <w:tcW w:w="1260" w:type="dxa"/>
            <w:tcBorders>
              <w:top w:val="thinThickSmallGap" w:sz="12" w:space="0" w:color="auto"/>
              <w:left w:val="thinThickSmallGap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0E8C043" w14:textId="77777777" w:rsidR="00797DA5" w:rsidRPr="00B16DBD" w:rsidRDefault="00797DA5" w:rsidP="00797DA5">
            <w:pPr>
              <w:pStyle w:val="Header"/>
              <w:tabs>
                <w:tab w:val="left" w:pos="420"/>
              </w:tabs>
              <w:rPr>
                <w:rFonts w:cs="Arial"/>
                <w:szCs w:val="20"/>
                <w:highlight w:val="cyan"/>
              </w:rPr>
            </w:pPr>
            <w:bookmarkStart w:id="22" w:name="OLE_LINK3"/>
            <w:bookmarkStart w:id="23" w:name="OLE_LINK4"/>
            <w:bookmarkStart w:id="24" w:name="OLE_LINK5"/>
            <w:r w:rsidRPr="00B16DBD">
              <w:rPr>
                <w:rFonts w:cs="Arial" w:hint="eastAsia"/>
                <w:szCs w:val="20"/>
                <w:highlight w:val="cyan"/>
              </w:rPr>
              <w:t>Fucntion name</w:t>
            </w:r>
          </w:p>
        </w:tc>
        <w:tc>
          <w:tcPr>
            <w:tcW w:w="8460" w:type="dxa"/>
            <w:gridSpan w:val="2"/>
            <w:tcBorders>
              <w:top w:val="thinThickSmallGap" w:sz="12" w:space="0" w:color="auto"/>
              <w:left w:val="single" w:sz="6" w:space="0" w:color="auto"/>
              <w:bottom w:val="single" w:sz="6" w:space="0" w:color="auto"/>
              <w:right w:val="thinThickSmallGap" w:sz="12" w:space="0" w:color="auto"/>
            </w:tcBorders>
            <w:vAlign w:val="center"/>
          </w:tcPr>
          <w:p w14:paraId="1C249C64" w14:textId="77777777" w:rsidR="00797DA5" w:rsidRPr="00B16DBD" w:rsidRDefault="00D80FA7" w:rsidP="00797DA5">
            <w:pPr>
              <w:rPr>
                <w:highlight w:val="cyan"/>
                <w:lang w:val="en-GB" w:eastAsia="zh-CN"/>
              </w:rPr>
            </w:pPr>
            <w:r w:rsidRPr="00B16DBD">
              <w:rPr>
                <w:highlight w:val="cyan"/>
                <w:lang w:val="en-GB" w:eastAsia="zh-CN"/>
              </w:rPr>
              <w:t xml:space="preserve">TFLOAT </w:t>
            </w:r>
            <w:proofErr w:type="spellStart"/>
            <w:proofErr w:type="gramStart"/>
            <w:r w:rsidRPr="00B16DBD">
              <w:rPr>
                <w:highlight w:val="cyan"/>
                <w:lang w:val="en-GB" w:eastAsia="zh-CN"/>
              </w:rPr>
              <w:t>CalculateLiquidQn</w:t>
            </w:r>
            <w:proofErr w:type="spellEnd"/>
            <w:r w:rsidRPr="00B16DBD">
              <w:rPr>
                <w:highlight w:val="cyan"/>
                <w:lang w:val="en-GB" w:eastAsia="zh-CN"/>
              </w:rPr>
              <w:t>(</w:t>
            </w:r>
            <w:proofErr w:type="gramEnd"/>
            <w:r w:rsidRPr="00B16DBD">
              <w:rPr>
                <w:highlight w:val="cyan"/>
                <w:lang w:val="en-GB" w:eastAsia="zh-CN"/>
              </w:rPr>
              <w:t xml:space="preserve">TFLOAT </w:t>
            </w:r>
            <w:proofErr w:type="spellStart"/>
            <w:r w:rsidRPr="00B16DBD">
              <w:rPr>
                <w:highlight w:val="cyan"/>
                <w:lang w:val="en-GB" w:eastAsia="zh-CN"/>
              </w:rPr>
              <w:t>inVF,TFLOAT</w:t>
            </w:r>
            <w:proofErr w:type="spellEnd"/>
            <w:r w:rsidRPr="00B16DBD">
              <w:rPr>
                <w:highlight w:val="cyan"/>
                <w:lang w:val="en-GB" w:eastAsia="zh-CN"/>
              </w:rPr>
              <w:t xml:space="preserve"> </w:t>
            </w:r>
            <w:proofErr w:type="spellStart"/>
            <w:r w:rsidRPr="00B16DBD">
              <w:rPr>
                <w:highlight w:val="cyan"/>
                <w:lang w:val="en-GB" w:eastAsia="zh-CN"/>
              </w:rPr>
              <w:t>inTReal</w:t>
            </w:r>
            <w:proofErr w:type="spellEnd"/>
            <w:r w:rsidRPr="00B16DBD">
              <w:rPr>
                <w:highlight w:val="cyan"/>
                <w:lang w:val="en-GB" w:eastAsia="zh-CN"/>
              </w:rPr>
              <w:t>)</w:t>
            </w:r>
          </w:p>
        </w:tc>
      </w:tr>
      <w:tr w:rsidR="00797DA5" w:rsidRPr="00B16DBD" w14:paraId="13B55BE1" w14:textId="77777777" w:rsidTr="00797DA5">
        <w:trPr>
          <w:cantSplit/>
        </w:trPr>
        <w:tc>
          <w:tcPr>
            <w:tcW w:w="1260" w:type="dxa"/>
            <w:tcBorders>
              <w:top w:val="single" w:sz="6" w:space="0" w:color="auto"/>
              <w:left w:val="thinThickSmallGap" w:sz="12" w:space="0" w:color="auto"/>
              <w:bottom w:val="double" w:sz="4" w:space="0" w:color="auto"/>
              <w:right w:val="single" w:sz="6" w:space="0" w:color="auto"/>
            </w:tcBorders>
            <w:vAlign w:val="center"/>
          </w:tcPr>
          <w:p w14:paraId="1386665D" w14:textId="77777777" w:rsidR="00797DA5" w:rsidRPr="00B16DBD" w:rsidRDefault="00797DA5" w:rsidP="00797DA5">
            <w:pPr>
              <w:pStyle w:val="Header"/>
              <w:tabs>
                <w:tab w:val="left" w:pos="420"/>
              </w:tabs>
              <w:rPr>
                <w:rFonts w:cs="Arial"/>
                <w:szCs w:val="20"/>
                <w:highlight w:val="cyan"/>
              </w:rPr>
            </w:pPr>
            <w:r w:rsidRPr="00B16DBD">
              <w:rPr>
                <w:rFonts w:cs="Arial" w:hint="eastAsia"/>
                <w:szCs w:val="20"/>
                <w:highlight w:val="cyan"/>
              </w:rPr>
              <w:t>Test function name</w:t>
            </w:r>
          </w:p>
        </w:tc>
        <w:tc>
          <w:tcPr>
            <w:tcW w:w="846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thinThickSmallGap" w:sz="12" w:space="0" w:color="auto"/>
            </w:tcBorders>
            <w:vAlign w:val="center"/>
          </w:tcPr>
          <w:p w14:paraId="2611CB6A" w14:textId="77777777" w:rsidR="00797DA5" w:rsidRPr="00B16DBD" w:rsidRDefault="00797DA5" w:rsidP="00D80FA7">
            <w:pPr>
              <w:rPr>
                <w:highlight w:val="cyan"/>
                <w:lang w:val="en-GB" w:eastAsia="zh-CN"/>
              </w:rPr>
            </w:pPr>
            <w:r w:rsidRPr="00B16DBD">
              <w:rPr>
                <w:highlight w:val="cyan"/>
                <w:lang w:val="en-GB" w:eastAsia="zh-CN"/>
              </w:rPr>
              <w:t xml:space="preserve">void </w:t>
            </w:r>
            <w:proofErr w:type="spellStart"/>
            <w:r w:rsidR="00D80FA7" w:rsidRPr="00B16DBD">
              <w:rPr>
                <w:highlight w:val="cyan"/>
                <w:lang w:val="en-GB" w:eastAsia="zh-CN"/>
              </w:rPr>
              <w:t>LiquidQnTest</w:t>
            </w:r>
            <w:proofErr w:type="spellEnd"/>
            <w:r w:rsidRPr="00B16DBD">
              <w:rPr>
                <w:highlight w:val="cyan"/>
                <w:lang w:val="en-GB" w:eastAsia="zh-CN"/>
              </w:rPr>
              <w:t>(void)</w:t>
            </w:r>
          </w:p>
        </w:tc>
      </w:tr>
      <w:tr w:rsidR="00D80FA7" w:rsidRPr="00B16DBD" w14:paraId="477DA68D" w14:textId="77777777" w:rsidTr="00DD4BA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2F928D52" w14:textId="77777777" w:rsidR="00D80FA7" w:rsidRPr="00B16DBD" w:rsidRDefault="00D80FA7" w:rsidP="00DD4BA0">
            <w:pPr>
              <w:rPr>
                <w:highlight w:val="cyan"/>
                <w:lang w:eastAsia="zh-CN"/>
              </w:rPr>
            </w:pPr>
            <w:r w:rsidRPr="00B16DBD">
              <w:rPr>
                <w:rFonts w:hint="eastAsia"/>
                <w:highlight w:val="cyan"/>
                <w:lang w:eastAsia="zh-CN"/>
              </w:rPr>
              <w:t>Test case 1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244460AD" w14:textId="77777777" w:rsidR="00D80FA7" w:rsidRPr="00B16DBD" w:rsidRDefault="00D80FA7" w:rsidP="00DD4BA0">
            <w:pPr>
              <w:rPr>
                <w:highlight w:val="cyan"/>
                <w:lang w:eastAsia="zh-CN"/>
              </w:rPr>
            </w:pPr>
            <w:r w:rsidRPr="00B16DBD">
              <w:rPr>
                <w:rFonts w:hint="eastAsia"/>
                <w:highlight w:val="cyan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6E3D972D" w14:textId="77777777" w:rsidR="00D80FA7" w:rsidRPr="00B16DBD" w:rsidRDefault="007543A2" w:rsidP="0056375F">
            <w:pPr>
              <w:numPr>
                <w:ilvl w:val="0"/>
                <w:numId w:val="23"/>
              </w:numPr>
              <w:rPr>
                <w:highlight w:val="cyan"/>
                <w:lang w:eastAsia="zh-CN"/>
              </w:rPr>
            </w:pPr>
            <w:r w:rsidRPr="00B16DBD">
              <w:rPr>
                <w:highlight w:val="cyan"/>
                <w:lang w:eastAsia="zh-CN"/>
              </w:rPr>
              <w:t>S</w:t>
            </w:r>
            <w:r w:rsidR="00D80FA7" w:rsidRPr="00B16DBD">
              <w:rPr>
                <w:highlight w:val="cyan"/>
                <w:lang w:eastAsia="zh-CN"/>
              </w:rPr>
              <w:t xml:space="preserve">et the Precondition  parameter as following:  </w:t>
            </w:r>
          </w:p>
          <w:p w14:paraId="4BDD7A61" w14:textId="77777777" w:rsidR="009A6060" w:rsidRPr="00B16DBD" w:rsidRDefault="009A6060" w:rsidP="009A6060">
            <w:pPr>
              <w:rPr>
                <w:highlight w:val="cyan"/>
                <w:lang w:eastAsia="zh-CN"/>
              </w:rPr>
            </w:pPr>
            <w:r w:rsidRPr="00B16DBD">
              <w:rPr>
                <w:highlight w:val="cyan"/>
                <w:lang w:eastAsia="zh-CN"/>
              </w:rPr>
              <w:tab/>
              <w:t>range.hiLim = 90.00f;</w:t>
            </w:r>
          </w:p>
          <w:p w14:paraId="0AACBDC6" w14:textId="77777777" w:rsidR="009A6060" w:rsidRPr="00B16DBD" w:rsidRDefault="009A6060" w:rsidP="009A6060">
            <w:pPr>
              <w:rPr>
                <w:highlight w:val="cyan"/>
                <w:lang w:eastAsia="zh-CN"/>
              </w:rPr>
            </w:pPr>
            <w:r w:rsidRPr="00B16DBD">
              <w:rPr>
                <w:highlight w:val="cyan"/>
                <w:lang w:eastAsia="zh-CN"/>
              </w:rPr>
              <w:tab/>
              <w:t>range.loLim = 2.10f;</w:t>
            </w:r>
          </w:p>
          <w:p w14:paraId="1FF902F0" w14:textId="77777777" w:rsidR="009A6060" w:rsidRPr="00B16DBD" w:rsidRDefault="009A6060" w:rsidP="009A6060">
            <w:pPr>
              <w:rPr>
                <w:highlight w:val="cyan"/>
                <w:lang w:eastAsia="zh-CN"/>
              </w:rPr>
            </w:pPr>
            <w:r w:rsidRPr="00B16DBD">
              <w:rPr>
                <w:highlight w:val="cyan"/>
                <w:lang w:eastAsia="zh-CN"/>
              </w:rPr>
              <w:tab/>
              <w:t>range.span = 87.90f;</w:t>
            </w:r>
          </w:p>
          <w:p w14:paraId="2EF278E5" w14:textId="77777777" w:rsidR="009A6060" w:rsidRPr="00B16DBD" w:rsidRDefault="009A6060" w:rsidP="009A6060">
            <w:pPr>
              <w:rPr>
                <w:highlight w:val="cyan"/>
                <w:lang w:eastAsia="zh-CN"/>
              </w:rPr>
            </w:pPr>
            <w:r w:rsidRPr="00B16DBD">
              <w:rPr>
                <w:highlight w:val="cyan"/>
                <w:lang w:eastAsia="zh-CN"/>
              </w:rPr>
              <w:tab/>
              <w:t>QnSimEnable = SVM_ENABLE</w:t>
            </w:r>
          </w:p>
          <w:p w14:paraId="2714BC83" w14:textId="77777777" w:rsidR="009A6060" w:rsidRPr="00B16DBD" w:rsidRDefault="009A6060" w:rsidP="009A6060">
            <w:pPr>
              <w:rPr>
                <w:highlight w:val="cyan"/>
                <w:lang w:eastAsia="zh-CN"/>
              </w:rPr>
            </w:pPr>
            <w:r w:rsidRPr="00B16DBD">
              <w:rPr>
                <w:highlight w:val="cyan"/>
                <w:lang w:eastAsia="zh-CN"/>
              </w:rPr>
              <w:tab/>
              <w:t xml:space="preserve">QnSim = 82.0f </w:t>
            </w:r>
          </w:p>
          <w:p w14:paraId="6190C6D4" w14:textId="77777777" w:rsidR="009A6060" w:rsidRPr="00B16DBD" w:rsidRDefault="009A6060" w:rsidP="009A6060">
            <w:pPr>
              <w:rPr>
                <w:highlight w:val="cyan"/>
                <w:lang w:eastAsia="zh-CN"/>
              </w:rPr>
            </w:pPr>
            <w:r w:rsidRPr="00B16DBD">
              <w:rPr>
                <w:highlight w:val="cyan"/>
                <w:lang w:eastAsia="zh-CN"/>
              </w:rPr>
              <w:tab/>
              <w:t>VF =  87.58f</w:t>
            </w:r>
          </w:p>
          <w:p w14:paraId="0A2899AC" w14:textId="77777777" w:rsidR="009A6060" w:rsidRPr="00B16DBD" w:rsidRDefault="009A6060" w:rsidP="009A6060">
            <w:pPr>
              <w:rPr>
                <w:highlight w:val="cyan"/>
                <w:lang w:eastAsia="zh-CN"/>
              </w:rPr>
            </w:pPr>
            <w:r w:rsidRPr="00B16DBD">
              <w:rPr>
                <w:highlight w:val="cyan"/>
                <w:lang w:eastAsia="zh-CN"/>
              </w:rPr>
              <w:lastRenderedPageBreak/>
              <w:tab/>
              <w:t>T Ref =  21.35f;</w:t>
            </w:r>
          </w:p>
          <w:p w14:paraId="529C091D" w14:textId="77777777" w:rsidR="009A6060" w:rsidRPr="00B16DBD" w:rsidRDefault="009A6060" w:rsidP="009A6060">
            <w:pPr>
              <w:rPr>
                <w:highlight w:val="cyan"/>
                <w:lang w:eastAsia="zh-CN"/>
              </w:rPr>
            </w:pPr>
            <w:r w:rsidRPr="00B16DBD">
              <w:rPr>
                <w:highlight w:val="cyan"/>
                <w:lang w:eastAsia="zh-CN"/>
              </w:rPr>
              <w:tab/>
              <w:t>T Real =  31.25f;</w:t>
            </w:r>
          </w:p>
          <w:p w14:paraId="47168F20" w14:textId="77777777" w:rsidR="00D80FA7" w:rsidRPr="00B16DBD" w:rsidRDefault="009A6060" w:rsidP="0056375F">
            <w:pPr>
              <w:numPr>
                <w:ilvl w:val="0"/>
                <w:numId w:val="23"/>
              </w:numPr>
              <w:rPr>
                <w:highlight w:val="cyan"/>
                <w:lang w:eastAsia="zh-CN"/>
              </w:rPr>
            </w:pPr>
            <w:bookmarkStart w:id="25" w:name="OLE_LINK31"/>
            <w:bookmarkStart w:id="26" w:name="OLE_LINK32"/>
            <w:r w:rsidRPr="00B16DBD">
              <w:rPr>
                <w:highlight w:val="cyan"/>
                <w:lang w:eastAsia="zh-CN"/>
              </w:rPr>
              <w:t>Call CalculateLiquidQn(</w:t>
            </w:r>
            <w:bookmarkStart w:id="27" w:name="OLE_LINK29"/>
            <w:bookmarkStart w:id="28" w:name="OLE_LINK30"/>
            <w:r w:rsidRPr="00B16DBD">
              <w:rPr>
                <w:highlight w:val="cyan"/>
                <w:lang w:eastAsia="zh-CN"/>
              </w:rPr>
              <w:t>VF</w:t>
            </w:r>
            <w:bookmarkEnd w:id="27"/>
            <w:bookmarkEnd w:id="28"/>
            <w:r w:rsidRPr="00B16DBD">
              <w:rPr>
                <w:highlight w:val="cyan"/>
                <w:lang w:eastAsia="zh-CN"/>
              </w:rPr>
              <w:t>,tReal);</w:t>
            </w:r>
            <w:bookmarkEnd w:id="25"/>
            <w:bookmarkEnd w:id="26"/>
          </w:p>
        </w:tc>
      </w:tr>
      <w:tr w:rsidR="00D80FA7" w:rsidRPr="00B16DBD" w14:paraId="56B3D238" w14:textId="77777777" w:rsidTr="00DD4BA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3A6B4697" w14:textId="77777777" w:rsidR="00D80FA7" w:rsidRPr="00B16DBD" w:rsidRDefault="00D80FA7" w:rsidP="00DD4BA0">
            <w:pPr>
              <w:rPr>
                <w:highlight w:val="cyan"/>
                <w:lang w:eastAsia="zh-CN"/>
              </w:rPr>
            </w:pPr>
          </w:p>
        </w:tc>
        <w:tc>
          <w:tcPr>
            <w:tcW w:w="1807" w:type="dxa"/>
          </w:tcPr>
          <w:p w14:paraId="407FE0C1" w14:textId="77777777" w:rsidR="00D80FA7" w:rsidRPr="00B16DBD" w:rsidRDefault="00D80FA7" w:rsidP="00DD4BA0">
            <w:pPr>
              <w:rPr>
                <w:highlight w:val="cyan"/>
                <w:lang w:eastAsia="zh-CN"/>
              </w:rPr>
            </w:pPr>
            <w:r w:rsidRPr="00B16DBD">
              <w:rPr>
                <w:rFonts w:hint="eastAsia"/>
                <w:highlight w:val="cyan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393E71F1" w14:textId="1D6F6790" w:rsidR="00D80FA7" w:rsidRPr="00B16DBD" w:rsidRDefault="009A6060" w:rsidP="003C64FC">
            <w:pPr>
              <w:pStyle w:val="ListParagraph"/>
              <w:numPr>
                <w:ilvl w:val="0"/>
                <w:numId w:val="221"/>
              </w:numPr>
              <w:rPr>
                <w:highlight w:val="cyan"/>
                <w:lang w:eastAsia="zh-CN"/>
              </w:rPr>
            </w:pPr>
            <w:r w:rsidRPr="00B16DBD">
              <w:rPr>
                <w:highlight w:val="cyan"/>
                <w:lang w:eastAsia="zh-CN"/>
              </w:rPr>
              <w:t>Range from 81.9999 to 82.0001</w:t>
            </w:r>
            <w:r w:rsidR="00B16DBD" w:rsidRPr="00B16DBD">
              <w:rPr>
                <w:highlight w:val="cyan"/>
                <w:lang w:eastAsia="zh-CN"/>
              </w:rPr>
              <w:t xml:space="preserve"> as the sim value</w:t>
            </w:r>
          </w:p>
          <w:p w14:paraId="04DE140C" w14:textId="32F583FA" w:rsidR="00B16DBD" w:rsidRPr="00B16DBD" w:rsidRDefault="00B16DBD" w:rsidP="003C64FC">
            <w:pPr>
              <w:pStyle w:val="ListParagraph"/>
              <w:numPr>
                <w:ilvl w:val="0"/>
                <w:numId w:val="221"/>
              </w:numPr>
              <w:rPr>
                <w:highlight w:val="cyan"/>
                <w:lang w:val="en-US" w:eastAsia="zh-CN"/>
              </w:rPr>
            </w:pPr>
            <w:r w:rsidRPr="00B16DBD">
              <w:rPr>
                <w:rFonts w:hint="eastAsia"/>
                <w:highlight w:val="cyan"/>
                <w:lang w:eastAsia="zh-CN"/>
              </w:rPr>
              <w:t>Cut</w:t>
            </w:r>
            <w:r w:rsidRPr="00B16DBD">
              <w:rPr>
                <w:highlight w:val="cyan"/>
                <w:lang w:eastAsia="zh-CN"/>
              </w:rPr>
              <w:t xml:space="preserve"> </w:t>
            </w:r>
            <w:r w:rsidRPr="00B16DBD">
              <w:rPr>
                <w:rFonts w:hint="eastAsia"/>
                <w:highlight w:val="cyan"/>
                <w:lang w:eastAsia="zh-CN"/>
              </w:rPr>
              <w:t>off</w:t>
            </w:r>
            <w:r w:rsidRPr="00B16DBD">
              <w:rPr>
                <w:highlight w:val="cyan"/>
                <w:lang w:eastAsia="zh-CN"/>
              </w:rPr>
              <w:t xml:space="preserve"> </w:t>
            </w:r>
            <w:r w:rsidRPr="00B16DBD">
              <w:rPr>
                <w:highlight w:val="cyan"/>
                <w:lang w:val="en-US" w:eastAsia="zh-CN"/>
              </w:rPr>
              <w:t>shall not be set.</w:t>
            </w:r>
          </w:p>
        </w:tc>
      </w:tr>
      <w:tr w:rsidR="00D80FA7" w:rsidRPr="00B16DBD" w14:paraId="2B43D142" w14:textId="77777777" w:rsidTr="00DD4BA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4B94A195" w14:textId="77777777" w:rsidR="00D80FA7" w:rsidRPr="00B16DBD" w:rsidRDefault="00D80FA7" w:rsidP="00DD4BA0">
            <w:pPr>
              <w:rPr>
                <w:highlight w:val="cyan"/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2007B8E8" w14:textId="77777777" w:rsidR="00D80FA7" w:rsidRPr="00B16DBD" w:rsidRDefault="00D80FA7" w:rsidP="00DD4BA0">
            <w:pPr>
              <w:rPr>
                <w:highlight w:val="cyan"/>
                <w:lang w:eastAsia="zh-CN"/>
              </w:rPr>
            </w:pPr>
            <w:r w:rsidRPr="00B16DBD">
              <w:rPr>
                <w:rFonts w:hint="eastAsia"/>
                <w:highlight w:val="cyan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634D65B6" w14:textId="77777777" w:rsidR="00D80FA7" w:rsidRPr="00B16DBD" w:rsidRDefault="00D80FA7" w:rsidP="00DD4BA0">
            <w:pPr>
              <w:rPr>
                <w:highlight w:val="cyan"/>
                <w:lang w:eastAsia="zh-CN"/>
              </w:rPr>
            </w:pPr>
            <w:r w:rsidRPr="00B16DBD">
              <w:rPr>
                <w:highlight w:val="cyan"/>
                <w:lang w:eastAsia="zh-CN"/>
              </w:rPr>
              <w:t>Pass</w:t>
            </w:r>
          </w:p>
        </w:tc>
      </w:tr>
      <w:tr w:rsidR="00D80FA7" w:rsidRPr="00B16DBD" w14:paraId="3489688F" w14:textId="77777777" w:rsidTr="00DD4BA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63BF9828" w14:textId="77777777" w:rsidR="00D80FA7" w:rsidRPr="00B16DBD" w:rsidRDefault="00801F65" w:rsidP="00DD4BA0">
            <w:pPr>
              <w:rPr>
                <w:highlight w:val="cyan"/>
                <w:lang w:eastAsia="zh-CN"/>
              </w:rPr>
            </w:pPr>
            <w:r w:rsidRPr="00B16DBD">
              <w:rPr>
                <w:rFonts w:hint="eastAsia"/>
                <w:highlight w:val="cyan"/>
                <w:lang w:eastAsia="zh-CN"/>
              </w:rPr>
              <w:t xml:space="preserve">Test case </w:t>
            </w:r>
            <w:r w:rsidRPr="00B16DBD">
              <w:rPr>
                <w:highlight w:val="cyan"/>
                <w:lang w:eastAsia="zh-CN"/>
              </w:rPr>
              <w:t>2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483D25CD" w14:textId="77777777" w:rsidR="00D80FA7" w:rsidRPr="00B16DBD" w:rsidRDefault="00D80FA7" w:rsidP="00DD4BA0">
            <w:pPr>
              <w:rPr>
                <w:highlight w:val="cyan"/>
                <w:lang w:eastAsia="zh-CN"/>
              </w:rPr>
            </w:pPr>
            <w:r w:rsidRPr="00B16DBD">
              <w:rPr>
                <w:rFonts w:hint="eastAsia"/>
                <w:highlight w:val="cyan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6CDFF932" w14:textId="77777777" w:rsidR="00D80FA7" w:rsidRPr="00B16DBD" w:rsidRDefault="001D5684" w:rsidP="0056375F">
            <w:pPr>
              <w:numPr>
                <w:ilvl w:val="0"/>
                <w:numId w:val="24"/>
              </w:numPr>
              <w:rPr>
                <w:highlight w:val="cyan"/>
                <w:lang w:eastAsia="zh-CN"/>
              </w:rPr>
            </w:pPr>
            <w:r w:rsidRPr="00B16DBD">
              <w:rPr>
                <w:highlight w:val="cyan"/>
                <w:lang w:eastAsia="zh-CN"/>
              </w:rPr>
              <w:t>S</w:t>
            </w:r>
            <w:r w:rsidR="00D80FA7" w:rsidRPr="00B16DBD">
              <w:rPr>
                <w:highlight w:val="cyan"/>
                <w:lang w:eastAsia="zh-CN"/>
              </w:rPr>
              <w:t xml:space="preserve">et the Precondition  parameter as following:  </w:t>
            </w:r>
          </w:p>
          <w:p w14:paraId="6767D731" w14:textId="77777777" w:rsidR="009A6060" w:rsidRPr="00B16DBD" w:rsidRDefault="009A6060" w:rsidP="009A6060">
            <w:pPr>
              <w:rPr>
                <w:highlight w:val="cyan"/>
                <w:lang w:eastAsia="zh-CN"/>
              </w:rPr>
            </w:pPr>
            <w:r w:rsidRPr="00B16DBD">
              <w:rPr>
                <w:highlight w:val="cyan"/>
                <w:lang w:eastAsia="zh-CN"/>
              </w:rPr>
              <w:tab/>
              <w:t>VF = 87.58f;</w:t>
            </w:r>
          </w:p>
          <w:p w14:paraId="15B75F86" w14:textId="77777777" w:rsidR="009A6060" w:rsidRPr="00B16DBD" w:rsidRDefault="009A6060" w:rsidP="009A6060">
            <w:pPr>
              <w:rPr>
                <w:highlight w:val="cyan"/>
                <w:lang w:eastAsia="zh-CN"/>
              </w:rPr>
            </w:pPr>
            <w:r w:rsidRPr="00B16DBD">
              <w:rPr>
                <w:highlight w:val="cyan"/>
                <w:lang w:eastAsia="zh-CN"/>
              </w:rPr>
              <w:tab/>
              <w:t>QnSim = 82.00f;</w:t>
            </w:r>
          </w:p>
          <w:p w14:paraId="36D860A9" w14:textId="77777777" w:rsidR="009A6060" w:rsidRPr="00B16DBD" w:rsidRDefault="009A6060" w:rsidP="009A6060">
            <w:pPr>
              <w:rPr>
                <w:highlight w:val="cyan"/>
                <w:lang w:eastAsia="zh-CN"/>
              </w:rPr>
            </w:pPr>
            <w:r w:rsidRPr="00B16DBD">
              <w:rPr>
                <w:highlight w:val="cyan"/>
                <w:lang w:eastAsia="zh-CN"/>
              </w:rPr>
              <w:tab/>
              <w:t>tReal = 31.25f;</w:t>
            </w:r>
          </w:p>
          <w:p w14:paraId="26010A17" w14:textId="77777777" w:rsidR="009A6060" w:rsidRPr="00B16DBD" w:rsidRDefault="009A6060" w:rsidP="009A6060">
            <w:pPr>
              <w:rPr>
                <w:highlight w:val="cyan"/>
                <w:lang w:eastAsia="zh-CN"/>
              </w:rPr>
            </w:pPr>
            <w:r w:rsidRPr="00B16DBD">
              <w:rPr>
                <w:highlight w:val="cyan"/>
                <w:lang w:eastAsia="zh-CN"/>
              </w:rPr>
              <w:tab/>
              <w:t>tRef = 21.35f;</w:t>
            </w:r>
          </w:p>
          <w:p w14:paraId="10ECCDE7" w14:textId="77777777" w:rsidR="009A6060" w:rsidRPr="00B16DBD" w:rsidRDefault="009A6060" w:rsidP="009A6060">
            <w:pPr>
              <w:rPr>
                <w:highlight w:val="cyan"/>
                <w:lang w:eastAsia="zh-CN"/>
              </w:rPr>
            </w:pPr>
            <w:r w:rsidRPr="00B16DBD">
              <w:rPr>
                <w:highlight w:val="cyan"/>
                <w:lang w:eastAsia="zh-CN"/>
              </w:rPr>
              <w:tab/>
              <w:t>NF = 0.00f;</w:t>
            </w:r>
          </w:p>
          <w:p w14:paraId="67A3DD93" w14:textId="77777777" w:rsidR="009A6060" w:rsidRPr="00B16DBD" w:rsidRDefault="009A6060" w:rsidP="009A6060">
            <w:pPr>
              <w:rPr>
                <w:highlight w:val="cyan"/>
                <w:lang w:eastAsia="zh-CN"/>
              </w:rPr>
            </w:pPr>
            <w:r w:rsidRPr="00B16DBD">
              <w:rPr>
                <w:highlight w:val="cyan"/>
                <w:lang w:eastAsia="zh-CN"/>
              </w:rPr>
              <w:tab/>
              <w:t>vExpandBeta1 = 0.036;</w:t>
            </w:r>
          </w:p>
          <w:p w14:paraId="14783542" w14:textId="77777777" w:rsidR="009A6060" w:rsidRPr="00B16DBD" w:rsidRDefault="009A6060" w:rsidP="009A6060">
            <w:pPr>
              <w:rPr>
                <w:highlight w:val="cyan"/>
                <w:lang w:eastAsia="zh-CN"/>
              </w:rPr>
            </w:pPr>
            <w:r w:rsidRPr="00B16DBD">
              <w:rPr>
                <w:highlight w:val="cyan"/>
                <w:lang w:eastAsia="zh-CN"/>
              </w:rPr>
              <w:tab/>
              <w:t>range.hiLim = 90.00f;</w:t>
            </w:r>
          </w:p>
          <w:p w14:paraId="629FEB2F" w14:textId="77777777" w:rsidR="009A6060" w:rsidRPr="00B16DBD" w:rsidRDefault="009A6060" w:rsidP="009A6060">
            <w:pPr>
              <w:rPr>
                <w:highlight w:val="cyan"/>
                <w:lang w:eastAsia="zh-CN"/>
              </w:rPr>
            </w:pPr>
            <w:r w:rsidRPr="00B16DBD">
              <w:rPr>
                <w:highlight w:val="cyan"/>
                <w:lang w:eastAsia="zh-CN"/>
              </w:rPr>
              <w:tab/>
              <w:t>range.loLim = 2.10f;</w:t>
            </w:r>
          </w:p>
          <w:p w14:paraId="2C0E4B7C" w14:textId="77777777" w:rsidR="009A6060" w:rsidRPr="00B16DBD" w:rsidRDefault="009A6060" w:rsidP="009A6060">
            <w:pPr>
              <w:rPr>
                <w:highlight w:val="cyan"/>
                <w:lang w:eastAsia="zh-CN"/>
              </w:rPr>
            </w:pPr>
            <w:r w:rsidRPr="00B16DBD">
              <w:rPr>
                <w:highlight w:val="cyan"/>
                <w:lang w:eastAsia="zh-CN"/>
              </w:rPr>
              <w:tab/>
              <w:t>range.span = 87.90f;</w:t>
            </w:r>
          </w:p>
          <w:p w14:paraId="3B728C9E" w14:textId="77777777" w:rsidR="00D80FA7" w:rsidRPr="00B16DBD" w:rsidRDefault="009A6060" w:rsidP="0056375F">
            <w:pPr>
              <w:numPr>
                <w:ilvl w:val="0"/>
                <w:numId w:val="24"/>
              </w:numPr>
              <w:rPr>
                <w:highlight w:val="cyan"/>
                <w:lang w:eastAsia="zh-CN"/>
              </w:rPr>
            </w:pPr>
            <w:r w:rsidRPr="00B16DBD">
              <w:rPr>
                <w:highlight w:val="cyan"/>
                <w:lang w:eastAsia="zh-CN"/>
              </w:rPr>
              <w:t>Call CalculateLiquidQn(VF,tReal);</w:t>
            </w:r>
          </w:p>
        </w:tc>
      </w:tr>
      <w:tr w:rsidR="00D80FA7" w:rsidRPr="00B16DBD" w14:paraId="602799B2" w14:textId="77777777" w:rsidTr="00DD4BA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167D03A7" w14:textId="77777777" w:rsidR="00D80FA7" w:rsidRPr="00B16DBD" w:rsidRDefault="00D80FA7" w:rsidP="00DD4BA0">
            <w:pPr>
              <w:rPr>
                <w:highlight w:val="cyan"/>
                <w:lang w:eastAsia="zh-CN"/>
              </w:rPr>
            </w:pPr>
          </w:p>
        </w:tc>
        <w:tc>
          <w:tcPr>
            <w:tcW w:w="1807" w:type="dxa"/>
          </w:tcPr>
          <w:p w14:paraId="5501DF01" w14:textId="77777777" w:rsidR="00D80FA7" w:rsidRPr="00B16DBD" w:rsidRDefault="00D80FA7" w:rsidP="00DD4BA0">
            <w:pPr>
              <w:rPr>
                <w:highlight w:val="cyan"/>
                <w:lang w:eastAsia="zh-CN"/>
              </w:rPr>
            </w:pPr>
            <w:r w:rsidRPr="00B16DBD">
              <w:rPr>
                <w:rFonts w:hint="eastAsia"/>
                <w:highlight w:val="cyan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61DB2A16" w14:textId="77777777" w:rsidR="00D80FA7" w:rsidRDefault="009A6060" w:rsidP="003C64FC">
            <w:pPr>
              <w:pStyle w:val="ListParagraph"/>
              <w:numPr>
                <w:ilvl w:val="0"/>
                <w:numId w:val="222"/>
              </w:numPr>
              <w:rPr>
                <w:highlight w:val="cyan"/>
                <w:lang w:eastAsia="zh-CN"/>
              </w:rPr>
            </w:pPr>
            <w:r w:rsidRPr="00B16DBD">
              <w:rPr>
                <w:highlight w:val="cyan"/>
                <w:lang w:eastAsia="zh-CN"/>
              </w:rPr>
              <w:t>Range from Range from 64.5678f to 64.5680f</w:t>
            </w:r>
          </w:p>
          <w:p w14:paraId="43D51230" w14:textId="436809EB" w:rsidR="00B16DBD" w:rsidRPr="00B16DBD" w:rsidRDefault="00B16DBD" w:rsidP="003C64FC">
            <w:pPr>
              <w:pStyle w:val="ListParagraph"/>
              <w:numPr>
                <w:ilvl w:val="0"/>
                <w:numId w:val="222"/>
              </w:numPr>
              <w:rPr>
                <w:highlight w:val="cyan"/>
                <w:lang w:eastAsia="zh-CN"/>
              </w:rPr>
            </w:pPr>
            <w:r>
              <w:rPr>
                <w:highlight w:val="cyan"/>
                <w:lang w:eastAsia="zh-CN"/>
              </w:rPr>
              <w:t>Cut off alarm shall not be set</w:t>
            </w:r>
          </w:p>
        </w:tc>
      </w:tr>
      <w:tr w:rsidR="00D80FA7" w14:paraId="09266170" w14:textId="77777777" w:rsidTr="00B16DB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6A402ED5" w14:textId="77777777" w:rsidR="00D80FA7" w:rsidRPr="00B16DBD" w:rsidRDefault="00D80FA7" w:rsidP="00DD4BA0">
            <w:pPr>
              <w:rPr>
                <w:highlight w:val="cyan"/>
                <w:lang w:eastAsia="zh-CN"/>
              </w:rPr>
            </w:pPr>
          </w:p>
        </w:tc>
        <w:tc>
          <w:tcPr>
            <w:tcW w:w="1807" w:type="dxa"/>
          </w:tcPr>
          <w:p w14:paraId="3B51942B" w14:textId="77777777" w:rsidR="00D80FA7" w:rsidRPr="00B16DBD" w:rsidRDefault="00D80FA7" w:rsidP="00DD4BA0">
            <w:pPr>
              <w:rPr>
                <w:highlight w:val="cyan"/>
                <w:lang w:eastAsia="zh-CN"/>
              </w:rPr>
            </w:pPr>
            <w:r w:rsidRPr="00B16DBD">
              <w:rPr>
                <w:rFonts w:hint="eastAsia"/>
                <w:highlight w:val="cyan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43AE19F3" w14:textId="77777777" w:rsidR="00D80FA7" w:rsidRDefault="00D80FA7" w:rsidP="00DD4BA0">
            <w:pPr>
              <w:rPr>
                <w:lang w:eastAsia="zh-CN"/>
              </w:rPr>
            </w:pPr>
            <w:r w:rsidRPr="00B16DBD">
              <w:rPr>
                <w:highlight w:val="cyan"/>
                <w:lang w:eastAsia="zh-CN"/>
              </w:rPr>
              <w:t>Pass</w:t>
            </w:r>
          </w:p>
        </w:tc>
      </w:tr>
      <w:tr w:rsidR="00B16DBD" w14:paraId="2DEE4F8C" w14:textId="77777777" w:rsidTr="00B16DB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 w:val="restart"/>
            <w:tcBorders>
              <w:left w:val="thinThickSmallGap" w:sz="12" w:space="0" w:color="auto"/>
            </w:tcBorders>
          </w:tcPr>
          <w:p w14:paraId="11195109" w14:textId="3B411AB7" w:rsidR="00B16DBD" w:rsidRPr="00B16DBD" w:rsidRDefault="00B16DBD" w:rsidP="00B16DBD">
            <w:pPr>
              <w:rPr>
                <w:highlight w:val="cyan"/>
                <w:lang w:eastAsia="zh-CN"/>
              </w:rPr>
            </w:pPr>
            <w:r w:rsidRPr="00B16DBD">
              <w:rPr>
                <w:rFonts w:hint="eastAsia"/>
                <w:highlight w:val="cyan"/>
                <w:lang w:eastAsia="zh-CN"/>
              </w:rPr>
              <w:t xml:space="preserve">Test case </w:t>
            </w:r>
            <w:r>
              <w:rPr>
                <w:highlight w:val="cyan"/>
                <w:lang w:eastAsia="zh-CN"/>
              </w:rPr>
              <w:t>3</w:t>
            </w:r>
          </w:p>
        </w:tc>
        <w:tc>
          <w:tcPr>
            <w:tcW w:w="1807" w:type="dxa"/>
          </w:tcPr>
          <w:p w14:paraId="1346801E" w14:textId="0F55CA5D" w:rsidR="00B16DBD" w:rsidRPr="00B16DBD" w:rsidRDefault="00B16DBD" w:rsidP="00B16DBD">
            <w:pPr>
              <w:rPr>
                <w:highlight w:val="cyan"/>
                <w:lang w:eastAsia="zh-CN"/>
              </w:rPr>
            </w:pPr>
            <w:r w:rsidRPr="00B16DBD">
              <w:rPr>
                <w:rFonts w:hint="eastAsia"/>
                <w:highlight w:val="cyan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69411358" w14:textId="77777777" w:rsidR="00B16DBD" w:rsidRPr="00B16DBD" w:rsidRDefault="00B16DBD" w:rsidP="003C64FC">
            <w:pPr>
              <w:numPr>
                <w:ilvl w:val="0"/>
                <w:numId w:val="223"/>
              </w:numPr>
              <w:rPr>
                <w:highlight w:val="cyan"/>
                <w:lang w:eastAsia="zh-CN"/>
              </w:rPr>
            </w:pPr>
            <w:r w:rsidRPr="00B16DBD">
              <w:rPr>
                <w:highlight w:val="cyan"/>
                <w:lang w:eastAsia="zh-CN"/>
              </w:rPr>
              <w:t xml:space="preserve">Set the Precondition  parameter as following:  </w:t>
            </w:r>
          </w:p>
          <w:p w14:paraId="009014B4" w14:textId="001A5984" w:rsidR="00B16DBD" w:rsidRDefault="00B16DBD" w:rsidP="00B16DBD">
            <w:pPr>
              <w:rPr>
                <w:highlight w:val="cyan"/>
                <w:lang w:eastAsia="zh-CN"/>
              </w:rPr>
            </w:pPr>
            <w:r w:rsidRPr="00B16DBD">
              <w:rPr>
                <w:highlight w:val="cyan"/>
                <w:lang w:eastAsia="zh-CN"/>
              </w:rPr>
              <w:tab/>
              <w:t>VF = 87.58f;</w:t>
            </w:r>
          </w:p>
          <w:p w14:paraId="0DE8C844" w14:textId="3C00D3DB" w:rsidR="00B16DBD" w:rsidRPr="00B16DBD" w:rsidRDefault="00B16DBD" w:rsidP="00B16DBD">
            <w:pPr>
              <w:rPr>
                <w:highlight w:val="cyan"/>
                <w:lang w:eastAsia="zh-CN"/>
              </w:rPr>
            </w:pPr>
            <w:r w:rsidRPr="00B16DBD">
              <w:rPr>
                <w:highlight w:val="cyan"/>
                <w:lang w:eastAsia="zh-CN"/>
              </w:rPr>
              <w:tab/>
            </w:r>
            <w:r>
              <w:rPr>
                <w:highlight w:val="cyan"/>
                <w:lang w:eastAsia="zh-CN"/>
              </w:rPr>
              <w:t>Disable simulation</w:t>
            </w:r>
            <w:r w:rsidRPr="00B16DBD">
              <w:rPr>
                <w:highlight w:val="cyan"/>
                <w:lang w:eastAsia="zh-CN"/>
              </w:rPr>
              <w:t>;</w:t>
            </w:r>
          </w:p>
          <w:p w14:paraId="3276E8ED" w14:textId="77777777" w:rsidR="00B16DBD" w:rsidRPr="00B16DBD" w:rsidRDefault="00B16DBD" w:rsidP="00B16DBD">
            <w:pPr>
              <w:rPr>
                <w:highlight w:val="cyan"/>
                <w:lang w:eastAsia="zh-CN"/>
              </w:rPr>
            </w:pPr>
            <w:r w:rsidRPr="00B16DBD">
              <w:rPr>
                <w:highlight w:val="cyan"/>
                <w:lang w:eastAsia="zh-CN"/>
              </w:rPr>
              <w:tab/>
              <w:t>QnSim = 82.00f;</w:t>
            </w:r>
          </w:p>
          <w:p w14:paraId="16D29408" w14:textId="77777777" w:rsidR="00B16DBD" w:rsidRPr="00B16DBD" w:rsidRDefault="00B16DBD" w:rsidP="00B16DBD">
            <w:pPr>
              <w:rPr>
                <w:highlight w:val="cyan"/>
                <w:lang w:eastAsia="zh-CN"/>
              </w:rPr>
            </w:pPr>
            <w:r w:rsidRPr="00B16DBD">
              <w:rPr>
                <w:highlight w:val="cyan"/>
                <w:lang w:eastAsia="zh-CN"/>
              </w:rPr>
              <w:tab/>
              <w:t>tReal = 31.25f;</w:t>
            </w:r>
          </w:p>
          <w:p w14:paraId="2785C446" w14:textId="77777777" w:rsidR="00B16DBD" w:rsidRPr="00B16DBD" w:rsidRDefault="00B16DBD" w:rsidP="00B16DBD">
            <w:pPr>
              <w:rPr>
                <w:highlight w:val="cyan"/>
                <w:lang w:eastAsia="zh-CN"/>
              </w:rPr>
            </w:pPr>
            <w:r w:rsidRPr="00B16DBD">
              <w:rPr>
                <w:highlight w:val="cyan"/>
                <w:lang w:eastAsia="zh-CN"/>
              </w:rPr>
              <w:tab/>
              <w:t>tRef = 21.35f;</w:t>
            </w:r>
          </w:p>
          <w:p w14:paraId="51C76697" w14:textId="77777777" w:rsidR="00B16DBD" w:rsidRPr="00B16DBD" w:rsidRDefault="00B16DBD" w:rsidP="00B16DBD">
            <w:pPr>
              <w:rPr>
                <w:highlight w:val="cyan"/>
                <w:lang w:eastAsia="zh-CN"/>
              </w:rPr>
            </w:pPr>
            <w:r w:rsidRPr="00B16DBD">
              <w:rPr>
                <w:highlight w:val="cyan"/>
                <w:lang w:eastAsia="zh-CN"/>
              </w:rPr>
              <w:tab/>
              <w:t>NF = 0.00f;</w:t>
            </w:r>
          </w:p>
          <w:p w14:paraId="69B7970B" w14:textId="77777777" w:rsidR="00B16DBD" w:rsidRPr="00B16DBD" w:rsidRDefault="00B16DBD" w:rsidP="00B16DBD">
            <w:pPr>
              <w:rPr>
                <w:highlight w:val="cyan"/>
                <w:lang w:eastAsia="zh-CN"/>
              </w:rPr>
            </w:pPr>
            <w:r w:rsidRPr="00B16DBD">
              <w:rPr>
                <w:highlight w:val="cyan"/>
                <w:lang w:eastAsia="zh-CN"/>
              </w:rPr>
              <w:tab/>
              <w:t>vExpandBeta1 = 0.036;</w:t>
            </w:r>
          </w:p>
          <w:p w14:paraId="432A5D9C" w14:textId="77777777" w:rsidR="00B16DBD" w:rsidRPr="00B16DBD" w:rsidRDefault="00B16DBD" w:rsidP="00B16DBD">
            <w:pPr>
              <w:rPr>
                <w:highlight w:val="cyan"/>
                <w:lang w:eastAsia="zh-CN"/>
              </w:rPr>
            </w:pPr>
            <w:r w:rsidRPr="00B16DBD">
              <w:rPr>
                <w:highlight w:val="cyan"/>
                <w:lang w:eastAsia="zh-CN"/>
              </w:rPr>
              <w:tab/>
              <w:t>range.hiLim = 90.00f;</w:t>
            </w:r>
          </w:p>
          <w:p w14:paraId="4B55F0A1" w14:textId="77777777" w:rsidR="00B16DBD" w:rsidRPr="00B16DBD" w:rsidRDefault="00B16DBD" w:rsidP="00B16DBD">
            <w:pPr>
              <w:rPr>
                <w:highlight w:val="cyan"/>
                <w:lang w:eastAsia="zh-CN"/>
              </w:rPr>
            </w:pPr>
            <w:r w:rsidRPr="00B16DBD">
              <w:rPr>
                <w:highlight w:val="cyan"/>
                <w:lang w:eastAsia="zh-CN"/>
              </w:rPr>
              <w:tab/>
              <w:t>range.loLim = 2.10f;</w:t>
            </w:r>
          </w:p>
          <w:p w14:paraId="290E1E19" w14:textId="6CC1866B" w:rsidR="00B16DBD" w:rsidRDefault="00B16DBD" w:rsidP="00B16DBD">
            <w:pPr>
              <w:rPr>
                <w:highlight w:val="cyan"/>
                <w:lang w:eastAsia="zh-CN"/>
              </w:rPr>
            </w:pPr>
            <w:r w:rsidRPr="00B16DBD">
              <w:rPr>
                <w:highlight w:val="cyan"/>
                <w:lang w:eastAsia="zh-CN"/>
              </w:rPr>
              <w:tab/>
              <w:t>range.span = 87.90f;</w:t>
            </w:r>
          </w:p>
          <w:p w14:paraId="574EAB9C" w14:textId="77777777" w:rsidR="00B16DBD" w:rsidRPr="00B16DBD" w:rsidRDefault="00B16DBD" w:rsidP="00B16DBD">
            <w:pPr>
              <w:rPr>
                <w:highlight w:val="cyan"/>
                <w:lang w:eastAsia="zh-CN"/>
              </w:rPr>
            </w:pPr>
          </w:p>
          <w:p w14:paraId="12ADBB12" w14:textId="1D61C949" w:rsidR="00B16DBD" w:rsidRPr="00B16DBD" w:rsidRDefault="00B16DBD" w:rsidP="00B16DBD">
            <w:pPr>
              <w:rPr>
                <w:highlight w:val="cyan"/>
                <w:lang w:eastAsia="zh-CN"/>
              </w:rPr>
            </w:pPr>
            <w:r w:rsidRPr="00B16DBD">
              <w:rPr>
                <w:highlight w:val="cyan"/>
                <w:lang w:eastAsia="zh-CN"/>
              </w:rPr>
              <w:t>Call CalculateLiquidQn(VF,tReal);</w:t>
            </w:r>
          </w:p>
        </w:tc>
      </w:tr>
      <w:tr w:rsidR="00B16DBD" w14:paraId="2F801F36" w14:textId="77777777" w:rsidTr="00B16DB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44350F1A" w14:textId="77777777" w:rsidR="00B16DBD" w:rsidRPr="00B16DBD" w:rsidRDefault="00B16DBD" w:rsidP="00B16DBD">
            <w:pPr>
              <w:rPr>
                <w:highlight w:val="cyan"/>
                <w:lang w:eastAsia="zh-CN"/>
              </w:rPr>
            </w:pPr>
          </w:p>
        </w:tc>
        <w:tc>
          <w:tcPr>
            <w:tcW w:w="1807" w:type="dxa"/>
          </w:tcPr>
          <w:p w14:paraId="429137C1" w14:textId="5B99B34A" w:rsidR="00B16DBD" w:rsidRPr="00B16DBD" w:rsidRDefault="00B16DBD" w:rsidP="00B16DBD">
            <w:pPr>
              <w:rPr>
                <w:highlight w:val="cyan"/>
                <w:lang w:eastAsia="zh-CN"/>
              </w:rPr>
            </w:pPr>
            <w:r w:rsidRPr="00B16DBD">
              <w:rPr>
                <w:rFonts w:hint="eastAsia"/>
                <w:highlight w:val="cyan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3280147F" w14:textId="0CFE285A" w:rsidR="00B16DBD" w:rsidRDefault="00B16DBD" w:rsidP="003C64FC">
            <w:pPr>
              <w:pStyle w:val="ListParagraph"/>
              <w:numPr>
                <w:ilvl w:val="0"/>
                <w:numId w:val="224"/>
              </w:numPr>
              <w:rPr>
                <w:highlight w:val="cyan"/>
                <w:lang w:eastAsia="zh-CN"/>
              </w:rPr>
            </w:pPr>
            <w:r>
              <w:rPr>
                <w:highlight w:val="cyan"/>
                <w:lang w:eastAsia="zh-CN"/>
              </w:rPr>
              <w:t>Shall return 0</w:t>
            </w:r>
          </w:p>
          <w:p w14:paraId="5814C2C0" w14:textId="0AAE8E2B" w:rsidR="00B16DBD" w:rsidRPr="00B16DBD" w:rsidRDefault="00B16DBD" w:rsidP="003C64FC">
            <w:pPr>
              <w:pStyle w:val="ListParagraph"/>
              <w:numPr>
                <w:ilvl w:val="0"/>
                <w:numId w:val="224"/>
              </w:numPr>
              <w:rPr>
                <w:highlight w:val="cyan"/>
                <w:lang w:eastAsia="zh-CN"/>
              </w:rPr>
            </w:pPr>
            <w:r>
              <w:rPr>
                <w:highlight w:val="cyan"/>
                <w:lang w:eastAsia="zh-CN"/>
              </w:rPr>
              <w:t>Cut off alarm shall be set</w:t>
            </w:r>
          </w:p>
        </w:tc>
      </w:tr>
      <w:tr w:rsidR="00B16DBD" w14:paraId="1BFC5CCF" w14:textId="77777777" w:rsidTr="00DD4BA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09B40CA7" w14:textId="77777777" w:rsidR="00B16DBD" w:rsidRPr="00B16DBD" w:rsidRDefault="00B16DBD" w:rsidP="00B16DBD">
            <w:pPr>
              <w:rPr>
                <w:highlight w:val="cyan"/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5B5623EE" w14:textId="4FD77824" w:rsidR="00B16DBD" w:rsidRPr="00B16DBD" w:rsidRDefault="00B16DBD" w:rsidP="00B16DBD">
            <w:pPr>
              <w:rPr>
                <w:highlight w:val="cyan"/>
                <w:lang w:eastAsia="zh-CN"/>
              </w:rPr>
            </w:pPr>
            <w:r w:rsidRPr="00B16DBD">
              <w:rPr>
                <w:rFonts w:hint="eastAsia"/>
                <w:highlight w:val="cyan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12AD4352" w14:textId="1828E827" w:rsidR="00B16DBD" w:rsidRPr="00B16DBD" w:rsidRDefault="00B16DBD" w:rsidP="00B16DBD">
            <w:pPr>
              <w:rPr>
                <w:highlight w:val="cyan"/>
                <w:lang w:eastAsia="zh-CN"/>
              </w:rPr>
            </w:pPr>
            <w:r w:rsidRPr="00B16DBD">
              <w:rPr>
                <w:highlight w:val="cyan"/>
                <w:lang w:eastAsia="zh-CN"/>
              </w:rPr>
              <w:t>Pass</w:t>
            </w:r>
          </w:p>
        </w:tc>
      </w:tr>
      <w:bookmarkEnd w:id="22"/>
      <w:bookmarkEnd w:id="23"/>
      <w:bookmarkEnd w:id="24"/>
    </w:tbl>
    <w:p w14:paraId="2074B738" w14:textId="77777777" w:rsidR="00797DA5" w:rsidRDefault="00797DA5" w:rsidP="00797DA5">
      <w:pPr>
        <w:rPr>
          <w:lang w:val="en-GB" w:eastAsia="zh-CN"/>
        </w:rPr>
      </w:pPr>
    </w:p>
    <w:p w14:paraId="38A5954B" w14:textId="77777777" w:rsidR="00797DA5" w:rsidRPr="00E9144D" w:rsidRDefault="00797DA5" w:rsidP="009F5916">
      <w:pPr>
        <w:pStyle w:val="Heading4"/>
        <w:rPr>
          <w:lang w:eastAsia="zh-CN"/>
        </w:rPr>
      </w:pPr>
      <w:r w:rsidRPr="00E9144D">
        <w:rPr>
          <w:lang w:eastAsia="zh-CN"/>
        </w:rPr>
        <w:t xml:space="preserve">Module </w:t>
      </w:r>
      <w:r w:rsidR="00801F65">
        <w:rPr>
          <w:lang w:eastAsia="zh-CN"/>
        </w:rPr>
        <w:t>LiquidQm</w:t>
      </w:r>
      <w:r w:rsidRPr="00E9144D">
        <w:rPr>
          <w:lang w:eastAsia="zh-CN"/>
        </w:rPr>
        <w:t>.c</w:t>
      </w:r>
    </w:p>
    <w:tbl>
      <w:tblPr>
        <w:tblW w:w="9720" w:type="dxa"/>
        <w:tblInd w:w="-33" w:type="dxa"/>
        <w:tblLayout w:type="fixed"/>
        <w:tblCellMar>
          <w:top w:w="57" w:type="dxa"/>
          <w:left w:w="57" w:type="dxa"/>
          <w:bottom w:w="57" w:type="dxa"/>
          <w:right w:w="57" w:type="dxa"/>
        </w:tblCellMar>
        <w:tblLook w:val="04A0" w:firstRow="1" w:lastRow="0" w:firstColumn="1" w:lastColumn="0" w:noHBand="0" w:noVBand="1"/>
      </w:tblPr>
      <w:tblGrid>
        <w:gridCol w:w="1260"/>
        <w:gridCol w:w="1807"/>
        <w:gridCol w:w="6653"/>
      </w:tblGrid>
      <w:tr w:rsidR="00797DA5" w14:paraId="14098065" w14:textId="77777777" w:rsidTr="00797DA5">
        <w:trPr>
          <w:cantSplit/>
        </w:trPr>
        <w:tc>
          <w:tcPr>
            <w:tcW w:w="1260" w:type="dxa"/>
            <w:tcBorders>
              <w:top w:val="thinThickSmallGap" w:sz="12" w:space="0" w:color="auto"/>
              <w:left w:val="thinThickSmallGap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35D2FB1" w14:textId="77777777" w:rsidR="00797DA5" w:rsidRPr="00817D3A" w:rsidRDefault="00797DA5" w:rsidP="00797DA5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 w:rsidRPr="00817D3A">
              <w:rPr>
                <w:rFonts w:cs="Arial" w:hint="eastAsia"/>
                <w:szCs w:val="20"/>
              </w:rPr>
              <w:t>Fucntion name</w:t>
            </w:r>
          </w:p>
        </w:tc>
        <w:tc>
          <w:tcPr>
            <w:tcW w:w="8460" w:type="dxa"/>
            <w:gridSpan w:val="2"/>
            <w:tcBorders>
              <w:top w:val="thinThickSmallGap" w:sz="12" w:space="0" w:color="auto"/>
              <w:left w:val="single" w:sz="6" w:space="0" w:color="auto"/>
              <w:bottom w:val="single" w:sz="6" w:space="0" w:color="auto"/>
              <w:right w:val="thinThickSmallGap" w:sz="12" w:space="0" w:color="auto"/>
            </w:tcBorders>
            <w:vAlign w:val="center"/>
          </w:tcPr>
          <w:p w14:paraId="68FB8425" w14:textId="77777777" w:rsidR="00797DA5" w:rsidRPr="00817D3A" w:rsidRDefault="00801F65" w:rsidP="00797DA5">
            <w:pPr>
              <w:rPr>
                <w:lang w:val="en-GB" w:eastAsia="zh-CN"/>
              </w:rPr>
            </w:pPr>
            <w:r w:rsidRPr="00801F65">
              <w:rPr>
                <w:lang w:val="en-GB" w:eastAsia="zh-CN"/>
              </w:rPr>
              <w:t xml:space="preserve">TFLOAT </w:t>
            </w:r>
            <w:proofErr w:type="spellStart"/>
            <w:proofErr w:type="gramStart"/>
            <w:r w:rsidRPr="00801F65">
              <w:rPr>
                <w:lang w:val="en-GB" w:eastAsia="zh-CN"/>
              </w:rPr>
              <w:t>CalculateLiquidQm</w:t>
            </w:r>
            <w:proofErr w:type="spellEnd"/>
            <w:r w:rsidRPr="00801F65">
              <w:rPr>
                <w:lang w:val="en-GB" w:eastAsia="zh-CN"/>
              </w:rPr>
              <w:t>(</w:t>
            </w:r>
            <w:proofErr w:type="gramEnd"/>
            <w:r w:rsidRPr="00801F65">
              <w:rPr>
                <w:lang w:val="en-GB" w:eastAsia="zh-CN"/>
              </w:rPr>
              <w:t xml:space="preserve">TFLOAT </w:t>
            </w:r>
            <w:proofErr w:type="spellStart"/>
            <w:r w:rsidRPr="00801F65">
              <w:rPr>
                <w:lang w:val="en-GB" w:eastAsia="zh-CN"/>
              </w:rPr>
              <w:t>inVF,TFLOAT</w:t>
            </w:r>
            <w:proofErr w:type="spellEnd"/>
            <w:r w:rsidRPr="00801F65">
              <w:rPr>
                <w:lang w:val="en-GB" w:eastAsia="zh-CN"/>
              </w:rPr>
              <w:t xml:space="preserve"> </w:t>
            </w:r>
            <w:proofErr w:type="spellStart"/>
            <w:r w:rsidRPr="00801F65">
              <w:rPr>
                <w:lang w:val="en-GB" w:eastAsia="zh-CN"/>
              </w:rPr>
              <w:t>inDensityReal,TFLOAT</w:t>
            </w:r>
            <w:proofErr w:type="spellEnd"/>
            <w:r w:rsidRPr="00801F65">
              <w:rPr>
                <w:lang w:val="en-GB" w:eastAsia="zh-CN"/>
              </w:rPr>
              <w:t xml:space="preserve"> </w:t>
            </w:r>
            <w:proofErr w:type="spellStart"/>
            <w:r w:rsidRPr="00801F65">
              <w:rPr>
                <w:lang w:val="en-GB" w:eastAsia="zh-CN"/>
              </w:rPr>
              <w:t>inTReal</w:t>
            </w:r>
            <w:proofErr w:type="spellEnd"/>
            <w:r w:rsidRPr="00801F65">
              <w:rPr>
                <w:lang w:val="en-GB" w:eastAsia="zh-CN"/>
              </w:rPr>
              <w:t>)</w:t>
            </w:r>
          </w:p>
        </w:tc>
      </w:tr>
      <w:tr w:rsidR="00797DA5" w14:paraId="380FC3DA" w14:textId="77777777" w:rsidTr="00797DA5">
        <w:trPr>
          <w:cantSplit/>
        </w:trPr>
        <w:tc>
          <w:tcPr>
            <w:tcW w:w="1260" w:type="dxa"/>
            <w:tcBorders>
              <w:top w:val="single" w:sz="6" w:space="0" w:color="auto"/>
              <w:left w:val="thinThickSmallGap" w:sz="12" w:space="0" w:color="auto"/>
              <w:bottom w:val="double" w:sz="4" w:space="0" w:color="auto"/>
              <w:right w:val="single" w:sz="6" w:space="0" w:color="auto"/>
            </w:tcBorders>
            <w:vAlign w:val="center"/>
          </w:tcPr>
          <w:p w14:paraId="4B8F6D52" w14:textId="77777777" w:rsidR="00797DA5" w:rsidRPr="00817D3A" w:rsidRDefault="00797DA5" w:rsidP="00797DA5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 w:rsidRPr="00817D3A">
              <w:rPr>
                <w:rFonts w:cs="Arial" w:hint="eastAsia"/>
                <w:szCs w:val="20"/>
              </w:rPr>
              <w:t>Test function name</w:t>
            </w:r>
          </w:p>
        </w:tc>
        <w:tc>
          <w:tcPr>
            <w:tcW w:w="846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thinThickSmallGap" w:sz="12" w:space="0" w:color="auto"/>
            </w:tcBorders>
            <w:vAlign w:val="center"/>
          </w:tcPr>
          <w:p w14:paraId="5861B954" w14:textId="77777777" w:rsidR="00797DA5" w:rsidRPr="00817D3A" w:rsidRDefault="00801F65" w:rsidP="00797DA5">
            <w:pPr>
              <w:rPr>
                <w:lang w:val="en-GB" w:eastAsia="zh-CN"/>
              </w:rPr>
            </w:pPr>
            <w:r w:rsidRPr="00801F65">
              <w:rPr>
                <w:lang w:val="en-GB" w:eastAsia="zh-CN"/>
              </w:rPr>
              <w:t xml:space="preserve">void </w:t>
            </w:r>
            <w:proofErr w:type="spellStart"/>
            <w:proofErr w:type="gramStart"/>
            <w:r w:rsidRPr="00801F65">
              <w:rPr>
                <w:lang w:val="en-GB" w:eastAsia="zh-CN"/>
              </w:rPr>
              <w:t>LiquidQmTest</w:t>
            </w:r>
            <w:proofErr w:type="spellEnd"/>
            <w:r w:rsidRPr="00801F65">
              <w:rPr>
                <w:lang w:val="en-GB" w:eastAsia="zh-CN"/>
              </w:rPr>
              <w:t>(</w:t>
            </w:r>
            <w:proofErr w:type="gramEnd"/>
            <w:r w:rsidRPr="00801F65">
              <w:rPr>
                <w:lang w:val="en-GB" w:eastAsia="zh-CN"/>
              </w:rPr>
              <w:t>)</w:t>
            </w:r>
          </w:p>
        </w:tc>
      </w:tr>
      <w:tr w:rsidR="00801F65" w14:paraId="4EE18F11" w14:textId="77777777" w:rsidTr="00DD4BA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4FD95118" w14:textId="77777777" w:rsidR="00801F65" w:rsidRDefault="00801F65" w:rsidP="00DD4B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case 1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5F08E9D2" w14:textId="77777777" w:rsidR="00801F65" w:rsidRDefault="00801F65" w:rsidP="00DD4B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73FF10E7" w14:textId="77777777" w:rsidR="00801F65" w:rsidRDefault="007543A2" w:rsidP="0056375F">
            <w:pPr>
              <w:numPr>
                <w:ilvl w:val="0"/>
                <w:numId w:val="25"/>
              </w:numPr>
              <w:rPr>
                <w:lang w:eastAsia="zh-CN"/>
              </w:rPr>
            </w:pPr>
            <w:r>
              <w:rPr>
                <w:lang w:eastAsia="zh-CN"/>
              </w:rPr>
              <w:t>S</w:t>
            </w:r>
            <w:r w:rsidR="00801F65">
              <w:rPr>
                <w:lang w:eastAsia="zh-CN"/>
              </w:rPr>
              <w:t xml:space="preserve">et the Precondition  parameter as following:  </w:t>
            </w:r>
          </w:p>
          <w:p w14:paraId="1B38522D" w14:textId="77777777" w:rsidR="008C0BF7" w:rsidRDefault="008C0BF7" w:rsidP="008C0BF7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SimulationMode = CDT_SIMULATION_CB_QM_VALUE</w:t>
            </w:r>
            <w:r>
              <w:rPr>
                <w:lang w:eastAsia="zh-CN"/>
              </w:rPr>
              <w:tab/>
            </w:r>
          </w:p>
          <w:p w14:paraId="5AB53D52" w14:textId="77777777" w:rsidR="008C0BF7" w:rsidRDefault="008C0BF7" w:rsidP="008C0BF7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QmSimEnable = MVM_DISABLE</w:t>
            </w:r>
            <w:r>
              <w:rPr>
                <w:lang w:eastAsia="zh-CN"/>
              </w:rPr>
              <w:tab/>
            </w:r>
          </w:p>
          <w:p w14:paraId="75FE5CBC" w14:textId="77777777" w:rsidR="008C0BF7" w:rsidRDefault="008C0BF7" w:rsidP="008C0BF7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LiquidCorrection = MVM_WITHOUT_CORRECTION</w:t>
            </w:r>
            <w:r>
              <w:rPr>
                <w:lang w:eastAsia="zh-CN"/>
              </w:rPr>
              <w:tab/>
            </w:r>
          </w:p>
          <w:p w14:paraId="3A38925B" w14:textId="77777777" w:rsidR="008C0BF7" w:rsidRDefault="008C0BF7" w:rsidP="008C0BF7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range.hiLim = 79800.00f;</w:t>
            </w:r>
          </w:p>
          <w:p w14:paraId="275382DA" w14:textId="77777777" w:rsidR="008C0BF7" w:rsidRDefault="008C0BF7" w:rsidP="008C0BF7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range.loLim = 100.0f;</w:t>
            </w:r>
          </w:p>
          <w:p w14:paraId="49CFBE36" w14:textId="77777777" w:rsidR="008C0BF7" w:rsidRDefault="008C0BF7" w:rsidP="008C0BF7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range.span = 79700.0f;</w:t>
            </w:r>
          </w:p>
          <w:p w14:paraId="41C0EF5D" w14:textId="77777777" w:rsidR="008C0BF7" w:rsidRDefault="008C0BF7" w:rsidP="008C0BF7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QmSim</w:t>
            </w:r>
            <w:r>
              <w:rPr>
                <w:lang w:eastAsia="zh-CN"/>
              </w:rPr>
              <w:tab/>
              <w:t>= 78800kg/h</w:t>
            </w:r>
          </w:p>
          <w:p w14:paraId="21ABA325" w14:textId="77777777" w:rsidR="008C0BF7" w:rsidRDefault="008C0BF7" w:rsidP="008C0BF7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QmPerSim=70.00%</w:t>
            </w:r>
            <w:r>
              <w:rPr>
                <w:lang w:eastAsia="zh-CN"/>
              </w:rPr>
              <w:tab/>
            </w:r>
          </w:p>
          <w:p w14:paraId="509E8C8B" w14:textId="77777777" w:rsidR="008C0BF7" w:rsidRDefault="008C0BF7" w:rsidP="008C0BF7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Tref</w:t>
            </w:r>
            <w:r>
              <w:rPr>
                <w:lang w:eastAsia="zh-CN"/>
              </w:rPr>
              <w:tab/>
              <w:t>=21.35</w:t>
            </w:r>
            <w:r>
              <w:rPr>
                <w:lang w:eastAsia="zh-CN"/>
              </w:rPr>
              <w:tab/>
              <w:t>¡æ</w:t>
            </w:r>
          </w:p>
          <w:p w14:paraId="6D82A2FC" w14:textId="77777777" w:rsidR="008C0BF7" w:rsidRDefault="008C0BF7" w:rsidP="008C0BF7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Treal</w:t>
            </w:r>
            <w:r>
              <w:rPr>
                <w:lang w:eastAsia="zh-CN"/>
              </w:rPr>
              <w:tab/>
              <w:t>=31.25</w:t>
            </w:r>
            <w:r>
              <w:rPr>
                <w:lang w:eastAsia="zh-CN"/>
              </w:rPr>
              <w:tab/>
              <w:t>¡æ</w:t>
            </w:r>
          </w:p>
          <w:p w14:paraId="47B38C5E" w14:textId="77777777" w:rsidR="008C0BF7" w:rsidRDefault="008C0BF7" w:rsidP="008C0BF7">
            <w:pPr>
              <w:rPr>
                <w:lang w:eastAsia="zh-CN"/>
              </w:rPr>
            </w:pPr>
            <w:r>
              <w:rPr>
                <w:lang w:eastAsia="zh-CN"/>
              </w:rPr>
              <w:lastRenderedPageBreak/>
              <w:tab/>
              <w:t>DensityRef</w:t>
            </w:r>
            <w:r>
              <w:rPr>
                <w:lang w:eastAsia="zh-CN"/>
              </w:rPr>
              <w:tab/>
              <w:t>=890.88</w:t>
            </w:r>
            <w:r>
              <w:rPr>
                <w:lang w:eastAsia="zh-CN"/>
              </w:rPr>
              <w:tab/>
              <w:t>kg/m2</w:t>
            </w:r>
          </w:p>
          <w:p w14:paraId="4E1CBE80" w14:textId="77777777" w:rsidR="008C0BF7" w:rsidRDefault="008C0BF7" w:rsidP="008C0BF7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DensityReal</w:t>
            </w:r>
            <w:r>
              <w:rPr>
                <w:lang w:eastAsia="zh-CN"/>
              </w:rPr>
              <w:tab/>
              <w:t>=998.89</w:t>
            </w:r>
            <w:r>
              <w:rPr>
                <w:lang w:eastAsia="zh-CN"/>
              </w:rPr>
              <w:tab/>
              <w:t>kg/m3</w:t>
            </w:r>
          </w:p>
          <w:p w14:paraId="3FC511DC" w14:textId="77777777" w:rsidR="008C0BF7" w:rsidRDefault="008C0BF7" w:rsidP="008C0BF7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VolumeExpandBeta1=</w:t>
            </w:r>
            <w:r>
              <w:rPr>
                <w:lang w:eastAsia="zh-CN"/>
              </w:rPr>
              <w:tab/>
              <w:t>0.036</w:t>
            </w:r>
            <w:r>
              <w:rPr>
                <w:lang w:eastAsia="zh-CN"/>
              </w:rPr>
              <w:tab/>
            </w:r>
          </w:p>
          <w:p w14:paraId="064B0B34" w14:textId="77777777" w:rsidR="008C0BF7" w:rsidRDefault="008C0BF7" w:rsidP="008C0BF7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densityExpandBeta2=</w:t>
            </w:r>
            <w:r>
              <w:rPr>
                <w:lang w:eastAsia="zh-CN"/>
              </w:rPr>
              <w:tab/>
              <w:t>0.016</w:t>
            </w:r>
            <w:r>
              <w:rPr>
                <w:lang w:eastAsia="zh-CN"/>
              </w:rPr>
              <w:tab/>
            </w:r>
          </w:p>
          <w:p w14:paraId="07F97B0C" w14:textId="77777777" w:rsidR="008C0BF7" w:rsidRDefault="008C0BF7" w:rsidP="008C0BF7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VolumeFlow=</w:t>
            </w:r>
            <w:r>
              <w:rPr>
                <w:lang w:eastAsia="zh-CN"/>
              </w:rPr>
              <w:tab/>
              <w:t xml:space="preserve">77.580 </w:t>
            </w:r>
            <w:r>
              <w:rPr>
                <w:lang w:eastAsia="zh-CN"/>
              </w:rPr>
              <w:tab/>
              <w:t>m3/h</w:t>
            </w:r>
          </w:p>
          <w:p w14:paraId="08F234D5" w14:textId="77777777" w:rsidR="00801F65" w:rsidRDefault="008C0BF7" w:rsidP="0056375F">
            <w:pPr>
              <w:numPr>
                <w:ilvl w:val="0"/>
                <w:numId w:val="25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Call </w:t>
            </w:r>
            <w:r w:rsidRPr="008C0BF7">
              <w:rPr>
                <w:lang w:eastAsia="zh-CN"/>
              </w:rPr>
              <w:t>CalculateLiquidQm(VF,densityReal,tReal);</w:t>
            </w:r>
          </w:p>
        </w:tc>
      </w:tr>
      <w:tr w:rsidR="00801F65" w14:paraId="4B5F61A3" w14:textId="77777777" w:rsidTr="00DD4BA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3E3A6827" w14:textId="77777777" w:rsidR="00801F65" w:rsidRDefault="00801F65" w:rsidP="00DD4BA0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61BA6600" w14:textId="77777777" w:rsidR="00801F65" w:rsidRDefault="00801F65" w:rsidP="00DD4B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46E7F2EE" w14:textId="77777777" w:rsidR="00801F65" w:rsidRPr="00955123" w:rsidRDefault="008C0BF7" w:rsidP="00DD4BA0">
            <w:pPr>
              <w:rPr>
                <w:lang w:eastAsia="zh-CN"/>
              </w:rPr>
            </w:pPr>
            <w:r w:rsidRPr="008C0BF7">
              <w:rPr>
                <w:lang w:eastAsia="zh-CN"/>
              </w:rPr>
              <w:t>78800.0000f</w:t>
            </w:r>
          </w:p>
        </w:tc>
      </w:tr>
      <w:tr w:rsidR="00801F65" w14:paraId="56902946" w14:textId="77777777" w:rsidTr="00DD4BA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25318781" w14:textId="77777777" w:rsidR="00801F65" w:rsidRDefault="00801F65" w:rsidP="00DD4BA0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782818CE" w14:textId="77777777" w:rsidR="00801F65" w:rsidRDefault="00801F65" w:rsidP="00DD4B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354C98D6" w14:textId="77777777" w:rsidR="00801F65" w:rsidRDefault="00801F65" w:rsidP="00DD4BA0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  <w:tr w:rsidR="00801F65" w14:paraId="1F3C2A56" w14:textId="77777777" w:rsidTr="00DD4BA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738C52F8" w14:textId="77777777" w:rsidR="00801F65" w:rsidRDefault="00801F65" w:rsidP="00DD4B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Test case </w:t>
            </w:r>
            <w:r>
              <w:rPr>
                <w:lang w:eastAsia="zh-CN"/>
              </w:rPr>
              <w:t>2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6957ED8D" w14:textId="77777777" w:rsidR="00801F65" w:rsidRDefault="00801F65" w:rsidP="00DD4B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6D4124FE" w14:textId="77777777" w:rsidR="00801F65" w:rsidRDefault="007543A2" w:rsidP="0056375F">
            <w:pPr>
              <w:numPr>
                <w:ilvl w:val="0"/>
                <w:numId w:val="26"/>
              </w:numPr>
              <w:rPr>
                <w:lang w:eastAsia="zh-CN"/>
              </w:rPr>
            </w:pPr>
            <w:r>
              <w:rPr>
                <w:lang w:eastAsia="zh-CN"/>
              </w:rPr>
              <w:t>S</w:t>
            </w:r>
            <w:r w:rsidR="00801F65">
              <w:rPr>
                <w:lang w:eastAsia="zh-CN"/>
              </w:rPr>
              <w:t xml:space="preserve">et the Precondition  parameter as following:  </w:t>
            </w:r>
          </w:p>
          <w:p w14:paraId="77351E41" w14:textId="77777777" w:rsidR="008C0BF7" w:rsidRDefault="008C0BF7" w:rsidP="008C0BF7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VF = 77.580f;</w:t>
            </w:r>
          </w:p>
          <w:p w14:paraId="4BD698BA" w14:textId="77777777" w:rsidR="008C0BF7" w:rsidRDefault="008C0BF7" w:rsidP="008C0BF7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volumeExpandBeta1 = 0.036;</w:t>
            </w:r>
          </w:p>
          <w:p w14:paraId="02ADEDD1" w14:textId="77777777" w:rsidR="008C0BF7" w:rsidRDefault="008C0BF7" w:rsidP="008C0BF7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densityExpandBeta2 =</w:t>
            </w:r>
            <w:r>
              <w:rPr>
                <w:lang w:eastAsia="zh-CN"/>
              </w:rPr>
              <w:tab/>
              <w:t>0.018;</w:t>
            </w:r>
          </w:p>
          <w:p w14:paraId="65892106" w14:textId="77777777" w:rsidR="008C0BF7" w:rsidRDefault="008C0BF7" w:rsidP="008C0BF7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densityRef</w:t>
            </w:r>
            <w:r>
              <w:rPr>
                <w:lang w:eastAsia="zh-CN"/>
              </w:rPr>
              <w:tab/>
              <w:t>=890.88</w:t>
            </w:r>
            <w:r>
              <w:rPr>
                <w:lang w:eastAsia="zh-CN"/>
              </w:rPr>
              <w:tab/>
              <w:t>;</w:t>
            </w:r>
          </w:p>
          <w:p w14:paraId="58C4C291" w14:textId="77777777" w:rsidR="008C0BF7" w:rsidRDefault="008C0BF7" w:rsidP="008C0BF7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densityReal</w:t>
            </w:r>
            <w:r>
              <w:rPr>
                <w:lang w:eastAsia="zh-CN"/>
              </w:rPr>
              <w:tab/>
              <w:t>=998.89</w:t>
            </w:r>
            <w:r>
              <w:rPr>
                <w:lang w:eastAsia="zh-CN"/>
              </w:rPr>
              <w:tab/>
              <w:t>;</w:t>
            </w:r>
          </w:p>
          <w:p w14:paraId="0F6907ED" w14:textId="77777777" w:rsidR="008C0BF7" w:rsidRDefault="008C0BF7" w:rsidP="008C0BF7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tReal = 31.25f;</w:t>
            </w:r>
          </w:p>
          <w:p w14:paraId="4B61BB01" w14:textId="77777777" w:rsidR="008C0BF7" w:rsidRDefault="008C0BF7" w:rsidP="008C0BF7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tRef = 21.35f;</w:t>
            </w:r>
          </w:p>
          <w:p w14:paraId="7F500022" w14:textId="77777777" w:rsidR="008C0BF7" w:rsidRDefault="008C0BF7" w:rsidP="008C0BF7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liquidCorrection = MVM_WITHOUT_CORRECTION;</w:t>
            </w:r>
          </w:p>
          <w:p w14:paraId="3B221256" w14:textId="77777777" w:rsidR="008C0BF7" w:rsidRDefault="008C0BF7" w:rsidP="008C0BF7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QmPerSim = 70.00f;</w:t>
            </w:r>
          </w:p>
          <w:p w14:paraId="25263BFE" w14:textId="77777777" w:rsidR="008C0BF7" w:rsidRDefault="008C0BF7" w:rsidP="008C0BF7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QmSim = 78800.00000f;</w:t>
            </w:r>
          </w:p>
          <w:p w14:paraId="46D85571" w14:textId="77777777" w:rsidR="008C0BF7" w:rsidRDefault="008C0BF7" w:rsidP="008C0BF7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QmSimEnable = MVM_DISABLE;</w:t>
            </w:r>
            <w:r>
              <w:rPr>
                <w:lang w:eastAsia="zh-CN"/>
              </w:rPr>
              <w:tab/>
            </w:r>
          </w:p>
          <w:p w14:paraId="7452A58B" w14:textId="77777777" w:rsidR="008C0BF7" w:rsidRDefault="008C0BF7" w:rsidP="008C0BF7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simulationMode = CDT_SIMULATION_CB_QM_PERCENTAGE;</w:t>
            </w:r>
          </w:p>
          <w:p w14:paraId="21A5A901" w14:textId="77777777" w:rsidR="008C0BF7" w:rsidRDefault="008C0BF7" w:rsidP="008C0BF7">
            <w:pPr>
              <w:rPr>
                <w:lang w:eastAsia="zh-CN"/>
              </w:rPr>
            </w:pPr>
          </w:p>
          <w:p w14:paraId="6B51473B" w14:textId="77777777" w:rsidR="008C0BF7" w:rsidRDefault="008C0BF7" w:rsidP="008C0BF7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range.hiLim = 79800.00f;</w:t>
            </w:r>
          </w:p>
          <w:p w14:paraId="2826814B" w14:textId="77777777" w:rsidR="008C0BF7" w:rsidRDefault="008C0BF7" w:rsidP="008C0BF7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range.loLim = 100.0f;</w:t>
            </w:r>
          </w:p>
          <w:p w14:paraId="683AF296" w14:textId="77777777" w:rsidR="008C0BF7" w:rsidRDefault="008C0BF7" w:rsidP="008C0BF7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range.span = 79700.0f;</w:t>
            </w:r>
          </w:p>
          <w:p w14:paraId="38794440" w14:textId="77777777" w:rsidR="00801F65" w:rsidRDefault="008C0BF7" w:rsidP="0056375F">
            <w:pPr>
              <w:numPr>
                <w:ilvl w:val="0"/>
                <w:numId w:val="26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Call </w:t>
            </w:r>
            <w:r w:rsidRPr="008C0BF7">
              <w:rPr>
                <w:lang w:eastAsia="zh-CN"/>
              </w:rPr>
              <w:t>CalculateLiquidQm(VF,densityReal,tReal)</w:t>
            </w:r>
          </w:p>
        </w:tc>
      </w:tr>
      <w:tr w:rsidR="00801F65" w14:paraId="79B5BB4D" w14:textId="77777777" w:rsidTr="00DD4BA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6230EBF9" w14:textId="77777777" w:rsidR="00801F65" w:rsidRDefault="00801F65" w:rsidP="00DD4BA0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09D99B48" w14:textId="77777777" w:rsidR="00801F65" w:rsidRDefault="00801F65" w:rsidP="00DD4B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7C26DB3D" w14:textId="77777777" w:rsidR="00801F65" w:rsidRPr="00955123" w:rsidRDefault="008C0BF7" w:rsidP="00DD4BA0">
            <w:pPr>
              <w:rPr>
                <w:lang w:eastAsia="zh-CN"/>
              </w:rPr>
            </w:pPr>
            <w:r>
              <w:rPr>
                <w:lang w:eastAsia="zh-CN"/>
              </w:rPr>
              <w:t>55860.0000f</w:t>
            </w:r>
          </w:p>
        </w:tc>
      </w:tr>
      <w:tr w:rsidR="00801F65" w14:paraId="1B220FD5" w14:textId="77777777" w:rsidTr="00DD4BA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4BDF7AD3" w14:textId="77777777" w:rsidR="00801F65" w:rsidRDefault="00801F65" w:rsidP="00DD4BA0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5777C240" w14:textId="77777777" w:rsidR="00801F65" w:rsidRDefault="00801F65" w:rsidP="00DD4B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2863E3AC" w14:textId="77777777" w:rsidR="00801F65" w:rsidRDefault="00801F65" w:rsidP="00DD4BA0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  <w:tr w:rsidR="00801F65" w14:paraId="74F2F620" w14:textId="77777777" w:rsidTr="00DD4BA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04C629C3" w14:textId="77777777" w:rsidR="00801F65" w:rsidRDefault="00801F65" w:rsidP="00DD4B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Test case </w:t>
            </w:r>
            <w:r>
              <w:rPr>
                <w:lang w:eastAsia="zh-CN"/>
              </w:rPr>
              <w:t>3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413CC6FA" w14:textId="77777777" w:rsidR="00801F65" w:rsidRDefault="00801F65" w:rsidP="00DD4B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53AA33F2" w14:textId="77777777" w:rsidR="008C0BF7" w:rsidRDefault="007543A2" w:rsidP="0056375F">
            <w:pPr>
              <w:numPr>
                <w:ilvl w:val="0"/>
                <w:numId w:val="27"/>
              </w:numPr>
              <w:rPr>
                <w:lang w:eastAsia="zh-CN"/>
              </w:rPr>
            </w:pPr>
            <w:r>
              <w:rPr>
                <w:lang w:eastAsia="zh-CN"/>
              </w:rPr>
              <w:t>S</w:t>
            </w:r>
            <w:r w:rsidR="00801F65">
              <w:rPr>
                <w:lang w:eastAsia="zh-CN"/>
              </w:rPr>
              <w:t xml:space="preserve">et the Precondition  parameter as following: </w:t>
            </w:r>
          </w:p>
          <w:p w14:paraId="43979D8F" w14:textId="77777777" w:rsidR="008C0BF7" w:rsidRDefault="008C0BF7" w:rsidP="008C0BF7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VF = 77.580f;</w:t>
            </w:r>
          </w:p>
          <w:p w14:paraId="2A845E34" w14:textId="77777777" w:rsidR="008C0BF7" w:rsidRDefault="008C0BF7" w:rsidP="008C0BF7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volumeExpandBeta1 = 0.036;</w:t>
            </w:r>
          </w:p>
          <w:p w14:paraId="331EAFE8" w14:textId="77777777" w:rsidR="008C0BF7" w:rsidRDefault="008C0BF7" w:rsidP="008C0BF7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densityExpandBeta2 =</w:t>
            </w:r>
            <w:r>
              <w:rPr>
                <w:lang w:eastAsia="zh-CN"/>
              </w:rPr>
              <w:tab/>
              <w:t>0.018;</w:t>
            </w:r>
          </w:p>
          <w:p w14:paraId="3B4F27E8" w14:textId="77777777" w:rsidR="008C0BF7" w:rsidRDefault="008C0BF7" w:rsidP="008C0BF7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densityRef</w:t>
            </w:r>
            <w:r>
              <w:rPr>
                <w:lang w:eastAsia="zh-CN"/>
              </w:rPr>
              <w:tab/>
              <w:t>=890.88</w:t>
            </w:r>
            <w:r>
              <w:rPr>
                <w:lang w:eastAsia="zh-CN"/>
              </w:rPr>
              <w:tab/>
              <w:t>;</w:t>
            </w:r>
          </w:p>
          <w:p w14:paraId="66BAB3D7" w14:textId="77777777" w:rsidR="008C0BF7" w:rsidRDefault="008C0BF7" w:rsidP="008C0BF7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densityReal</w:t>
            </w:r>
            <w:r>
              <w:rPr>
                <w:lang w:eastAsia="zh-CN"/>
              </w:rPr>
              <w:tab/>
              <w:t>=998.89</w:t>
            </w:r>
            <w:r>
              <w:rPr>
                <w:lang w:eastAsia="zh-CN"/>
              </w:rPr>
              <w:tab/>
              <w:t>;</w:t>
            </w:r>
          </w:p>
          <w:p w14:paraId="239220AA" w14:textId="77777777" w:rsidR="008C0BF7" w:rsidRDefault="008C0BF7" w:rsidP="008C0BF7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tReal = 31.25f;</w:t>
            </w:r>
          </w:p>
          <w:p w14:paraId="37FBE044" w14:textId="77777777" w:rsidR="008C0BF7" w:rsidRDefault="008C0BF7" w:rsidP="008C0BF7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tRef = 21.35f;</w:t>
            </w:r>
          </w:p>
          <w:p w14:paraId="54D7679E" w14:textId="77777777" w:rsidR="008C0BF7" w:rsidRDefault="008C0BF7" w:rsidP="008C0BF7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liquidCorrection = MVM_WITHOUT_CORRECTION;</w:t>
            </w:r>
          </w:p>
          <w:p w14:paraId="66AF0D36" w14:textId="77777777" w:rsidR="008C0BF7" w:rsidRDefault="008C0BF7" w:rsidP="008C0BF7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QmPerSim = 70.00f;</w:t>
            </w:r>
          </w:p>
          <w:p w14:paraId="649AB146" w14:textId="77777777" w:rsidR="008C0BF7" w:rsidRDefault="008C0BF7" w:rsidP="008C0BF7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QmSim = 78800.00000f;</w:t>
            </w:r>
          </w:p>
          <w:p w14:paraId="1D8FB069" w14:textId="77777777" w:rsidR="008C0BF7" w:rsidRDefault="008C0BF7" w:rsidP="008C0BF7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QmSimEnable = MVM_ENABLE;</w:t>
            </w:r>
            <w:r>
              <w:rPr>
                <w:lang w:eastAsia="zh-CN"/>
              </w:rPr>
              <w:tab/>
            </w:r>
          </w:p>
          <w:p w14:paraId="2C6F67CA" w14:textId="77777777" w:rsidR="008C0BF7" w:rsidRDefault="008C0BF7" w:rsidP="008C0BF7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simulationMode = CDT_SIMULATION_CB_OFF;</w:t>
            </w:r>
          </w:p>
          <w:p w14:paraId="48ED7A56" w14:textId="77777777" w:rsidR="008C0BF7" w:rsidRDefault="008C0BF7" w:rsidP="008C0BF7">
            <w:pPr>
              <w:rPr>
                <w:lang w:eastAsia="zh-CN"/>
              </w:rPr>
            </w:pPr>
          </w:p>
          <w:p w14:paraId="597B19CB" w14:textId="77777777" w:rsidR="008C0BF7" w:rsidRDefault="008C0BF7" w:rsidP="008C0BF7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 xml:space="preserve">DValue = 78800.0000f; </w:t>
            </w:r>
          </w:p>
          <w:p w14:paraId="629977CE" w14:textId="77777777" w:rsidR="008C0BF7" w:rsidRDefault="008C0BF7" w:rsidP="008C0BF7">
            <w:pPr>
              <w:rPr>
                <w:lang w:eastAsia="zh-CN"/>
              </w:rPr>
            </w:pPr>
            <w:r>
              <w:rPr>
                <w:lang w:eastAsia="zh-CN"/>
              </w:rPr>
              <w:tab/>
            </w:r>
          </w:p>
          <w:p w14:paraId="34960BBA" w14:textId="77777777" w:rsidR="008C0BF7" w:rsidRDefault="008C0BF7" w:rsidP="008C0BF7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T_DEV_RNGFLT range;</w:t>
            </w:r>
          </w:p>
          <w:p w14:paraId="7B4CBC01" w14:textId="77777777" w:rsidR="008C0BF7" w:rsidRDefault="008C0BF7" w:rsidP="008C0BF7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range.hiLim = 79800.00f;</w:t>
            </w:r>
          </w:p>
          <w:p w14:paraId="49D55F9C" w14:textId="77777777" w:rsidR="008C0BF7" w:rsidRDefault="008C0BF7" w:rsidP="008C0BF7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range.loLim = 100.0f;</w:t>
            </w:r>
          </w:p>
          <w:p w14:paraId="19C1B738" w14:textId="77777777" w:rsidR="008C0BF7" w:rsidRDefault="008C0BF7" w:rsidP="008C0BF7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range.span = 79700.0f;</w:t>
            </w:r>
          </w:p>
          <w:p w14:paraId="379EA720" w14:textId="77777777" w:rsidR="00801F65" w:rsidRDefault="00801F65" w:rsidP="008C0BF7">
            <w:pPr>
              <w:rPr>
                <w:lang w:eastAsia="zh-CN"/>
              </w:rPr>
            </w:pPr>
            <w:r>
              <w:rPr>
                <w:lang w:eastAsia="zh-CN"/>
              </w:rPr>
              <w:t xml:space="preserve"> </w:t>
            </w:r>
          </w:p>
          <w:p w14:paraId="5C7E50EA" w14:textId="77777777" w:rsidR="00801F65" w:rsidRDefault="008C0BF7" w:rsidP="0056375F">
            <w:pPr>
              <w:numPr>
                <w:ilvl w:val="0"/>
                <w:numId w:val="27"/>
              </w:numPr>
              <w:rPr>
                <w:lang w:eastAsia="zh-CN"/>
              </w:rPr>
            </w:pPr>
            <w:r w:rsidRPr="008C0BF7">
              <w:rPr>
                <w:lang w:eastAsia="zh-CN"/>
              </w:rPr>
              <w:t>CalculateLiquidQm(VF,densityReal,tReal)</w:t>
            </w:r>
          </w:p>
        </w:tc>
      </w:tr>
      <w:tr w:rsidR="00801F65" w14:paraId="49F1D280" w14:textId="77777777" w:rsidTr="00DD4BA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27D910A7" w14:textId="77777777" w:rsidR="00801F65" w:rsidRDefault="00801F65" w:rsidP="00DD4BA0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4D60A737" w14:textId="77777777" w:rsidR="00801F65" w:rsidRDefault="00801F65" w:rsidP="00DD4B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0FFBCCF0" w14:textId="77777777" w:rsidR="00801F65" w:rsidRPr="00955123" w:rsidRDefault="008C0BF7" w:rsidP="00DD4BA0">
            <w:pPr>
              <w:rPr>
                <w:lang w:eastAsia="zh-CN"/>
              </w:rPr>
            </w:pPr>
            <w:r w:rsidRPr="008C0BF7">
              <w:rPr>
                <w:lang w:eastAsia="zh-CN"/>
              </w:rPr>
              <w:t>78800.000000</w:t>
            </w:r>
          </w:p>
        </w:tc>
      </w:tr>
      <w:tr w:rsidR="00801F65" w14:paraId="772AD1EF" w14:textId="77777777" w:rsidTr="00DD4BA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5D2564FF" w14:textId="77777777" w:rsidR="00801F65" w:rsidRDefault="00801F65" w:rsidP="00DD4BA0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7EA06512" w14:textId="77777777" w:rsidR="00801F65" w:rsidRDefault="00801F65" w:rsidP="00DD4B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6A526CF5" w14:textId="77777777" w:rsidR="00801F65" w:rsidRDefault="00801F65" w:rsidP="00DD4BA0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  <w:tr w:rsidR="00801F65" w14:paraId="225CB0DA" w14:textId="77777777" w:rsidTr="00DD4BA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40C4C359" w14:textId="77777777" w:rsidR="00801F65" w:rsidRDefault="00801F65" w:rsidP="00DD4B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Test case </w:t>
            </w:r>
            <w:r>
              <w:rPr>
                <w:lang w:eastAsia="zh-CN"/>
              </w:rPr>
              <w:t>4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5786FB2E" w14:textId="77777777" w:rsidR="00801F65" w:rsidRDefault="00801F65" w:rsidP="00DD4B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705F0959" w14:textId="77777777" w:rsidR="00071A29" w:rsidRDefault="001D5684" w:rsidP="0056375F">
            <w:pPr>
              <w:numPr>
                <w:ilvl w:val="0"/>
                <w:numId w:val="28"/>
              </w:numPr>
              <w:rPr>
                <w:lang w:eastAsia="zh-CN"/>
              </w:rPr>
            </w:pPr>
            <w:r>
              <w:rPr>
                <w:lang w:eastAsia="zh-CN"/>
              </w:rPr>
              <w:t>S</w:t>
            </w:r>
            <w:r w:rsidR="00801F65">
              <w:rPr>
                <w:lang w:eastAsia="zh-CN"/>
              </w:rPr>
              <w:t xml:space="preserve">et the Precondition  parameter as following: </w:t>
            </w:r>
          </w:p>
          <w:p w14:paraId="08F67BEB" w14:textId="77777777" w:rsidR="00103AA8" w:rsidRDefault="00801F65" w:rsidP="00103AA8">
            <w:pPr>
              <w:rPr>
                <w:lang w:eastAsia="zh-CN"/>
              </w:rPr>
            </w:pPr>
            <w:r>
              <w:rPr>
                <w:lang w:eastAsia="zh-CN"/>
              </w:rPr>
              <w:t xml:space="preserve"> </w:t>
            </w:r>
            <w:r w:rsidR="00103AA8">
              <w:rPr>
                <w:lang w:eastAsia="zh-CN"/>
              </w:rPr>
              <w:tab/>
              <w:t>VF = 77.580f;</w:t>
            </w:r>
          </w:p>
          <w:p w14:paraId="72FC9F17" w14:textId="77777777" w:rsidR="00103AA8" w:rsidRDefault="00103AA8" w:rsidP="00103AA8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volumeExpandBeta1 = 0.036;</w:t>
            </w:r>
          </w:p>
          <w:p w14:paraId="60702273" w14:textId="77777777" w:rsidR="00103AA8" w:rsidRDefault="00103AA8" w:rsidP="00103AA8">
            <w:pPr>
              <w:rPr>
                <w:lang w:eastAsia="zh-CN"/>
              </w:rPr>
            </w:pPr>
            <w:r>
              <w:rPr>
                <w:lang w:eastAsia="zh-CN"/>
              </w:rPr>
              <w:lastRenderedPageBreak/>
              <w:tab/>
              <w:t>densityExpandBeta2 =</w:t>
            </w:r>
            <w:r>
              <w:rPr>
                <w:lang w:eastAsia="zh-CN"/>
              </w:rPr>
              <w:tab/>
              <w:t>0.018;</w:t>
            </w:r>
          </w:p>
          <w:p w14:paraId="48E68199" w14:textId="77777777" w:rsidR="00103AA8" w:rsidRDefault="00103AA8" w:rsidP="00103AA8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densityRef</w:t>
            </w:r>
            <w:r>
              <w:rPr>
                <w:lang w:eastAsia="zh-CN"/>
              </w:rPr>
              <w:tab/>
              <w:t>=890.88</w:t>
            </w:r>
            <w:r>
              <w:rPr>
                <w:lang w:eastAsia="zh-CN"/>
              </w:rPr>
              <w:tab/>
              <w:t>;</w:t>
            </w:r>
          </w:p>
          <w:p w14:paraId="4E06B308" w14:textId="77777777" w:rsidR="00103AA8" w:rsidRDefault="00103AA8" w:rsidP="00103AA8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densityReal</w:t>
            </w:r>
            <w:r>
              <w:rPr>
                <w:lang w:eastAsia="zh-CN"/>
              </w:rPr>
              <w:tab/>
              <w:t>=998.89</w:t>
            </w:r>
            <w:r>
              <w:rPr>
                <w:lang w:eastAsia="zh-CN"/>
              </w:rPr>
              <w:tab/>
              <w:t>;</w:t>
            </w:r>
          </w:p>
          <w:p w14:paraId="720F1BAF" w14:textId="77777777" w:rsidR="00103AA8" w:rsidRDefault="00103AA8" w:rsidP="00103AA8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tReal = 31.25f;</w:t>
            </w:r>
          </w:p>
          <w:p w14:paraId="48A60A5A" w14:textId="77777777" w:rsidR="00103AA8" w:rsidRDefault="00103AA8" w:rsidP="00103AA8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tRef = 21.35f;</w:t>
            </w:r>
          </w:p>
          <w:p w14:paraId="24E7E940" w14:textId="77777777" w:rsidR="00103AA8" w:rsidRDefault="00103AA8" w:rsidP="00103AA8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liquidCorrection = MVM_WITHOUT_CORRECTION;</w:t>
            </w:r>
          </w:p>
          <w:p w14:paraId="6FEC0BD2" w14:textId="77777777" w:rsidR="00103AA8" w:rsidRDefault="00103AA8" w:rsidP="00103AA8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QmPerSim = 70.00f;</w:t>
            </w:r>
          </w:p>
          <w:p w14:paraId="4D8E73BF" w14:textId="77777777" w:rsidR="00103AA8" w:rsidRDefault="00103AA8" w:rsidP="00103AA8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QmSim = 78800.00000f;</w:t>
            </w:r>
          </w:p>
          <w:p w14:paraId="6CFB34FC" w14:textId="77777777" w:rsidR="00103AA8" w:rsidRDefault="00103AA8" w:rsidP="00103AA8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QmSimEnable = MVM_DISABLE;</w:t>
            </w:r>
            <w:r>
              <w:rPr>
                <w:lang w:eastAsia="zh-CN"/>
              </w:rPr>
              <w:tab/>
            </w:r>
          </w:p>
          <w:p w14:paraId="7C2C9623" w14:textId="77777777" w:rsidR="00103AA8" w:rsidRDefault="00103AA8" w:rsidP="00103AA8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simulationMode = CDT_SIMULATION_CB_OFF;</w:t>
            </w:r>
          </w:p>
          <w:p w14:paraId="5588C0D0" w14:textId="77777777" w:rsidR="00103AA8" w:rsidRDefault="00103AA8" w:rsidP="00103AA8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range.hiLim = 79800.00f;</w:t>
            </w:r>
          </w:p>
          <w:p w14:paraId="7A59CE64" w14:textId="77777777" w:rsidR="00103AA8" w:rsidRDefault="00103AA8" w:rsidP="00103AA8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range.loLim = 100.0f;</w:t>
            </w:r>
          </w:p>
          <w:p w14:paraId="624FC292" w14:textId="77777777" w:rsidR="00801F65" w:rsidRDefault="00103AA8" w:rsidP="00103AA8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range.span = 79700.0f;</w:t>
            </w:r>
          </w:p>
          <w:p w14:paraId="28E838C7" w14:textId="77777777" w:rsidR="00103AA8" w:rsidRDefault="00103AA8" w:rsidP="00103AA8">
            <w:pPr>
              <w:rPr>
                <w:lang w:eastAsia="zh-CN"/>
              </w:rPr>
            </w:pPr>
          </w:p>
          <w:p w14:paraId="6FD6E6AF" w14:textId="77777777" w:rsidR="00801F65" w:rsidRDefault="008C0BF7" w:rsidP="0056375F">
            <w:pPr>
              <w:numPr>
                <w:ilvl w:val="0"/>
                <w:numId w:val="28"/>
              </w:numPr>
              <w:rPr>
                <w:lang w:eastAsia="zh-CN"/>
              </w:rPr>
            </w:pPr>
            <w:r w:rsidRPr="008C0BF7">
              <w:rPr>
                <w:lang w:eastAsia="zh-CN"/>
              </w:rPr>
              <w:t>CalculateLiquidQm(VF,densityReal,tReal)</w:t>
            </w:r>
          </w:p>
        </w:tc>
      </w:tr>
      <w:tr w:rsidR="00801F65" w14:paraId="1DDF5A88" w14:textId="77777777" w:rsidTr="00DD4BA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58F9569D" w14:textId="77777777" w:rsidR="00801F65" w:rsidRDefault="00801F65" w:rsidP="00DD4BA0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707CA072" w14:textId="77777777" w:rsidR="00801F65" w:rsidRDefault="00801F65" w:rsidP="00DD4B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78242654" w14:textId="77777777" w:rsidR="00801F65" w:rsidRPr="00955123" w:rsidRDefault="00071A29" w:rsidP="00DD4BA0">
            <w:pPr>
              <w:rPr>
                <w:lang w:eastAsia="zh-CN"/>
              </w:rPr>
            </w:pPr>
            <w:r w:rsidRPr="00071A29">
              <w:rPr>
                <w:lang w:eastAsia="zh-CN"/>
              </w:rPr>
              <w:t>77493.88620</w:t>
            </w:r>
          </w:p>
        </w:tc>
      </w:tr>
      <w:tr w:rsidR="00801F65" w14:paraId="161576F0" w14:textId="77777777" w:rsidTr="00DD4BA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1CA0CA2E" w14:textId="77777777" w:rsidR="00801F65" w:rsidRDefault="00801F65" w:rsidP="00DD4BA0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5F791815" w14:textId="77777777" w:rsidR="00801F65" w:rsidRDefault="00801F65" w:rsidP="00DD4B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439DC182" w14:textId="77777777" w:rsidR="00801F65" w:rsidRDefault="00801F65" w:rsidP="00DD4BA0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  <w:tr w:rsidR="00801F65" w14:paraId="58275C2A" w14:textId="77777777" w:rsidTr="00DD4BA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50809F71" w14:textId="77777777" w:rsidR="00801F65" w:rsidRDefault="00801F65" w:rsidP="00DD4B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Test case </w:t>
            </w:r>
            <w:r>
              <w:rPr>
                <w:lang w:eastAsia="zh-CN"/>
              </w:rPr>
              <w:t>5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71718C1D" w14:textId="77777777" w:rsidR="00801F65" w:rsidRDefault="00801F65" w:rsidP="00DD4B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2C191B1D" w14:textId="77777777" w:rsidR="003A57EE" w:rsidRDefault="001D5684" w:rsidP="0056375F">
            <w:pPr>
              <w:numPr>
                <w:ilvl w:val="0"/>
                <w:numId w:val="29"/>
              </w:numPr>
              <w:rPr>
                <w:lang w:eastAsia="zh-CN"/>
              </w:rPr>
            </w:pPr>
            <w:r>
              <w:rPr>
                <w:lang w:eastAsia="zh-CN"/>
              </w:rPr>
              <w:t>S</w:t>
            </w:r>
            <w:r w:rsidR="00801F65">
              <w:rPr>
                <w:lang w:eastAsia="zh-CN"/>
              </w:rPr>
              <w:t>et the Precondition  parameter as following:</w:t>
            </w:r>
          </w:p>
          <w:p w14:paraId="5A31F4A3" w14:textId="77777777" w:rsidR="003A57EE" w:rsidRDefault="003A57EE" w:rsidP="003A57EE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VF = 77.580f;</w:t>
            </w:r>
          </w:p>
          <w:p w14:paraId="4982E788" w14:textId="77777777" w:rsidR="003A57EE" w:rsidRDefault="003A57EE" w:rsidP="003A57EE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volumeExpandBeta1 = 0.036;</w:t>
            </w:r>
          </w:p>
          <w:p w14:paraId="3DF92FD6" w14:textId="77777777" w:rsidR="003A57EE" w:rsidRDefault="003A57EE" w:rsidP="003A57EE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densityExpandBeta2 =</w:t>
            </w:r>
            <w:r>
              <w:rPr>
                <w:lang w:eastAsia="zh-CN"/>
              </w:rPr>
              <w:tab/>
              <w:t>0.018;</w:t>
            </w:r>
          </w:p>
          <w:p w14:paraId="1BAD0002" w14:textId="77777777" w:rsidR="003A57EE" w:rsidRDefault="003A57EE" w:rsidP="003A57EE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densityRef</w:t>
            </w:r>
            <w:r>
              <w:rPr>
                <w:lang w:eastAsia="zh-CN"/>
              </w:rPr>
              <w:tab/>
              <w:t>=890.88</w:t>
            </w:r>
            <w:r>
              <w:rPr>
                <w:lang w:eastAsia="zh-CN"/>
              </w:rPr>
              <w:tab/>
              <w:t>;</w:t>
            </w:r>
          </w:p>
          <w:p w14:paraId="56E60958" w14:textId="77777777" w:rsidR="003A57EE" w:rsidRDefault="003A57EE" w:rsidP="003A57EE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densityReal</w:t>
            </w:r>
            <w:r>
              <w:rPr>
                <w:lang w:eastAsia="zh-CN"/>
              </w:rPr>
              <w:tab/>
              <w:t>=998.89</w:t>
            </w:r>
            <w:r>
              <w:rPr>
                <w:lang w:eastAsia="zh-CN"/>
              </w:rPr>
              <w:tab/>
              <w:t>;</w:t>
            </w:r>
          </w:p>
          <w:p w14:paraId="52014CC9" w14:textId="77777777" w:rsidR="003A57EE" w:rsidRDefault="003A57EE" w:rsidP="003A57EE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tReal = 31.25f;</w:t>
            </w:r>
          </w:p>
          <w:p w14:paraId="16EB905E" w14:textId="77777777" w:rsidR="003A57EE" w:rsidRDefault="003A57EE" w:rsidP="003A57EE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tRef = 21.35f;</w:t>
            </w:r>
          </w:p>
          <w:p w14:paraId="660E155A" w14:textId="77777777" w:rsidR="003A57EE" w:rsidRDefault="003A57EE" w:rsidP="003A57EE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liquidCorrection = MVM_DENSITY_CORRECTION;</w:t>
            </w:r>
          </w:p>
          <w:p w14:paraId="4556082B" w14:textId="77777777" w:rsidR="003A57EE" w:rsidRDefault="003A57EE" w:rsidP="003A57EE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QmPerSim = 70.00f;</w:t>
            </w:r>
          </w:p>
          <w:p w14:paraId="108437BC" w14:textId="77777777" w:rsidR="003A57EE" w:rsidRDefault="003A57EE" w:rsidP="003A57EE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QmSim = 78800.00000f;</w:t>
            </w:r>
          </w:p>
          <w:p w14:paraId="3B5AE02B" w14:textId="77777777" w:rsidR="003A57EE" w:rsidRDefault="003A57EE" w:rsidP="003A57EE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QmSimEnable = MVM_DISABLE;</w:t>
            </w:r>
            <w:r>
              <w:rPr>
                <w:lang w:eastAsia="zh-CN"/>
              </w:rPr>
              <w:tab/>
            </w:r>
          </w:p>
          <w:p w14:paraId="2856A64B" w14:textId="77777777" w:rsidR="003A57EE" w:rsidRDefault="003A57EE" w:rsidP="003A57EE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simulationMode = CDT_SIMULATION_CB_OFF;</w:t>
            </w:r>
          </w:p>
          <w:p w14:paraId="1F364877" w14:textId="77777777" w:rsidR="003A57EE" w:rsidRDefault="003A57EE" w:rsidP="003A57EE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range.hiLim = 79800.00f;</w:t>
            </w:r>
          </w:p>
          <w:p w14:paraId="0086C012" w14:textId="77777777" w:rsidR="003A57EE" w:rsidRDefault="003A57EE" w:rsidP="003A57EE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range.loLim = 100.0f;</w:t>
            </w:r>
          </w:p>
          <w:p w14:paraId="4C8326EA" w14:textId="77777777" w:rsidR="00801F65" w:rsidRDefault="003A57EE" w:rsidP="003A57EE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range.span = 79700.0f;</w:t>
            </w:r>
            <w:r w:rsidR="00801F65">
              <w:rPr>
                <w:lang w:eastAsia="zh-CN"/>
              </w:rPr>
              <w:t xml:space="preserve">  </w:t>
            </w:r>
          </w:p>
          <w:p w14:paraId="5E78B793" w14:textId="77777777" w:rsidR="00801F65" w:rsidRDefault="008C0BF7" w:rsidP="0056375F">
            <w:pPr>
              <w:numPr>
                <w:ilvl w:val="0"/>
                <w:numId w:val="29"/>
              </w:numPr>
              <w:rPr>
                <w:lang w:eastAsia="zh-CN"/>
              </w:rPr>
            </w:pPr>
            <w:r w:rsidRPr="008C0BF7">
              <w:rPr>
                <w:lang w:eastAsia="zh-CN"/>
              </w:rPr>
              <w:t>CalculateLiquidQm(VF,densityReal,tReal)</w:t>
            </w:r>
          </w:p>
        </w:tc>
      </w:tr>
      <w:tr w:rsidR="00801F65" w14:paraId="5EB2B7F2" w14:textId="77777777" w:rsidTr="00DD4BA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7907A852" w14:textId="77777777" w:rsidR="00801F65" w:rsidRDefault="00801F65" w:rsidP="00DD4BA0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35D155AA" w14:textId="77777777" w:rsidR="00801F65" w:rsidRDefault="00801F65" w:rsidP="00DD4B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3AD0289C" w14:textId="77777777" w:rsidR="00801F65" w:rsidRPr="00955123" w:rsidRDefault="003A57EE" w:rsidP="00DD4BA0">
            <w:pPr>
              <w:rPr>
                <w:lang w:eastAsia="zh-CN"/>
              </w:rPr>
            </w:pPr>
            <w:r>
              <w:rPr>
                <w:lang w:eastAsia="zh-CN"/>
              </w:rPr>
              <w:t>81430.66903f</w:t>
            </w:r>
          </w:p>
        </w:tc>
      </w:tr>
      <w:tr w:rsidR="00801F65" w14:paraId="0FD1319F" w14:textId="77777777" w:rsidTr="00DD4BA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09479F80" w14:textId="77777777" w:rsidR="00801F65" w:rsidRDefault="00801F65" w:rsidP="00DD4BA0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1BBEAA26" w14:textId="77777777" w:rsidR="00801F65" w:rsidRDefault="00801F65" w:rsidP="00DD4B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7C923391" w14:textId="77777777" w:rsidR="00801F65" w:rsidRDefault="00801F65" w:rsidP="00DD4BA0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  <w:tr w:rsidR="00797DA5" w14:paraId="24821B77" w14:textId="77777777" w:rsidTr="00797DA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6769629F" w14:textId="77777777" w:rsidR="00797DA5" w:rsidRDefault="00801F65" w:rsidP="00797DA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Test case </w:t>
            </w:r>
            <w:r>
              <w:rPr>
                <w:lang w:eastAsia="zh-CN"/>
              </w:rPr>
              <w:t>6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50F96100" w14:textId="77777777" w:rsidR="00797DA5" w:rsidRDefault="00797DA5" w:rsidP="00797DA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0A0B24C8" w14:textId="77777777" w:rsidR="00797DA5" w:rsidRDefault="001D5684" w:rsidP="0056375F">
            <w:pPr>
              <w:numPr>
                <w:ilvl w:val="0"/>
                <w:numId w:val="30"/>
              </w:numPr>
              <w:rPr>
                <w:lang w:eastAsia="zh-CN"/>
              </w:rPr>
            </w:pPr>
            <w:r>
              <w:rPr>
                <w:lang w:eastAsia="zh-CN"/>
              </w:rPr>
              <w:t>S</w:t>
            </w:r>
            <w:r w:rsidR="00797DA5">
              <w:rPr>
                <w:lang w:eastAsia="zh-CN"/>
              </w:rPr>
              <w:t xml:space="preserve">et the Precondition  parameter as following:  </w:t>
            </w:r>
          </w:p>
          <w:p w14:paraId="688EAFB8" w14:textId="77777777" w:rsidR="003122A7" w:rsidRDefault="003122A7" w:rsidP="003122A7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VF = 77.580f;</w:t>
            </w:r>
          </w:p>
          <w:p w14:paraId="44F82659" w14:textId="77777777" w:rsidR="003122A7" w:rsidRDefault="003122A7" w:rsidP="003122A7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volumeExpandBeta1 = 0.036;</w:t>
            </w:r>
          </w:p>
          <w:p w14:paraId="7EE3EB83" w14:textId="77777777" w:rsidR="003122A7" w:rsidRDefault="003122A7" w:rsidP="003122A7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densityExpandBeta2 =</w:t>
            </w:r>
            <w:r>
              <w:rPr>
                <w:lang w:eastAsia="zh-CN"/>
              </w:rPr>
              <w:tab/>
              <w:t>0.018;</w:t>
            </w:r>
          </w:p>
          <w:p w14:paraId="08CEEFDD" w14:textId="77777777" w:rsidR="003122A7" w:rsidRDefault="003122A7" w:rsidP="003122A7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densityRef</w:t>
            </w:r>
            <w:r>
              <w:rPr>
                <w:lang w:eastAsia="zh-CN"/>
              </w:rPr>
              <w:tab/>
              <w:t>=890.88</w:t>
            </w:r>
            <w:r>
              <w:rPr>
                <w:lang w:eastAsia="zh-CN"/>
              </w:rPr>
              <w:tab/>
              <w:t>;</w:t>
            </w:r>
          </w:p>
          <w:p w14:paraId="05D49AB9" w14:textId="77777777" w:rsidR="003122A7" w:rsidRDefault="003122A7" w:rsidP="003122A7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densityReal</w:t>
            </w:r>
            <w:r>
              <w:rPr>
                <w:lang w:eastAsia="zh-CN"/>
              </w:rPr>
              <w:tab/>
              <w:t>=998.89</w:t>
            </w:r>
            <w:r>
              <w:rPr>
                <w:lang w:eastAsia="zh-CN"/>
              </w:rPr>
              <w:tab/>
              <w:t>;</w:t>
            </w:r>
          </w:p>
          <w:p w14:paraId="48406FD7" w14:textId="77777777" w:rsidR="003122A7" w:rsidRDefault="003122A7" w:rsidP="003122A7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tReal = 31.25f;</w:t>
            </w:r>
          </w:p>
          <w:p w14:paraId="6B0F73A1" w14:textId="77777777" w:rsidR="003122A7" w:rsidRDefault="003122A7" w:rsidP="003122A7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tRef = 21.35f;</w:t>
            </w:r>
          </w:p>
          <w:p w14:paraId="4AD3D03D" w14:textId="77777777" w:rsidR="003122A7" w:rsidRDefault="003122A7" w:rsidP="003122A7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liquidCorrection = MVM_VOLUME_CORRECTION;</w:t>
            </w:r>
          </w:p>
          <w:p w14:paraId="3AE88B9A" w14:textId="77777777" w:rsidR="003122A7" w:rsidRDefault="003122A7" w:rsidP="003122A7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QmPerSim = 70.00f;</w:t>
            </w:r>
          </w:p>
          <w:p w14:paraId="06406BD0" w14:textId="77777777" w:rsidR="003122A7" w:rsidRDefault="003122A7" w:rsidP="003122A7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QmSim = 78800.00000f;</w:t>
            </w:r>
          </w:p>
          <w:p w14:paraId="7074CE5F" w14:textId="77777777" w:rsidR="003122A7" w:rsidRDefault="003122A7" w:rsidP="003122A7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QmSimEnable = MVM_DISABLE;</w:t>
            </w:r>
            <w:r>
              <w:rPr>
                <w:lang w:eastAsia="zh-CN"/>
              </w:rPr>
              <w:tab/>
            </w:r>
          </w:p>
          <w:p w14:paraId="4C1DFB1C" w14:textId="77777777" w:rsidR="003122A7" w:rsidRDefault="003122A7" w:rsidP="003122A7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simulationMode = CDT_SIMULATION_CB_OFF;</w:t>
            </w:r>
          </w:p>
          <w:p w14:paraId="353750E4" w14:textId="77777777" w:rsidR="003122A7" w:rsidRDefault="003122A7" w:rsidP="003122A7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range.hiLim = 79800.00f;</w:t>
            </w:r>
          </w:p>
          <w:p w14:paraId="26270E00" w14:textId="77777777" w:rsidR="003122A7" w:rsidRDefault="003122A7" w:rsidP="003122A7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range.loLim = 100.0f;</w:t>
            </w:r>
          </w:p>
          <w:p w14:paraId="4350E14E" w14:textId="77777777" w:rsidR="003A57EE" w:rsidRDefault="003122A7" w:rsidP="003122A7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range.span = 79700.0f;</w:t>
            </w:r>
          </w:p>
          <w:p w14:paraId="10E035DF" w14:textId="77777777" w:rsidR="003122A7" w:rsidRDefault="003122A7" w:rsidP="003A57EE">
            <w:pPr>
              <w:rPr>
                <w:lang w:eastAsia="zh-CN"/>
              </w:rPr>
            </w:pPr>
          </w:p>
          <w:p w14:paraId="047F58E6" w14:textId="77777777" w:rsidR="00797DA5" w:rsidRDefault="008C0BF7" w:rsidP="0056375F">
            <w:pPr>
              <w:numPr>
                <w:ilvl w:val="0"/>
                <w:numId w:val="30"/>
              </w:numPr>
              <w:rPr>
                <w:lang w:eastAsia="zh-CN"/>
              </w:rPr>
            </w:pPr>
            <w:r w:rsidRPr="008C0BF7">
              <w:rPr>
                <w:lang w:eastAsia="zh-CN"/>
              </w:rPr>
              <w:t>CalculateLiquidQm(VF,densityReal,tReal)</w:t>
            </w:r>
          </w:p>
        </w:tc>
      </w:tr>
      <w:tr w:rsidR="00797DA5" w14:paraId="523627F6" w14:textId="77777777" w:rsidTr="00797DA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2E6468A4" w14:textId="77777777" w:rsidR="00797DA5" w:rsidRDefault="00797DA5" w:rsidP="00797DA5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5D0F2F32" w14:textId="77777777" w:rsidR="00797DA5" w:rsidRDefault="00797DA5" w:rsidP="00797DA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2A928647" w14:textId="77777777" w:rsidR="00797DA5" w:rsidRPr="00955123" w:rsidRDefault="003122A7" w:rsidP="00797DA5">
            <w:pPr>
              <w:rPr>
                <w:lang w:eastAsia="zh-CN"/>
              </w:rPr>
            </w:pPr>
            <w:r>
              <w:rPr>
                <w:lang w:eastAsia="zh-CN"/>
              </w:rPr>
              <w:t>50954.34267f</w:t>
            </w:r>
          </w:p>
        </w:tc>
      </w:tr>
      <w:tr w:rsidR="00797DA5" w14:paraId="3A92F9E1" w14:textId="77777777" w:rsidTr="002D1277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02A7DDDD" w14:textId="77777777" w:rsidR="00797DA5" w:rsidRDefault="00797DA5" w:rsidP="00797DA5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7CF7246C" w14:textId="77777777" w:rsidR="00797DA5" w:rsidRDefault="00797DA5" w:rsidP="00797DA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303D4BD5" w14:textId="77777777" w:rsidR="00797DA5" w:rsidRDefault="00797DA5" w:rsidP="00797DA5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</w:tbl>
    <w:p w14:paraId="3388FBDD" w14:textId="77777777" w:rsidR="00797DA5" w:rsidRDefault="00797DA5" w:rsidP="00797DA5">
      <w:pPr>
        <w:rPr>
          <w:lang w:val="en-GB" w:eastAsia="zh-CN"/>
        </w:rPr>
      </w:pPr>
    </w:p>
    <w:p w14:paraId="29331FEF" w14:textId="77777777" w:rsidR="00AC0D8C" w:rsidRPr="00E9144D" w:rsidRDefault="00AC0D8C" w:rsidP="009F5916">
      <w:pPr>
        <w:pStyle w:val="Heading4"/>
        <w:rPr>
          <w:lang w:eastAsia="zh-CN"/>
        </w:rPr>
      </w:pPr>
      <w:r w:rsidRPr="00E9144D">
        <w:rPr>
          <w:lang w:eastAsia="zh-CN"/>
        </w:rPr>
        <w:t xml:space="preserve">Module </w:t>
      </w:r>
      <w:r w:rsidR="004C0AE7" w:rsidRPr="004C0AE7">
        <w:rPr>
          <w:lang w:eastAsia="zh-CN"/>
        </w:rPr>
        <w:t>LiquidQp.c</w:t>
      </w:r>
    </w:p>
    <w:tbl>
      <w:tblPr>
        <w:tblW w:w="9720" w:type="dxa"/>
        <w:tblInd w:w="-33" w:type="dxa"/>
        <w:tblLayout w:type="fixed"/>
        <w:tblCellMar>
          <w:top w:w="57" w:type="dxa"/>
          <w:left w:w="57" w:type="dxa"/>
          <w:bottom w:w="57" w:type="dxa"/>
          <w:right w:w="57" w:type="dxa"/>
        </w:tblCellMar>
        <w:tblLook w:val="04A0" w:firstRow="1" w:lastRow="0" w:firstColumn="1" w:lastColumn="0" w:noHBand="0" w:noVBand="1"/>
      </w:tblPr>
      <w:tblGrid>
        <w:gridCol w:w="1260"/>
        <w:gridCol w:w="1807"/>
        <w:gridCol w:w="6653"/>
      </w:tblGrid>
      <w:tr w:rsidR="00AC0D8C" w14:paraId="1D7FEBC3" w14:textId="77777777" w:rsidTr="00DD4BA0">
        <w:trPr>
          <w:cantSplit/>
        </w:trPr>
        <w:tc>
          <w:tcPr>
            <w:tcW w:w="1260" w:type="dxa"/>
            <w:tcBorders>
              <w:top w:val="thinThickSmallGap" w:sz="12" w:space="0" w:color="auto"/>
              <w:left w:val="thinThickSmallGap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95CD4B7" w14:textId="77777777" w:rsidR="00AC0D8C" w:rsidRPr="00817D3A" w:rsidRDefault="00AC0D8C" w:rsidP="00DD4BA0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 w:rsidRPr="00817D3A">
              <w:rPr>
                <w:rFonts w:cs="Arial" w:hint="eastAsia"/>
                <w:szCs w:val="20"/>
              </w:rPr>
              <w:t>Fucntion name</w:t>
            </w:r>
          </w:p>
        </w:tc>
        <w:tc>
          <w:tcPr>
            <w:tcW w:w="8460" w:type="dxa"/>
            <w:gridSpan w:val="2"/>
            <w:tcBorders>
              <w:top w:val="thinThickSmallGap" w:sz="12" w:space="0" w:color="auto"/>
              <w:left w:val="single" w:sz="6" w:space="0" w:color="auto"/>
              <w:bottom w:val="single" w:sz="6" w:space="0" w:color="auto"/>
              <w:right w:val="thinThickSmallGap" w:sz="12" w:space="0" w:color="auto"/>
            </w:tcBorders>
            <w:vAlign w:val="center"/>
          </w:tcPr>
          <w:p w14:paraId="69592F7E" w14:textId="77777777" w:rsidR="00AC0D8C" w:rsidRPr="00817D3A" w:rsidRDefault="004C0AE7" w:rsidP="00DD4BA0">
            <w:pPr>
              <w:rPr>
                <w:lang w:val="en-GB" w:eastAsia="zh-CN"/>
              </w:rPr>
            </w:pPr>
            <w:r w:rsidRPr="004C0AE7">
              <w:rPr>
                <w:lang w:val="en-GB" w:eastAsia="zh-CN"/>
              </w:rPr>
              <w:t xml:space="preserve">TFLOAT </w:t>
            </w:r>
            <w:proofErr w:type="spellStart"/>
            <w:proofErr w:type="gramStart"/>
            <w:r w:rsidRPr="004C0AE7">
              <w:rPr>
                <w:lang w:val="en-GB" w:eastAsia="zh-CN"/>
              </w:rPr>
              <w:t>CalculateLiquidQp</w:t>
            </w:r>
            <w:proofErr w:type="spellEnd"/>
            <w:r w:rsidRPr="004C0AE7">
              <w:rPr>
                <w:lang w:val="en-GB" w:eastAsia="zh-CN"/>
              </w:rPr>
              <w:t>(</w:t>
            </w:r>
            <w:proofErr w:type="gramEnd"/>
            <w:r w:rsidRPr="004C0AE7">
              <w:rPr>
                <w:lang w:val="en-GB" w:eastAsia="zh-CN"/>
              </w:rPr>
              <w:t xml:space="preserve">TFLOAT </w:t>
            </w:r>
            <w:proofErr w:type="spellStart"/>
            <w:r w:rsidRPr="004C0AE7">
              <w:rPr>
                <w:lang w:val="en-GB" w:eastAsia="zh-CN"/>
              </w:rPr>
              <w:t>inMF,TFLOAT</w:t>
            </w:r>
            <w:proofErr w:type="spellEnd"/>
            <w:r w:rsidRPr="004C0AE7">
              <w:rPr>
                <w:lang w:val="en-GB" w:eastAsia="zh-CN"/>
              </w:rPr>
              <w:t xml:space="preserve"> </w:t>
            </w:r>
            <w:proofErr w:type="spellStart"/>
            <w:r w:rsidRPr="004C0AE7">
              <w:rPr>
                <w:lang w:val="en-GB" w:eastAsia="zh-CN"/>
              </w:rPr>
              <w:t>inTReal,TFLOAT</w:t>
            </w:r>
            <w:proofErr w:type="spellEnd"/>
            <w:r w:rsidRPr="004C0AE7">
              <w:rPr>
                <w:lang w:val="en-GB" w:eastAsia="zh-CN"/>
              </w:rPr>
              <w:t xml:space="preserve"> </w:t>
            </w:r>
            <w:proofErr w:type="spellStart"/>
            <w:r w:rsidRPr="004C0AE7">
              <w:rPr>
                <w:lang w:val="en-GB" w:eastAsia="zh-CN"/>
              </w:rPr>
              <w:t>inTExtReal</w:t>
            </w:r>
            <w:proofErr w:type="spellEnd"/>
            <w:r w:rsidRPr="004C0AE7">
              <w:rPr>
                <w:lang w:val="en-GB" w:eastAsia="zh-CN"/>
              </w:rPr>
              <w:t>)</w:t>
            </w:r>
          </w:p>
        </w:tc>
      </w:tr>
      <w:tr w:rsidR="00AC0D8C" w14:paraId="0E546A6B" w14:textId="77777777" w:rsidTr="00DD4BA0">
        <w:trPr>
          <w:cantSplit/>
        </w:trPr>
        <w:tc>
          <w:tcPr>
            <w:tcW w:w="1260" w:type="dxa"/>
            <w:tcBorders>
              <w:top w:val="single" w:sz="6" w:space="0" w:color="auto"/>
              <w:left w:val="thinThickSmallGap" w:sz="12" w:space="0" w:color="auto"/>
              <w:bottom w:val="double" w:sz="4" w:space="0" w:color="auto"/>
              <w:right w:val="single" w:sz="6" w:space="0" w:color="auto"/>
            </w:tcBorders>
            <w:vAlign w:val="center"/>
          </w:tcPr>
          <w:p w14:paraId="4F845C66" w14:textId="77777777" w:rsidR="00AC0D8C" w:rsidRPr="00817D3A" w:rsidRDefault="00AC0D8C" w:rsidP="00DD4BA0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 w:rsidRPr="00817D3A">
              <w:rPr>
                <w:rFonts w:cs="Arial" w:hint="eastAsia"/>
                <w:szCs w:val="20"/>
              </w:rPr>
              <w:t>Test function name</w:t>
            </w:r>
          </w:p>
        </w:tc>
        <w:tc>
          <w:tcPr>
            <w:tcW w:w="846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thinThickSmallGap" w:sz="12" w:space="0" w:color="auto"/>
            </w:tcBorders>
            <w:vAlign w:val="center"/>
          </w:tcPr>
          <w:p w14:paraId="23D9969D" w14:textId="77777777" w:rsidR="004C0AE7" w:rsidRPr="004C0AE7" w:rsidRDefault="004C0AE7" w:rsidP="004C0AE7">
            <w:pPr>
              <w:rPr>
                <w:lang w:val="en-GB" w:eastAsia="zh-CN"/>
              </w:rPr>
            </w:pPr>
          </w:p>
          <w:p w14:paraId="6D73CB8A" w14:textId="77777777" w:rsidR="00AC0D8C" w:rsidRPr="00817D3A" w:rsidRDefault="004C0AE7" w:rsidP="004C0AE7">
            <w:pPr>
              <w:rPr>
                <w:lang w:val="en-GB" w:eastAsia="zh-CN"/>
              </w:rPr>
            </w:pPr>
            <w:r w:rsidRPr="004C0AE7">
              <w:rPr>
                <w:lang w:val="en-GB" w:eastAsia="zh-CN"/>
              </w:rPr>
              <w:t xml:space="preserve">void </w:t>
            </w:r>
            <w:proofErr w:type="spellStart"/>
            <w:r w:rsidRPr="004C0AE7">
              <w:rPr>
                <w:lang w:val="en-GB" w:eastAsia="zh-CN"/>
              </w:rPr>
              <w:t>LiquidQpTest</w:t>
            </w:r>
            <w:proofErr w:type="spellEnd"/>
            <w:r w:rsidRPr="004C0AE7">
              <w:rPr>
                <w:lang w:val="en-GB" w:eastAsia="zh-CN"/>
              </w:rPr>
              <w:t>(void)</w:t>
            </w:r>
          </w:p>
        </w:tc>
      </w:tr>
      <w:tr w:rsidR="004C0AE7" w14:paraId="3FA4F1F1" w14:textId="77777777" w:rsidTr="00EF62C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578332F5" w14:textId="77777777" w:rsidR="004C0AE7" w:rsidRDefault="004C0AE7" w:rsidP="00EF62C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case 1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5F46C1A9" w14:textId="77777777" w:rsidR="004C0AE7" w:rsidRDefault="004C0AE7" w:rsidP="00EF62C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3880565F" w14:textId="77777777" w:rsidR="004C0AE7" w:rsidRDefault="00437E17" w:rsidP="0056375F">
            <w:pPr>
              <w:numPr>
                <w:ilvl w:val="0"/>
                <w:numId w:val="31"/>
              </w:numPr>
              <w:rPr>
                <w:lang w:eastAsia="zh-CN"/>
              </w:rPr>
            </w:pPr>
            <w:r>
              <w:rPr>
                <w:lang w:eastAsia="zh-CN"/>
              </w:rPr>
              <w:t>Set</w:t>
            </w:r>
            <w:r w:rsidR="004C0AE7">
              <w:rPr>
                <w:lang w:eastAsia="zh-CN"/>
              </w:rPr>
              <w:t xml:space="preserve"> the Precondition  parameter as following:  </w:t>
            </w:r>
          </w:p>
          <w:p w14:paraId="2E7E5C85" w14:textId="77777777" w:rsidR="009A35EF" w:rsidRDefault="009A35EF" w:rsidP="009A35EF">
            <w:pPr>
              <w:rPr>
                <w:lang w:eastAsia="zh-CN"/>
              </w:rPr>
            </w:pPr>
          </w:p>
          <w:p w14:paraId="40B02445" w14:textId="77777777" w:rsidR="009A35EF" w:rsidRDefault="009A35EF" w:rsidP="009A35EF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MF = 8240.580f;</w:t>
            </w:r>
          </w:p>
          <w:p w14:paraId="406C4F9F" w14:textId="77777777" w:rsidR="009A35EF" w:rsidRDefault="009A35EF" w:rsidP="009A35EF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tReal = 121.25f;</w:t>
            </w:r>
          </w:p>
          <w:p w14:paraId="16375776" w14:textId="77777777" w:rsidR="009A35EF" w:rsidRDefault="009A35EF" w:rsidP="009A35EF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tExtReal = 112.25f;</w:t>
            </w:r>
          </w:p>
          <w:p w14:paraId="64231565" w14:textId="77777777" w:rsidR="009A35EF" w:rsidRDefault="009A35EF" w:rsidP="009A35EF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 xml:space="preserve">QpSim = 298493.99000; </w:t>
            </w:r>
          </w:p>
          <w:p w14:paraId="30F8A121" w14:textId="77777777" w:rsidR="009A35EF" w:rsidRDefault="009A35EF" w:rsidP="009A35EF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QpSimEnable = MVM_ENABLE;</w:t>
            </w:r>
            <w:r>
              <w:rPr>
                <w:lang w:eastAsia="zh-CN"/>
              </w:rPr>
              <w:tab/>
            </w:r>
          </w:p>
          <w:p w14:paraId="4D4A35DF" w14:textId="77777777" w:rsidR="009A35EF" w:rsidRDefault="009A35EF" w:rsidP="009A35EF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range.hiLim = 320000.00f;</w:t>
            </w:r>
          </w:p>
          <w:p w14:paraId="33017F68" w14:textId="77777777" w:rsidR="009A35EF" w:rsidRDefault="009A35EF" w:rsidP="009A35EF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range.loLim = 100.0f;</w:t>
            </w:r>
          </w:p>
          <w:p w14:paraId="5B8198FD" w14:textId="77777777" w:rsidR="009A35EF" w:rsidRDefault="009A35EF" w:rsidP="009A35EF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range.span = 319900.0f;</w:t>
            </w:r>
          </w:p>
          <w:p w14:paraId="15D70472" w14:textId="77777777" w:rsidR="009A35EF" w:rsidRDefault="009A35EF" w:rsidP="009A35EF">
            <w:pPr>
              <w:rPr>
                <w:lang w:eastAsia="zh-CN"/>
              </w:rPr>
            </w:pPr>
          </w:p>
          <w:p w14:paraId="74D2376B" w14:textId="77777777" w:rsidR="004C0AE7" w:rsidRDefault="004C0AE7" w:rsidP="0056375F">
            <w:pPr>
              <w:numPr>
                <w:ilvl w:val="0"/>
                <w:numId w:val="31"/>
              </w:numPr>
              <w:rPr>
                <w:lang w:eastAsia="zh-CN"/>
              </w:rPr>
            </w:pPr>
            <w:bookmarkStart w:id="29" w:name="OLE_LINK1"/>
            <w:bookmarkStart w:id="30" w:name="OLE_LINK2"/>
            <w:r>
              <w:rPr>
                <w:lang w:eastAsia="zh-CN"/>
              </w:rPr>
              <w:t xml:space="preserve">Call </w:t>
            </w:r>
            <w:r w:rsidRPr="004C0AE7">
              <w:rPr>
                <w:lang w:eastAsia="zh-CN"/>
              </w:rPr>
              <w:t>CalculateLiquidQp(MF,tReal,tExtReal)</w:t>
            </w:r>
            <w:bookmarkEnd w:id="29"/>
            <w:bookmarkEnd w:id="30"/>
          </w:p>
        </w:tc>
      </w:tr>
      <w:tr w:rsidR="004C0AE7" w14:paraId="0DD1001E" w14:textId="77777777" w:rsidTr="00EF62C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35E27DF2" w14:textId="77777777" w:rsidR="004C0AE7" w:rsidRDefault="004C0AE7" w:rsidP="00EF62C5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4D068D1F" w14:textId="77777777" w:rsidR="004C0AE7" w:rsidRDefault="004C0AE7" w:rsidP="00EF62C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0F60C0CC" w14:textId="77777777" w:rsidR="004C0AE7" w:rsidRPr="00955123" w:rsidRDefault="009A35EF" w:rsidP="00EF62C5">
            <w:pPr>
              <w:rPr>
                <w:lang w:eastAsia="zh-CN"/>
              </w:rPr>
            </w:pPr>
            <w:r>
              <w:rPr>
                <w:lang w:eastAsia="zh-CN"/>
              </w:rPr>
              <w:t>298493.99000f</w:t>
            </w:r>
          </w:p>
        </w:tc>
      </w:tr>
      <w:tr w:rsidR="004C0AE7" w14:paraId="2B1BCE39" w14:textId="77777777" w:rsidTr="00EF62C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25FE469B" w14:textId="77777777" w:rsidR="004C0AE7" w:rsidRDefault="004C0AE7" w:rsidP="00EF62C5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26E77BA1" w14:textId="77777777" w:rsidR="004C0AE7" w:rsidRDefault="004C0AE7" w:rsidP="00EF62C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197EA8BB" w14:textId="77777777" w:rsidR="004C0AE7" w:rsidRDefault="004C0AE7" w:rsidP="00EF62C5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  <w:tr w:rsidR="00AC0D8C" w14:paraId="200714BE" w14:textId="77777777" w:rsidTr="00DD4BA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64C334B3" w14:textId="77777777" w:rsidR="00AC0D8C" w:rsidRDefault="00AC0D8C" w:rsidP="004C0AE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Test case </w:t>
            </w:r>
            <w:r w:rsidR="004C0AE7">
              <w:rPr>
                <w:lang w:eastAsia="zh-CN"/>
              </w:rPr>
              <w:t>2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2FC9A89F" w14:textId="77777777" w:rsidR="00AC0D8C" w:rsidRDefault="00AC0D8C" w:rsidP="00DD4B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66569D52" w14:textId="77777777" w:rsidR="00AC0D8C" w:rsidRDefault="001D5684" w:rsidP="0056375F">
            <w:pPr>
              <w:numPr>
                <w:ilvl w:val="0"/>
                <w:numId w:val="32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Set </w:t>
            </w:r>
            <w:r w:rsidR="00AC0D8C">
              <w:rPr>
                <w:lang w:eastAsia="zh-CN"/>
              </w:rPr>
              <w:t xml:space="preserve">the Precondition  parameter as following:  </w:t>
            </w:r>
          </w:p>
          <w:p w14:paraId="23DE5085" w14:textId="77777777" w:rsidR="009A35EF" w:rsidRDefault="009A35EF" w:rsidP="009A35EF">
            <w:pPr>
              <w:rPr>
                <w:lang w:eastAsia="zh-CN"/>
              </w:rPr>
            </w:pPr>
          </w:p>
          <w:p w14:paraId="22C3D037" w14:textId="77777777" w:rsidR="009A35EF" w:rsidRDefault="009A35EF" w:rsidP="009A35EF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MF = 8240.580f;</w:t>
            </w:r>
          </w:p>
          <w:p w14:paraId="4D1795E9" w14:textId="77777777" w:rsidR="009A35EF" w:rsidRDefault="009A35EF" w:rsidP="009A35EF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tReal = 121.35f;</w:t>
            </w:r>
          </w:p>
          <w:p w14:paraId="1CDEF3DF" w14:textId="77777777" w:rsidR="009A35EF" w:rsidRDefault="009A35EF" w:rsidP="009A35EF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tExtReal = 112.25f;</w:t>
            </w:r>
          </w:p>
          <w:p w14:paraId="303E7EE4" w14:textId="77777777" w:rsidR="009A35EF" w:rsidRDefault="009A35EF" w:rsidP="009A35EF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heatCapacity = 4.20f;</w:t>
            </w:r>
          </w:p>
          <w:p w14:paraId="6896B23D" w14:textId="77777777" w:rsidR="009A35EF" w:rsidRDefault="009A35EF" w:rsidP="009A35EF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 xml:space="preserve">QpSim = 298493.99000; </w:t>
            </w:r>
          </w:p>
          <w:p w14:paraId="7840BDF3" w14:textId="77777777" w:rsidR="009A35EF" w:rsidRDefault="009A35EF" w:rsidP="009A35EF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QpSimEnable = MVM_DISABLE;</w:t>
            </w:r>
            <w:r>
              <w:rPr>
                <w:lang w:eastAsia="zh-CN"/>
              </w:rPr>
              <w:tab/>
            </w:r>
          </w:p>
          <w:p w14:paraId="66C413C7" w14:textId="77777777" w:rsidR="009A35EF" w:rsidRDefault="009A35EF" w:rsidP="009A35EF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range.hiLim = 320000.00f;</w:t>
            </w:r>
          </w:p>
          <w:p w14:paraId="0B37A6EB" w14:textId="77777777" w:rsidR="009A35EF" w:rsidRDefault="009A35EF" w:rsidP="009A35EF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range.loLim = 100.0f;</w:t>
            </w:r>
          </w:p>
          <w:p w14:paraId="710B2EE1" w14:textId="77777777" w:rsidR="009A35EF" w:rsidRDefault="009A35EF" w:rsidP="009A35EF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range.span = 319900.0f;</w:t>
            </w:r>
          </w:p>
          <w:p w14:paraId="55125FB4" w14:textId="77777777" w:rsidR="009A35EF" w:rsidRDefault="009A35EF" w:rsidP="009A35EF">
            <w:pPr>
              <w:rPr>
                <w:lang w:eastAsia="zh-CN"/>
              </w:rPr>
            </w:pPr>
          </w:p>
          <w:p w14:paraId="3CEE60DF" w14:textId="77777777" w:rsidR="00AC0D8C" w:rsidRDefault="004C0AE7" w:rsidP="0056375F">
            <w:pPr>
              <w:numPr>
                <w:ilvl w:val="0"/>
                <w:numId w:val="32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Call </w:t>
            </w:r>
            <w:r w:rsidRPr="004C0AE7">
              <w:rPr>
                <w:lang w:eastAsia="zh-CN"/>
              </w:rPr>
              <w:t>CalculateLiquidQp(MF,tReal,tExtReal)</w:t>
            </w:r>
          </w:p>
        </w:tc>
      </w:tr>
      <w:tr w:rsidR="00AC0D8C" w14:paraId="0D283A58" w14:textId="77777777" w:rsidTr="00DD4BA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4AB38CAC" w14:textId="77777777" w:rsidR="00AC0D8C" w:rsidRDefault="00AC0D8C" w:rsidP="00DD4BA0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65287F8B" w14:textId="77777777" w:rsidR="00AC0D8C" w:rsidRDefault="00AC0D8C" w:rsidP="00DD4B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5DB1E843" w14:textId="77777777" w:rsidR="00AC0D8C" w:rsidRPr="00955123" w:rsidRDefault="009A35EF" w:rsidP="00DD4BA0">
            <w:pPr>
              <w:rPr>
                <w:lang w:eastAsia="zh-CN"/>
              </w:rPr>
            </w:pPr>
            <w:r>
              <w:rPr>
                <w:lang w:eastAsia="zh-CN"/>
              </w:rPr>
              <w:t>314954.96760f</w:t>
            </w:r>
          </w:p>
        </w:tc>
      </w:tr>
      <w:tr w:rsidR="00AC0D8C" w14:paraId="5965E2FE" w14:textId="77777777" w:rsidTr="00DD4BA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5B52F9F0" w14:textId="77777777" w:rsidR="00AC0D8C" w:rsidRDefault="00AC0D8C" w:rsidP="00DD4BA0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194B6054" w14:textId="77777777" w:rsidR="00AC0D8C" w:rsidRDefault="00AC0D8C" w:rsidP="00DD4B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7BBB3ED1" w14:textId="77777777" w:rsidR="00AC0D8C" w:rsidRDefault="00AC0D8C" w:rsidP="00DD4BA0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  <w:tr w:rsidR="00875AED" w14:paraId="48454E6C" w14:textId="77777777" w:rsidTr="001C508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2B2EC52E" w14:textId="43595263" w:rsidR="00875AED" w:rsidRDefault="00875AED" w:rsidP="001C5086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Test case </w:t>
            </w:r>
            <w:r>
              <w:rPr>
                <w:lang w:eastAsia="zh-CN"/>
              </w:rPr>
              <w:t>3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3C4F4CC7" w14:textId="77777777" w:rsidR="00875AED" w:rsidRDefault="00875AED" w:rsidP="001C5086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49414AAE" w14:textId="77777777" w:rsidR="00875AED" w:rsidRDefault="00875AED" w:rsidP="001C5086">
            <w:pPr>
              <w:numPr>
                <w:ilvl w:val="0"/>
                <w:numId w:val="32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Set the Precondition  parameter as following:  </w:t>
            </w:r>
          </w:p>
          <w:p w14:paraId="68DACDA0" w14:textId="77777777" w:rsidR="00875AED" w:rsidRDefault="00875AED" w:rsidP="001C5086">
            <w:pPr>
              <w:rPr>
                <w:lang w:eastAsia="zh-CN"/>
              </w:rPr>
            </w:pPr>
          </w:p>
          <w:p w14:paraId="2D0F59DA" w14:textId="1A2A6799" w:rsidR="00875AED" w:rsidRDefault="00875AED" w:rsidP="001C5086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MF = 7500.0f;</w:t>
            </w:r>
          </w:p>
          <w:p w14:paraId="40F6DB29" w14:textId="77777777" w:rsidR="00875AED" w:rsidRDefault="00875AED" w:rsidP="001C5086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tReal = 121.35f;</w:t>
            </w:r>
          </w:p>
          <w:p w14:paraId="59427B00" w14:textId="77777777" w:rsidR="00875AED" w:rsidRDefault="00875AED" w:rsidP="001C5086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tExtReal = 112.25f;</w:t>
            </w:r>
          </w:p>
          <w:p w14:paraId="6675974C" w14:textId="77777777" w:rsidR="00875AED" w:rsidRDefault="00875AED" w:rsidP="001C5086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heatCapacity = 4.20f;</w:t>
            </w:r>
          </w:p>
          <w:p w14:paraId="483A38D1" w14:textId="77777777" w:rsidR="00875AED" w:rsidRDefault="00875AED" w:rsidP="001C5086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 xml:space="preserve">QpSim = 298493.99000; </w:t>
            </w:r>
          </w:p>
          <w:p w14:paraId="7CA28D94" w14:textId="77777777" w:rsidR="00875AED" w:rsidRDefault="00875AED" w:rsidP="001C5086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QpSimEnable = MVM_DISABLE;</w:t>
            </w:r>
            <w:r>
              <w:rPr>
                <w:lang w:eastAsia="zh-CN"/>
              </w:rPr>
              <w:tab/>
            </w:r>
          </w:p>
          <w:p w14:paraId="031E56F0" w14:textId="77777777" w:rsidR="00875AED" w:rsidRDefault="00875AED" w:rsidP="001C5086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range.hiLim = 320000.00f;</w:t>
            </w:r>
          </w:p>
          <w:p w14:paraId="3DF9E584" w14:textId="77777777" w:rsidR="00875AED" w:rsidRDefault="00875AED" w:rsidP="001C5086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range.loLim = 100.0f;</w:t>
            </w:r>
          </w:p>
          <w:p w14:paraId="36E6D8DD" w14:textId="77777777" w:rsidR="00875AED" w:rsidRDefault="00875AED" w:rsidP="001C5086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range.span = 319900.0f;</w:t>
            </w:r>
          </w:p>
          <w:p w14:paraId="511A73F2" w14:textId="77777777" w:rsidR="00875AED" w:rsidRDefault="00875AED" w:rsidP="001C5086">
            <w:pPr>
              <w:rPr>
                <w:lang w:eastAsia="zh-CN"/>
              </w:rPr>
            </w:pPr>
          </w:p>
          <w:p w14:paraId="7EDEE6B3" w14:textId="77777777" w:rsidR="00875AED" w:rsidRDefault="00875AED" w:rsidP="001C5086">
            <w:pPr>
              <w:numPr>
                <w:ilvl w:val="0"/>
                <w:numId w:val="32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Call </w:t>
            </w:r>
            <w:r w:rsidRPr="004C0AE7">
              <w:rPr>
                <w:lang w:eastAsia="zh-CN"/>
              </w:rPr>
              <w:t>CalculateLiquidQp(MF,tReal,tExtReal)</w:t>
            </w:r>
          </w:p>
        </w:tc>
      </w:tr>
      <w:tr w:rsidR="00875AED" w:rsidRPr="00955123" w14:paraId="5844433F" w14:textId="77777777" w:rsidTr="001C508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25DE6691" w14:textId="77777777" w:rsidR="00875AED" w:rsidRDefault="00875AED" w:rsidP="001C5086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6011A0A4" w14:textId="77777777" w:rsidR="00875AED" w:rsidRDefault="00875AED" w:rsidP="001C5086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1F4C96DC" w14:textId="358A7358" w:rsidR="00875AED" w:rsidRPr="00955123" w:rsidRDefault="00875AED" w:rsidP="001C5086">
            <w:pPr>
              <w:rPr>
                <w:lang w:eastAsia="zh-CN"/>
              </w:rPr>
            </w:pPr>
            <w:r>
              <w:rPr>
                <w:lang w:eastAsia="zh-CN"/>
              </w:rPr>
              <w:t>0.0</w:t>
            </w:r>
          </w:p>
        </w:tc>
      </w:tr>
      <w:tr w:rsidR="00875AED" w14:paraId="7B246359" w14:textId="77777777" w:rsidTr="001C508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4DD4B31C" w14:textId="77777777" w:rsidR="00875AED" w:rsidRDefault="00875AED" w:rsidP="001C5086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73E8103C" w14:textId="77777777" w:rsidR="00875AED" w:rsidRDefault="00875AED" w:rsidP="001C5086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28C3D08C" w14:textId="77777777" w:rsidR="00875AED" w:rsidRDefault="00875AED" w:rsidP="001C5086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  <w:tr w:rsidR="00107571" w14:paraId="3F430D1D" w14:textId="77777777" w:rsidTr="001C508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22302E4B" w14:textId="484D03AA" w:rsidR="00107571" w:rsidRDefault="00107571" w:rsidP="001C5086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Test case </w:t>
            </w:r>
            <w:r>
              <w:rPr>
                <w:lang w:eastAsia="zh-CN"/>
              </w:rPr>
              <w:t>4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2D6CC42C" w14:textId="77777777" w:rsidR="00107571" w:rsidRDefault="00107571" w:rsidP="001C5086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40AE860E" w14:textId="77777777" w:rsidR="00107571" w:rsidRDefault="00107571" w:rsidP="001C5086">
            <w:pPr>
              <w:numPr>
                <w:ilvl w:val="0"/>
                <w:numId w:val="32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Set the Precondition  parameter as following:  </w:t>
            </w:r>
          </w:p>
          <w:p w14:paraId="0259982A" w14:textId="77777777" w:rsidR="00107571" w:rsidRDefault="00107571" w:rsidP="001C5086">
            <w:pPr>
              <w:rPr>
                <w:lang w:eastAsia="zh-CN"/>
              </w:rPr>
            </w:pPr>
          </w:p>
          <w:p w14:paraId="422F24E7" w14:textId="77777777" w:rsidR="00107571" w:rsidRDefault="00107571" w:rsidP="001C5086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MF = 7500.0f;</w:t>
            </w:r>
          </w:p>
          <w:p w14:paraId="25A77AC1" w14:textId="77777777" w:rsidR="00107571" w:rsidRDefault="00107571" w:rsidP="001C5086">
            <w:pPr>
              <w:rPr>
                <w:lang w:eastAsia="zh-CN"/>
              </w:rPr>
            </w:pPr>
            <w:r>
              <w:rPr>
                <w:lang w:eastAsia="zh-CN"/>
              </w:rPr>
              <w:lastRenderedPageBreak/>
              <w:tab/>
              <w:t>tReal = 121.35f;</w:t>
            </w:r>
          </w:p>
          <w:p w14:paraId="251CF783" w14:textId="77777777" w:rsidR="00107571" w:rsidRDefault="00107571" w:rsidP="001C5086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tExtReal = 112.25f;</w:t>
            </w:r>
          </w:p>
          <w:p w14:paraId="6350154F" w14:textId="77777777" w:rsidR="00107571" w:rsidRDefault="00107571" w:rsidP="001C5086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heatCapacity = 4.20f;</w:t>
            </w:r>
          </w:p>
          <w:p w14:paraId="124E64CC" w14:textId="77777777" w:rsidR="00107571" w:rsidRDefault="00107571" w:rsidP="001C5086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 xml:space="preserve">QpSim = 298493.99000; </w:t>
            </w:r>
          </w:p>
          <w:p w14:paraId="647DAB91" w14:textId="77777777" w:rsidR="00107571" w:rsidRDefault="00107571" w:rsidP="001C5086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QpSimEnable = MVM_DISABLE;</w:t>
            </w:r>
            <w:r>
              <w:rPr>
                <w:lang w:eastAsia="zh-CN"/>
              </w:rPr>
              <w:tab/>
            </w:r>
          </w:p>
          <w:p w14:paraId="442BC220" w14:textId="77777777" w:rsidR="00107571" w:rsidRDefault="00107571" w:rsidP="001C5086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range.hiLim = 320000.00f;</w:t>
            </w:r>
          </w:p>
          <w:p w14:paraId="5DC32768" w14:textId="77777777" w:rsidR="00107571" w:rsidRDefault="00107571" w:rsidP="001C5086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range.loLim = 100.0f;</w:t>
            </w:r>
          </w:p>
          <w:p w14:paraId="22CB9C32" w14:textId="77777777" w:rsidR="00107571" w:rsidRDefault="00107571" w:rsidP="001C5086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range.span = 319900.0f;</w:t>
            </w:r>
          </w:p>
          <w:p w14:paraId="7833F4B7" w14:textId="77777777" w:rsidR="00107571" w:rsidRDefault="00107571" w:rsidP="001C5086">
            <w:pPr>
              <w:rPr>
                <w:lang w:eastAsia="zh-CN"/>
              </w:rPr>
            </w:pPr>
          </w:p>
          <w:p w14:paraId="7C40066A" w14:textId="77777777" w:rsidR="00107571" w:rsidRDefault="00107571" w:rsidP="001C5086">
            <w:pPr>
              <w:numPr>
                <w:ilvl w:val="0"/>
                <w:numId w:val="32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Call </w:t>
            </w:r>
            <w:r w:rsidRPr="004C0AE7">
              <w:rPr>
                <w:lang w:eastAsia="zh-CN"/>
              </w:rPr>
              <w:t>CalculateLiquidQp(MF,tReal,tExtReal)</w:t>
            </w:r>
          </w:p>
        </w:tc>
      </w:tr>
      <w:tr w:rsidR="00107571" w:rsidRPr="00955123" w14:paraId="08B21BC7" w14:textId="77777777" w:rsidTr="001C508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0A5AEE13" w14:textId="77777777" w:rsidR="00107571" w:rsidRDefault="00107571" w:rsidP="001C5086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5D6C0EE4" w14:textId="77777777" w:rsidR="00107571" w:rsidRDefault="00107571" w:rsidP="001C5086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15841F51" w14:textId="261A1A5B" w:rsidR="00107571" w:rsidRPr="00955123" w:rsidRDefault="00107571" w:rsidP="001C5086">
            <w:pPr>
              <w:rPr>
                <w:lang w:eastAsia="zh-CN"/>
              </w:rPr>
            </w:pPr>
            <w:r w:rsidRPr="00107571">
              <w:rPr>
                <w:lang w:eastAsia="zh-CN"/>
              </w:rPr>
              <w:t>Code coverage: Missing else statement execution</w:t>
            </w:r>
          </w:p>
        </w:tc>
      </w:tr>
      <w:tr w:rsidR="00107571" w14:paraId="603C6D83" w14:textId="77777777" w:rsidTr="001C508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33E0615C" w14:textId="77777777" w:rsidR="00107571" w:rsidRDefault="00107571" w:rsidP="001C5086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4203C583" w14:textId="77777777" w:rsidR="00107571" w:rsidRDefault="00107571" w:rsidP="001C5086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25BD0A2F" w14:textId="77777777" w:rsidR="00107571" w:rsidRDefault="00107571" w:rsidP="001C5086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</w:tbl>
    <w:p w14:paraId="34C208E9" w14:textId="77777777" w:rsidR="00AC0D8C" w:rsidRDefault="00AC0D8C" w:rsidP="00AC0D8C">
      <w:pPr>
        <w:rPr>
          <w:lang w:val="en-GB" w:eastAsia="zh-CN"/>
        </w:rPr>
      </w:pPr>
    </w:p>
    <w:p w14:paraId="12DC95EF" w14:textId="77777777" w:rsidR="00AC0D8C" w:rsidRPr="00E9144D" w:rsidRDefault="00AC0D8C" w:rsidP="009F5916">
      <w:pPr>
        <w:pStyle w:val="Heading4"/>
        <w:rPr>
          <w:lang w:eastAsia="zh-CN"/>
        </w:rPr>
      </w:pPr>
      <w:r w:rsidRPr="00E9144D">
        <w:rPr>
          <w:lang w:eastAsia="zh-CN"/>
        </w:rPr>
        <w:t xml:space="preserve">Module </w:t>
      </w:r>
      <w:r w:rsidR="002B0CCC">
        <w:rPr>
          <w:lang w:eastAsia="zh-CN"/>
        </w:rPr>
        <w:t>GasQm</w:t>
      </w:r>
      <w:r w:rsidRPr="00E9144D">
        <w:rPr>
          <w:lang w:eastAsia="zh-CN"/>
        </w:rPr>
        <w:t>.c</w:t>
      </w:r>
    </w:p>
    <w:tbl>
      <w:tblPr>
        <w:tblW w:w="9720" w:type="dxa"/>
        <w:tblInd w:w="-33" w:type="dxa"/>
        <w:tblLayout w:type="fixed"/>
        <w:tblCellMar>
          <w:top w:w="57" w:type="dxa"/>
          <w:left w:w="57" w:type="dxa"/>
          <w:bottom w:w="57" w:type="dxa"/>
          <w:right w:w="57" w:type="dxa"/>
        </w:tblCellMar>
        <w:tblLook w:val="04A0" w:firstRow="1" w:lastRow="0" w:firstColumn="1" w:lastColumn="0" w:noHBand="0" w:noVBand="1"/>
      </w:tblPr>
      <w:tblGrid>
        <w:gridCol w:w="1260"/>
        <w:gridCol w:w="1807"/>
        <w:gridCol w:w="6653"/>
      </w:tblGrid>
      <w:tr w:rsidR="00AC0D8C" w14:paraId="34B72CFE" w14:textId="77777777" w:rsidTr="00DD4BA0">
        <w:trPr>
          <w:cantSplit/>
        </w:trPr>
        <w:tc>
          <w:tcPr>
            <w:tcW w:w="1260" w:type="dxa"/>
            <w:tcBorders>
              <w:top w:val="thinThickSmallGap" w:sz="12" w:space="0" w:color="auto"/>
              <w:left w:val="thinThickSmallGap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370A9A6" w14:textId="77777777" w:rsidR="00AC0D8C" w:rsidRPr="00817D3A" w:rsidRDefault="00AC0D8C" w:rsidP="00DD4BA0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 w:rsidRPr="00817D3A">
              <w:rPr>
                <w:rFonts w:cs="Arial" w:hint="eastAsia"/>
                <w:szCs w:val="20"/>
              </w:rPr>
              <w:t>Fucntion name</w:t>
            </w:r>
          </w:p>
        </w:tc>
        <w:tc>
          <w:tcPr>
            <w:tcW w:w="8460" w:type="dxa"/>
            <w:gridSpan w:val="2"/>
            <w:tcBorders>
              <w:top w:val="thinThickSmallGap" w:sz="12" w:space="0" w:color="auto"/>
              <w:left w:val="single" w:sz="6" w:space="0" w:color="auto"/>
              <w:bottom w:val="single" w:sz="6" w:space="0" w:color="auto"/>
              <w:right w:val="thinThickSmallGap" w:sz="12" w:space="0" w:color="auto"/>
            </w:tcBorders>
            <w:vAlign w:val="center"/>
          </w:tcPr>
          <w:p w14:paraId="04290526" w14:textId="77777777" w:rsidR="00AC0D8C" w:rsidRPr="00817D3A" w:rsidRDefault="002B0CCC" w:rsidP="00DD4BA0">
            <w:pPr>
              <w:rPr>
                <w:lang w:val="en-GB" w:eastAsia="zh-CN"/>
              </w:rPr>
            </w:pPr>
            <w:r w:rsidRPr="002B0CCC">
              <w:rPr>
                <w:lang w:val="en-GB" w:eastAsia="zh-CN"/>
              </w:rPr>
              <w:t xml:space="preserve">TFLOAT </w:t>
            </w:r>
            <w:proofErr w:type="spellStart"/>
            <w:proofErr w:type="gramStart"/>
            <w:r w:rsidRPr="002B0CCC">
              <w:rPr>
                <w:lang w:val="en-GB" w:eastAsia="zh-CN"/>
              </w:rPr>
              <w:t>CalculateGasQm</w:t>
            </w:r>
            <w:proofErr w:type="spellEnd"/>
            <w:r w:rsidRPr="002B0CCC">
              <w:rPr>
                <w:lang w:val="en-GB" w:eastAsia="zh-CN"/>
              </w:rPr>
              <w:t>(</w:t>
            </w:r>
            <w:proofErr w:type="gramEnd"/>
            <w:r w:rsidRPr="002B0CCC">
              <w:rPr>
                <w:lang w:val="en-GB" w:eastAsia="zh-CN"/>
              </w:rPr>
              <w:t xml:space="preserve">TFLOAT </w:t>
            </w:r>
            <w:proofErr w:type="spellStart"/>
            <w:r w:rsidRPr="002B0CCC">
              <w:rPr>
                <w:lang w:val="en-GB" w:eastAsia="zh-CN"/>
              </w:rPr>
              <w:t>inVF,TFLOAT</w:t>
            </w:r>
            <w:proofErr w:type="spellEnd"/>
            <w:r w:rsidRPr="002B0CCC">
              <w:rPr>
                <w:lang w:val="en-GB" w:eastAsia="zh-CN"/>
              </w:rPr>
              <w:t xml:space="preserve"> </w:t>
            </w:r>
            <w:proofErr w:type="spellStart"/>
            <w:r w:rsidRPr="002B0CCC">
              <w:rPr>
                <w:lang w:val="en-GB" w:eastAsia="zh-CN"/>
              </w:rPr>
              <w:t>inNVF,TFLOAT</w:t>
            </w:r>
            <w:proofErr w:type="spellEnd"/>
            <w:r w:rsidRPr="002B0CCC">
              <w:rPr>
                <w:lang w:val="en-GB" w:eastAsia="zh-CN"/>
              </w:rPr>
              <w:t xml:space="preserve"> </w:t>
            </w:r>
            <w:proofErr w:type="spellStart"/>
            <w:r w:rsidRPr="002B0CCC">
              <w:rPr>
                <w:lang w:val="en-GB" w:eastAsia="zh-CN"/>
              </w:rPr>
              <w:t>densityReal</w:t>
            </w:r>
            <w:proofErr w:type="spellEnd"/>
            <w:r w:rsidRPr="002B0CCC">
              <w:rPr>
                <w:lang w:val="en-GB" w:eastAsia="zh-CN"/>
              </w:rPr>
              <w:t>)</w:t>
            </w:r>
          </w:p>
        </w:tc>
      </w:tr>
      <w:tr w:rsidR="00AC0D8C" w14:paraId="048AB1F1" w14:textId="77777777" w:rsidTr="00DD4BA0">
        <w:trPr>
          <w:cantSplit/>
        </w:trPr>
        <w:tc>
          <w:tcPr>
            <w:tcW w:w="1260" w:type="dxa"/>
            <w:tcBorders>
              <w:top w:val="single" w:sz="6" w:space="0" w:color="auto"/>
              <w:left w:val="thinThickSmallGap" w:sz="12" w:space="0" w:color="auto"/>
              <w:bottom w:val="double" w:sz="4" w:space="0" w:color="auto"/>
              <w:right w:val="single" w:sz="6" w:space="0" w:color="auto"/>
            </w:tcBorders>
            <w:vAlign w:val="center"/>
          </w:tcPr>
          <w:p w14:paraId="7245C9DD" w14:textId="77777777" w:rsidR="00AC0D8C" w:rsidRPr="00817D3A" w:rsidRDefault="00AC0D8C" w:rsidP="00DD4BA0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 w:rsidRPr="00817D3A">
              <w:rPr>
                <w:rFonts w:cs="Arial" w:hint="eastAsia"/>
                <w:szCs w:val="20"/>
              </w:rPr>
              <w:t>Test function name</w:t>
            </w:r>
          </w:p>
        </w:tc>
        <w:tc>
          <w:tcPr>
            <w:tcW w:w="846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thinThickSmallGap" w:sz="12" w:space="0" w:color="auto"/>
            </w:tcBorders>
            <w:vAlign w:val="center"/>
          </w:tcPr>
          <w:p w14:paraId="7A5E08F6" w14:textId="77777777" w:rsidR="00AC0D8C" w:rsidRPr="00817D3A" w:rsidRDefault="002B0CCC" w:rsidP="00DD4BA0">
            <w:pPr>
              <w:rPr>
                <w:lang w:val="en-GB" w:eastAsia="zh-CN"/>
              </w:rPr>
            </w:pPr>
            <w:r w:rsidRPr="002B0CCC">
              <w:rPr>
                <w:lang w:val="en-GB" w:eastAsia="zh-CN"/>
              </w:rPr>
              <w:t xml:space="preserve">void </w:t>
            </w:r>
            <w:proofErr w:type="spellStart"/>
            <w:r w:rsidRPr="002B0CCC">
              <w:rPr>
                <w:lang w:val="en-GB" w:eastAsia="zh-CN"/>
              </w:rPr>
              <w:t>GasQmTest</w:t>
            </w:r>
            <w:proofErr w:type="spellEnd"/>
            <w:r w:rsidRPr="002B0CCC">
              <w:rPr>
                <w:lang w:val="en-GB" w:eastAsia="zh-CN"/>
              </w:rPr>
              <w:t>(void)</w:t>
            </w:r>
          </w:p>
        </w:tc>
      </w:tr>
      <w:tr w:rsidR="002B0CCC" w14:paraId="6A94F31B" w14:textId="77777777" w:rsidTr="00EF62C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57D925AB" w14:textId="77777777" w:rsidR="002B0CCC" w:rsidRDefault="002B0CCC" w:rsidP="00EF62C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case 1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4086F706" w14:textId="77777777" w:rsidR="002B0CCC" w:rsidRDefault="002B0CCC" w:rsidP="00EF62C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14BF7C38" w14:textId="77777777" w:rsidR="002B0CCC" w:rsidRDefault="001D5684" w:rsidP="0056375F">
            <w:pPr>
              <w:numPr>
                <w:ilvl w:val="0"/>
                <w:numId w:val="33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Set </w:t>
            </w:r>
            <w:r w:rsidR="002B0CCC">
              <w:rPr>
                <w:lang w:eastAsia="zh-CN"/>
              </w:rPr>
              <w:t xml:space="preserve">the Precondition  parameter as following:  </w:t>
            </w:r>
          </w:p>
          <w:p w14:paraId="110D3E6C" w14:textId="77777777" w:rsidR="002B0CCC" w:rsidRDefault="002B0CCC" w:rsidP="002B0CCC">
            <w:pPr>
              <w:rPr>
                <w:lang w:eastAsia="zh-CN"/>
              </w:rPr>
            </w:pPr>
          </w:p>
          <w:p w14:paraId="4420730D" w14:textId="77777777" w:rsidR="002B0CCC" w:rsidRDefault="002B0CCC" w:rsidP="002B0CCC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VF = 89.580f;</w:t>
            </w:r>
          </w:p>
          <w:p w14:paraId="2BEA8DF2" w14:textId="77777777" w:rsidR="002B0CCC" w:rsidRDefault="002B0CCC" w:rsidP="002B0CCC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NF = 1128.580f;</w:t>
            </w:r>
            <w:r>
              <w:rPr>
                <w:lang w:eastAsia="zh-CN"/>
              </w:rPr>
              <w:tab/>
            </w:r>
          </w:p>
          <w:p w14:paraId="605436AF" w14:textId="77777777" w:rsidR="002B0CCC" w:rsidRDefault="002B0CCC" w:rsidP="002B0CCC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QmSim = 28862.00f;</w:t>
            </w:r>
          </w:p>
          <w:p w14:paraId="19C2B324" w14:textId="77777777" w:rsidR="002B0CCC" w:rsidRDefault="002B0CCC" w:rsidP="002B0CCC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QmPerSim = 75.00f;</w:t>
            </w:r>
          </w:p>
          <w:p w14:paraId="5D5F1E34" w14:textId="77777777" w:rsidR="002B0CCC" w:rsidRDefault="002B0CCC" w:rsidP="002B0CCC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dRef = 1.293f;</w:t>
            </w:r>
          </w:p>
          <w:p w14:paraId="25169E96" w14:textId="77777777" w:rsidR="002B0CCC" w:rsidRDefault="002B0CCC" w:rsidP="002B0CCC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dReal = 13.987f;</w:t>
            </w:r>
          </w:p>
          <w:p w14:paraId="6FCEB755" w14:textId="77777777" w:rsidR="002B0CCC" w:rsidRDefault="002B0CCC" w:rsidP="002B0CCC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gasDensitySelection</w:t>
            </w:r>
            <w:r>
              <w:rPr>
                <w:lang w:eastAsia="zh-CN"/>
              </w:rPr>
              <w:tab/>
              <w:t>= MVM_REFERENCY_DENSITY;</w:t>
            </w:r>
          </w:p>
          <w:p w14:paraId="685C25B9" w14:textId="77777777" w:rsidR="002B0CCC" w:rsidRDefault="002B0CCC" w:rsidP="002B0CCC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range.hiLim = 30000.00f;</w:t>
            </w:r>
          </w:p>
          <w:p w14:paraId="32200F23" w14:textId="77777777" w:rsidR="002B0CCC" w:rsidRDefault="002B0CCC" w:rsidP="002B0CCC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range.loLim = 100.0f;</w:t>
            </w:r>
          </w:p>
          <w:p w14:paraId="12F17EE5" w14:textId="77777777" w:rsidR="002B0CCC" w:rsidRDefault="002B0CCC" w:rsidP="002B0CCC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range.span = 29900.0f;</w:t>
            </w:r>
          </w:p>
          <w:p w14:paraId="559DCE1D" w14:textId="77777777" w:rsidR="002B0CCC" w:rsidRDefault="002B0CCC" w:rsidP="002B0CCC">
            <w:pPr>
              <w:rPr>
                <w:lang w:eastAsia="zh-CN"/>
              </w:rPr>
            </w:pPr>
          </w:p>
          <w:p w14:paraId="21F90DD9" w14:textId="77777777" w:rsidR="002B0CCC" w:rsidRDefault="002B0CCC" w:rsidP="0056375F">
            <w:pPr>
              <w:numPr>
                <w:ilvl w:val="0"/>
                <w:numId w:val="33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Call </w:t>
            </w:r>
            <w:r w:rsidRPr="002B0CCC">
              <w:rPr>
                <w:lang w:eastAsia="zh-CN"/>
              </w:rPr>
              <w:t>CalculateGasQm(VF,NF,dReal)</w:t>
            </w:r>
          </w:p>
        </w:tc>
      </w:tr>
      <w:tr w:rsidR="002B0CCC" w14:paraId="697B29EB" w14:textId="77777777" w:rsidTr="00EF62C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6F3F3244" w14:textId="77777777" w:rsidR="002B0CCC" w:rsidRDefault="002B0CCC" w:rsidP="00EF62C5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66784446" w14:textId="77777777" w:rsidR="002B0CCC" w:rsidRDefault="002B0CCC" w:rsidP="00EF62C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2EE02F16" w14:textId="77777777" w:rsidR="002B0CCC" w:rsidRPr="00955123" w:rsidRDefault="002B0CCC" w:rsidP="00EF62C5">
            <w:pPr>
              <w:rPr>
                <w:lang w:eastAsia="zh-CN"/>
              </w:rPr>
            </w:pPr>
            <w:r>
              <w:rPr>
                <w:lang w:eastAsia="zh-CN"/>
              </w:rPr>
              <w:t>28862.000000f</w:t>
            </w:r>
          </w:p>
        </w:tc>
      </w:tr>
      <w:tr w:rsidR="002B0CCC" w14:paraId="27E3FD3D" w14:textId="77777777" w:rsidTr="00EF62C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35040ECA" w14:textId="77777777" w:rsidR="002B0CCC" w:rsidRDefault="002B0CCC" w:rsidP="00EF62C5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77B81CDE" w14:textId="77777777" w:rsidR="002B0CCC" w:rsidRDefault="002B0CCC" w:rsidP="00EF62C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6D386768" w14:textId="77777777" w:rsidR="002B0CCC" w:rsidRDefault="002B0CCC" w:rsidP="00EF62C5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  <w:tr w:rsidR="002B0CCC" w14:paraId="3427F0FB" w14:textId="77777777" w:rsidTr="00EF62C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7076DBC2" w14:textId="77777777" w:rsidR="002B0CCC" w:rsidRDefault="002B0CCC" w:rsidP="002B0CC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Test case </w:t>
            </w:r>
            <w:r>
              <w:rPr>
                <w:lang w:eastAsia="zh-CN"/>
              </w:rPr>
              <w:t>2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1AD99013" w14:textId="77777777" w:rsidR="002B0CCC" w:rsidRDefault="002B0CCC" w:rsidP="00EF62C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2778E047" w14:textId="77777777" w:rsidR="002B0CCC" w:rsidRDefault="001D5684" w:rsidP="0056375F">
            <w:pPr>
              <w:numPr>
                <w:ilvl w:val="0"/>
                <w:numId w:val="34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Set </w:t>
            </w:r>
            <w:r w:rsidR="002B0CCC">
              <w:rPr>
                <w:lang w:eastAsia="zh-CN"/>
              </w:rPr>
              <w:t xml:space="preserve">the Precondition  parameter as following:  </w:t>
            </w:r>
          </w:p>
          <w:p w14:paraId="6340C02F" w14:textId="77777777" w:rsidR="002B0CCC" w:rsidRDefault="002B0CCC" w:rsidP="002B0CCC">
            <w:pPr>
              <w:rPr>
                <w:lang w:eastAsia="zh-CN"/>
              </w:rPr>
            </w:pPr>
          </w:p>
          <w:p w14:paraId="4619B459" w14:textId="77777777" w:rsidR="00DF7DE4" w:rsidRDefault="00DF7DE4" w:rsidP="00DF7DE4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VF = 89.580f;</w:t>
            </w:r>
          </w:p>
          <w:p w14:paraId="63289C09" w14:textId="77777777" w:rsidR="00DF7DE4" w:rsidRDefault="00DF7DE4" w:rsidP="00DF7DE4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NF = 1128.580f;</w:t>
            </w:r>
          </w:p>
          <w:p w14:paraId="27F70014" w14:textId="77777777" w:rsidR="00DF7DE4" w:rsidRDefault="00DF7DE4" w:rsidP="00DF7DE4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QmSim = 27872.00f;</w:t>
            </w:r>
          </w:p>
          <w:p w14:paraId="49CACDF1" w14:textId="77777777" w:rsidR="00DF7DE4" w:rsidRDefault="00DF7DE4" w:rsidP="00DF7DE4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QmPerSim = 72.00f;</w:t>
            </w:r>
          </w:p>
          <w:p w14:paraId="044B65C1" w14:textId="77777777" w:rsidR="00DF7DE4" w:rsidRDefault="00DF7DE4" w:rsidP="00DF7DE4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dRef = 1.293f;</w:t>
            </w:r>
          </w:p>
          <w:p w14:paraId="5B8B505D" w14:textId="77777777" w:rsidR="00DF7DE4" w:rsidRDefault="00DF7DE4" w:rsidP="00DF7DE4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dReal = 13.987f;</w:t>
            </w:r>
          </w:p>
          <w:p w14:paraId="0A96E2EB" w14:textId="77777777" w:rsidR="00DF7DE4" w:rsidRDefault="00DF7DE4" w:rsidP="00DF7DE4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gasDensitySelection</w:t>
            </w:r>
            <w:r>
              <w:rPr>
                <w:lang w:eastAsia="zh-CN"/>
              </w:rPr>
              <w:tab/>
              <w:t>= MVM_REFERENCY_DENSITY;</w:t>
            </w:r>
          </w:p>
          <w:p w14:paraId="598C10C2" w14:textId="77777777" w:rsidR="00DF7DE4" w:rsidRDefault="00DF7DE4" w:rsidP="00DF7DE4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range.hiLim = 29000.00f;</w:t>
            </w:r>
          </w:p>
          <w:p w14:paraId="6D6BD5F0" w14:textId="77777777" w:rsidR="00DF7DE4" w:rsidRDefault="00DF7DE4" w:rsidP="00DF7DE4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range.loLim = 100.0f;</w:t>
            </w:r>
          </w:p>
          <w:p w14:paraId="5CFB54DE" w14:textId="77777777" w:rsidR="00DF7DE4" w:rsidRDefault="00DF7DE4" w:rsidP="00DF7DE4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range.span = 28900.0f;</w:t>
            </w:r>
          </w:p>
          <w:p w14:paraId="30F3AC14" w14:textId="77777777" w:rsidR="00DF7DE4" w:rsidRDefault="00DF7DE4" w:rsidP="00DF7DE4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simulationMode = CDT_SIMULATION_CB_QM_PERCENTAGE;</w:t>
            </w:r>
          </w:p>
          <w:p w14:paraId="0F1D5688" w14:textId="77777777" w:rsidR="00DF7DE4" w:rsidRDefault="00DF7DE4" w:rsidP="00DF7DE4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QmSimEnable = MVM_DISABLE;</w:t>
            </w:r>
          </w:p>
          <w:p w14:paraId="738D5C05" w14:textId="77777777" w:rsidR="00DF7DE4" w:rsidRDefault="00DF7DE4" w:rsidP="00DF7DE4">
            <w:pPr>
              <w:rPr>
                <w:lang w:eastAsia="zh-CN"/>
              </w:rPr>
            </w:pPr>
            <w:r>
              <w:rPr>
                <w:lang w:eastAsia="zh-CN"/>
              </w:rPr>
              <w:tab/>
            </w:r>
          </w:p>
          <w:p w14:paraId="11102A00" w14:textId="77777777" w:rsidR="002B0CCC" w:rsidRDefault="002B0CCC" w:rsidP="0056375F">
            <w:pPr>
              <w:numPr>
                <w:ilvl w:val="0"/>
                <w:numId w:val="34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Call </w:t>
            </w:r>
            <w:r w:rsidRPr="002B0CCC">
              <w:rPr>
                <w:lang w:eastAsia="zh-CN"/>
              </w:rPr>
              <w:t>CalculateGasQm(VF,NF,dReal)</w:t>
            </w:r>
          </w:p>
        </w:tc>
      </w:tr>
      <w:tr w:rsidR="002B0CCC" w14:paraId="1748331C" w14:textId="77777777" w:rsidTr="00EF62C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7B54A2C0" w14:textId="77777777" w:rsidR="002B0CCC" w:rsidRDefault="002B0CCC" w:rsidP="00EF62C5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78F48A38" w14:textId="77777777" w:rsidR="002B0CCC" w:rsidRDefault="002B0CCC" w:rsidP="00EF62C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58678AE4" w14:textId="77777777" w:rsidR="002B0CCC" w:rsidRPr="00955123" w:rsidRDefault="00DF7DE4" w:rsidP="00EF62C5">
            <w:pPr>
              <w:rPr>
                <w:lang w:eastAsia="zh-CN"/>
              </w:rPr>
            </w:pPr>
            <w:r>
              <w:rPr>
                <w:lang w:eastAsia="zh-CN"/>
              </w:rPr>
              <w:t>20880.000000f</w:t>
            </w:r>
          </w:p>
        </w:tc>
      </w:tr>
      <w:tr w:rsidR="002B0CCC" w14:paraId="28F6548F" w14:textId="77777777" w:rsidTr="00EF62C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47DD6A53" w14:textId="77777777" w:rsidR="002B0CCC" w:rsidRDefault="002B0CCC" w:rsidP="00EF62C5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1444D1FD" w14:textId="77777777" w:rsidR="002B0CCC" w:rsidRDefault="002B0CCC" w:rsidP="00EF62C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2F38969A" w14:textId="77777777" w:rsidR="002B0CCC" w:rsidRDefault="002B0CCC" w:rsidP="00EF62C5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  <w:tr w:rsidR="002B0CCC" w14:paraId="5561A21B" w14:textId="77777777" w:rsidTr="00EF62C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0D16B7C9" w14:textId="77777777" w:rsidR="002B0CCC" w:rsidRDefault="002B0CCC" w:rsidP="002B0CC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lastRenderedPageBreak/>
              <w:t xml:space="preserve">Test case </w:t>
            </w:r>
            <w:r>
              <w:rPr>
                <w:lang w:eastAsia="zh-CN"/>
              </w:rPr>
              <w:t>3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3B955896" w14:textId="77777777" w:rsidR="002B0CCC" w:rsidRDefault="002B0CCC" w:rsidP="00EF62C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6B743FAA" w14:textId="77777777" w:rsidR="002B0CCC" w:rsidRDefault="001D5684" w:rsidP="0056375F">
            <w:pPr>
              <w:numPr>
                <w:ilvl w:val="0"/>
                <w:numId w:val="35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Set </w:t>
            </w:r>
            <w:r w:rsidR="002B0CCC">
              <w:rPr>
                <w:lang w:eastAsia="zh-CN"/>
              </w:rPr>
              <w:t xml:space="preserve">the Precondition  parameter as following:  </w:t>
            </w:r>
          </w:p>
          <w:p w14:paraId="65BB6068" w14:textId="77777777" w:rsidR="00DF7DE4" w:rsidRDefault="00DF7DE4" w:rsidP="00DF7DE4">
            <w:pPr>
              <w:rPr>
                <w:lang w:eastAsia="zh-CN"/>
              </w:rPr>
            </w:pPr>
          </w:p>
          <w:p w14:paraId="606E552A" w14:textId="77777777" w:rsidR="00DF7DE4" w:rsidRDefault="00DF7DE4" w:rsidP="00DF7DE4">
            <w:pPr>
              <w:rPr>
                <w:lang w:eastAsia="zh-CN"/>
              </w:rPr>
            </w:pPr>
            <w:r>
              <w:rPr>
                <w:lang w:eastAsia="zh-CN"/>
              </w:rPr>
              <w:t xml:space="preserve">  </w:t>
            </w:r>
            <w:r>
              <w:rPr>
                <w:lang w:eastAsia="zh-CN"/>
              </w:rPr>
              <w:tab/>
              <w:t>VF = 89.580f;</w:t>
            </w:r>
          </w:p>
          <w:p w14:paraId="03C60EDE" w14:textId="77777777" w:rsidR="00DF7DE4" w:rsidRDefault="00DF7DE4" w:rsidP="00DF7DE4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NF = 1128.580f;</w:t>
            </w:r>
          </w:p>
          <w:p w14:paraId="60350F9F" w14:textId="77777777" w:rsidR="00DF7DE4" w:rsidRDefault="00DF7DE4" w:rsidP="00DF7DE4">
            <w:pPr>
              <w:rPr>
                <w:lang w:eastAsia="zh-CN"/>
              </w:rPr>
            </w:pPr>
            <w:r>
              <w:rPr>
                <w:lang w:eastAsia="zh-CN"/>
              </w:rPr>
              <w:tab/>
            </w:r>
          </w:p>
          <w:p w14:paraId="6EA530B5" w14:textId="77777777" w:rsidR="00DF7DE4" w:rsidRDefault="00DF7DE4" w:rsidP="00DF7DE4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QmSim = 27872.00f;</w:t>
            </w:r>
          </w:p>
          <w:p w14:paraId="524A89D0" w14:textId="77777777" w:rsidR="00DF7DE4" w:rsidRDefault="00DF7DE4" w:rsidP="00DF7DE4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QmPerSim = 72.00f;</w:t>
            </w:r>
          </w:p>
          <w:p w14:paraId="1095C65C" w14:textId="77777777" w:rsidR="00DF7DE4" w:rsidRDefault="00DF7DE4" w:rsidP="00DF7DE4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dRef = 1.293f;</w:t>
            </w:r>
          </w:p>
          <w:p w14:paraId="5CE76A12" w14:textId="77777777" w:rsidR="00DF7DE4" w:rsidRDefault="00DF7DE4" w:rsidP="00DF7DE4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dReal = 13.987f;</w:t>
            </w:r>
          </w:p>
          <w:p w14:paraId="34DD2CA6" w14:textId="77777777" w:rsidR="00DF7DE4" w:rsidRDefault="00DF7DE4" w:rsidP="00DF7DE4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gasDensitySelection</w:t>
            </w:r>
            <w:r>
              <w:rPr>
                <w:lang w:eastAsia="zh-CN"/>
              </w:rPr>
              <w:tab/>
              <w:t>= MVM_REFERENCY_DENSITY;</w:t>
            </w:r>
          </w:p>
          <w:p w14:paraId="2406BCAA" w14:textId="77777777" w:rsidR="00DF7DE4" w:rsidRDefault="00DF7DE4" w:rsidP="00DF7DE4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range.hiLim = 29000.00f;</w:t>
            </w:r>
          </w:p>
          <w:p w14:paraId="31808FDD" w14:textId="77777777" w:rsidR="00DF7DE4" w:rsidRDefault="00DF7DE4" w:rsidP="00DF7DE4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range.loLim = 100.0f;</w:t>
            </w:r>
          </w:p>
          <w:p w14:paraId="2C1BDD6A" w14:textId="77777777" w:rsidR="00DF7DE4" w:rsidRDefault="00DF7DE4" w:rsidP="00DF7DE4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range.span = 28900.0f;</w:t>
            </w:r>
          </w:p>
          <w:p w14:paraId="4409F3F7" w14:textId="77777777" w:rsidR="00DF7DE4" w:rsidRDefault="00DF7DE4" w:rsidP="00DF7DE4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coordinatorProtected.simulationMode = CDT_SIMULATION_CB_OFF;</w:t>
            </w:r>
          </w:p>
          <w:p w14:paraId="4CE11702" w14:textId="77777777" w:rsidR="00DF7DE4" w:rsidRDefault="00DF7DE4" w:rsidP="00DF7DE4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QmSimEnable = MVM_ENABLE;</w:t>
            </w:r>
            <w:r>
              <w:rPr>
                <w:lang w:eastAsia="zh-CN"/>
              </w:rPr>
              <w:tab/>
            </w:r>
          </w:p>
          <w:p w14:paraId="723C7E1E" w14:textId="77777777" w:rsidR="00DF7DE4" w:rsidRDefault="00DF7DE4" w:rsidP="00DF7DE4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RV = CalculateGasQm(VF,NF,dReal);</w:t>
            </w:r>
          </w:p>
          <w:p w14:paraId="15BF2F4D" w14:textId="77777777" w:rsidR="00DF7DE4" w:rsidRDefault="00DF7DE4" w:rsidP="00DF7DE4">
            <w:pPr>
              <w:rPr>
                <w:lang w:eastAsia="zh-CN"/>
              </w:rPr>
            </w:pPr>
            <w:r>
              <w:rPr>
                <w:lang w:eastAsia="zh-CN"/>
              </w:rPr>
              <w:t xml:space="preserve"> </w:t>
            </w:r>
          </w:p>
          <w:p w14:paraId="62864DC0" w14:textId="77777777" w:rsidR="002B0CCC" w:rsidRDefault="002B0CCC" w:rsidP="0056375F">
            <w:pPr>
              <w:numPr>
                <w:ilvl w:val="0"/>
                <w:numId w:val="35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Call </w:t>
            </w:r>
            <w:r w:rsidRPr="002B0CCC">
              <w:rPr>
                <w:lang w:eastAsia="zh-CN"/>
              </w:rPr>
              <w:t>CalculateGasQm(VF,NF,dReal)</w:t>
            </w:r>
          </w:p>
        </w:tc>
      </w:tr>
      <w:tr w:rsidR="002B0CCC" w14:paraId="69917AE9" w14:textId="77777777" w:rsidTr="00EF62C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1D94BA1B" w14:textId="77777777" w:rsidR="002B0CCC" w:rsidRDefault="002B0CCC" w:rsidP="00EF62C5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6DB45E8B" w14:textId="77777777" w:rsidR="002B0CCC" w:rsidRDefault="002B0CCC" w:rsidP="00EF62C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3B9BF84D" w14:textId="77777777" w:rsidR="002B0CCC" w:rsidRPr="00955123" w:rsidRDefault="00DF7DE4" w:rsidP="00EF62C5">
            <w:pPr>
              <w:rPr>
                <w:lang w:eastAsia="zh-CN"/>
              </w:rPr>
            </w:pPr>
            <w:r>
              <w:rPr>
                <w:lang w:eastAsia="zh-CN"/>
              </w:rPr>
              <w:t>27872.00000f</w:t>
            </w:r>
          </w:p>
        </w:tc>
      </w:tr>
      <w:tr w:rsidR="002B0CCC" w14:paraId="6B60FB14" w14:textId="77777777" w:rsidTr="00EF62C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0D252DCA" w14:textId="77777777" w:rsidR="002B0CCC" w:rsidRDefault="002B0CCC" w:rsidP="00EF62C5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665A5C7F" w14:textId="77777777" w:rsidR="002B0CCC" w:rsidRDefault="002B0CCC" w:rsidP="00EF62C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339B643B" w14:textId="77777777" w:rsidR="002B0CCC" w:rsidRDefault="002B0CCC" w:rsidP="00EF62C5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  <w:tr w:rsidR="002B0CCC" w14:paraId="6C3802B0" w14:textId="77777777" w:rsidTr="00EF62C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028D31B2" w14:textId="77777777" w:rsidR="002B0CCC" w:rsidRDefault="002B0CCC" w:rsidP="002B0CC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Test case </w:t>
            </w:r>
            <w:r>
              <w:rPr>
                <w:lang w:eastAsia="zh-CN"/>
              </w:rPr>
              <w:t>4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7DB81DDA" w14:textId="77777777" w:rsidR="002B0CCC" w:rsidRDefault="002B0CCC" w:rsidP="00EF62C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1B5E2A23" w14:textId="77777777" w:rsidR="002B0CCC" w:rsidRDefault="001D5684" w:rsidP="0056375F">
            <w:pPr>
              <w:numPr>
                <w:ilvl w:val="0"/>
                <w:numId w:val="36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Set </w:t>
            </w:r>
            <w:r w:rsidR="002B0CCC">
              <w:rPr>
                <w:lang w:eastAsia="zh-CN"/>
              </w:rPr>
              <w:t xml:space="preserve">the Precondition  parameter as following:  </w:t>
            </w:r>
          </w:p>
          <w:p w14:paraId="06834787" w14:textId="77777777" w:rsidR="00DF7DE4" w:rsidRDefault="00DF7DE4" w:rsidP="00DF7DE4">
            <w:pPr>
              <w:rPr>
                <w:lang w:eastAsia="zh-CN"/>
              </w:rPr>
            </w:pPr>
          </w:p>
          <w:p w14:paraId="755BAC1B" w14:textId="77777777" w:rsidR="006357B6" w:rsidRDefault="006357B6" w:rsidP="006357B6">
            <w:pPr>
              <w:rPr>
                <w:lang w:eastAsia="zh-CN"/>
              </w:rPr>
            </w:pPr>
            <w:r>
              <w:rPr>
                <w:lang w:eastAsia="zh-CN"/>
              </w:rPr>
              <w:t xml:space="preserve">  </w:t>
            </w:r>
            <w:r>
              <w:rPr>
                <w:lang w:eastAsia="zh-CN"/>
              </w:rPr>
              <w:tab/>
              <w:t>VF = 89.580f;</w:t>
            </w:r>
          </w:p>
          <w:p w14:paraId="58E66C23" w14:textId="77777777" w:rsidR="006357B6" w:rsidRDefault="006357B6" w:rsidP="006357B6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NF = 1128.580f;</w:t>
            </w:r>
          </w:p>
          <w:p w14:paraId="1ACF5CF3" w14:textId="77777777" w:rsidR="006357B6" w:rsidRDefault="006357B6" w:rsidP="006357B6">
            <w:pPr>
              <w:rPr>
                <w:lang w:eastAsia="zh-CN"/>
              </w:rPr>
            </w:pPr>
            <w:r>
              <w:rPr>
                <w:lang w:eastAsia="zh-CN"/>
              </w:rPr>
              <w:tab/>
            </w:r>
          </w:p>
          <w:p w14:paraId="202D8EC7" w14:textId="77777777" w:rsidR="006357B6" w:rsidRDefault="006357B6" w:rsidP="006357B6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QmSim = 27872.00f;</w:t>
            </w:r>
          </w:p>
          <w:p w14:paraId="0ECB1A20" w14:textId="77777777" w:rsidR="006357B6" w:rsidRDefault="006357B6" w:rsidP="006357B6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QmPerSim = 72.00f;</w:t>
            </w:r>
          </w:p>
          <w:p w14:paraId="20B5E916" w14:textId="77777777" w:rsidR="006357B6" w:rsidRDefault="006357B6" w:rsidP="006357B6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dRef = 1.293f;</w:t>
            </w:r>
          </w:p>
          <w:p w14:paraId="7DBBB1F4" w14:textId="77777777" w:rsidR="006357B6" w:rsidRDefault="006357B6" w:rsidP="006357B6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dReal = 13.987f;</w:t>
            </w:r>
          </w:p>
          <w:p w14:paraId="24A6C9FD" w14:textId="77777777" w:rsidR="006357B6" w:rsidRDefault="006357B6" w:rsidP="006357B6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gasDensitySelection</w:t>
            </w:r>
            <w:r>
              <w:rPr>
                <w:lang w:eastAsia="zh-CN"/>
              </w:rPr>
              <w:tab/>
              <w:t>= MVM_REFERENCY_DENSITY;</w:t>
            </w:r>
          </w:p>
          <w:p w14:paraId="2D9FBB90" w14:textId="77777777" w:rsidR="006357B6" w:rsidRDefault="006357B6" w:rsidP="006357B6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range.hiLim = 29000.00f;</w:t>
            </w:r>
          </w:p>
          <w:p w14:paraId="63EB562E" w14:textId="77777777" w:rsidR="006357B6" w:rsidRDefault="006357B6" w:rsidP="006357B6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range.loLim = 100.0f;</w:t>
            </w:r>
          </w:p>
          <w:p w14:paraId="56561EDE" w14:textId="77777777" w:rsidR="006357B6" w:rsidRDefault="006357B6" w:rsidP="006357B6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range.span = 28900.0f;</w:t>
            </w:r>
          </w:p>
          <w:p w14:paraId="40EB03AA" w14:textId="77777777" w:rsidR="006357B6" w:rsidRDefault="006357B6" w:rsidP="006357B6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simulationMode = CDT_SIMULATION_CB_OFF;</w:t>
            </w:r>
          </w:p>
          <w:p w14:paraId="12F86282" w14:textId="77777777" w:rsidR="00DF7DE4" w:rsidRDefault="006357B6" w:rsidP="006357B6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QmSimEnable = MVM_DISABLE;</w:t>
            </w:r>
            <w:r>
              <w:rPr>
                <w:lang w:eastAsia="zh-CN"/>
              </w:rPr>
              <w:tab/>
            </w:r>
          </w:p>
          <w:p w14:paraId="5DE7CF38" w14:textId="77777777" w:rsidR="006357B6" w:rsidRDefault="006357B6" w:rsidP="006357B6">
            <w:pPr>
              <w:rPr>
                <w:lang w:eastAsia="zh-CN"/>
              </w:rPr>
            </w:pPr>
          </w:p>
          <w:p w14:paraId="210587D0" w14:textId="77777777" w:rsidR="002B0CCC" w:rsidRDefault="002B0CCC" w:rsidP="0056375F">
            <w:pPr>
              <w:numPr>
                <w:ilvl w:val="0"/>
                <w:numId w:val="36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Call </w:t>
            </w:r>
            <w:r w:rsidRPr="002B0CCC">
              <w:rPr>
                <w:lang w:eastAsia="zh-CN"/>
              </w:rPr>
              <w:t>CalculateGasQm(VF,NF,dReal)</w:t>
            </w:r>
          </w:p>
        </w:tc>
      </w:tr>
      <w:tr w:rsidR="002B0CCC" w14:paraId="225F9927" w14:textId="77777777" w:rsidTr="00EF62C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3BCC08C2" w14:textId="77777777" w:rsidR="002B0CCC" w:rsidRDefault="002B0CCC" w:rsidP="00EF62C5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1D78C6D5" w14:textId="77777777" w:rsidR="002B0CCC" w:rsidRDefault="002B0CCC" w:rsidP="00EF62C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3D709060" w14:textId="77777777" w:rsidR="002B0CCC" w:rsidRPr="00955123" w:rsidRDefault="006357B6" w:rsidP="00EF62C5">
            <w:pPr>
              <w:rPr>
                <w:lang w:eastAsia="zh-CN"/>
              </w:rPr>
            </w:pPr>
            <w:r>
              <w:rPr>
                <w:lang w:eastAsia="zh-CN"/>
              </w:rPr>
              <w:t>1459.25394f</w:t>
            </w:r>
          </w:p>
        </w:tc>
      </w:tr>
      <w:tr w:rsidR="002B0CCC" w14:paraId="089F7882" w14:textId="77777777" w:rsidTr="00EF62C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488344AF" w14:textId="77777777" w:rsidR="002B0CCC" w:rsidRDefault="002B0CCC" w:rsidP="00EF62C5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6EEECD68" w14:textId="77777777" w:rsidR="002B0CCC" w:rsidRDefault="002B0CCC" w:rsidP="00EF62C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5A4AF4D5" w14:textId="77777777" w:rsidR="002B0CCC" w:rsidRDefault="002B0CCC" w:rsidP="00EF62C5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  <w:tr w:rsidR="00AC0D8C" w14:paraId="067CE4E7" w14:textId="77777777" w:rsidTr="00DD4BA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68DEC0A2" w14:textId="77777777" w:rsidR="00AC0D8C" w:rsidRDefault="00AC0D8C" w:rsidP="002B0CC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Test case </w:t>
            </w:r>
            <w:r w:rsidR="002B0CCC">
              <w:rPr>
                <w:lang w:eastAsia="zh-CN"/>
              </w:rPr>
              <w:t>5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4490E38A" w14:textId="77777777" w:rsidR="00AC0D8C" w:rsidRDefault="00AC0D8C" w:rsidP="00DD4B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0575F310" w14:textId="77777777" w:rsidR="00AC0D8C" w:rsidRDefault="001D5684" w:rsidP="0056375F">
            <w:pPr>
              <w:numPr>
                <w:ilvl w:val="0"/>
                <w:numId w:val="37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Set </w:t>
            </w:r>
            <w:r w:rsidR="00AC0D8C">
              <w:rPr>
                <w:lang w:eastAsia="zh-CN"/>
              </w:rPr>
              <w:t xml:space="preserve">the Precondition  parameter as following:  </w:t>
            </w:r>
          </w:p>
          <w:p w14:paraId="18FA5CB2" w14:textId="77777777" w:rsidR="00DF7DE4" w:rsidRDefault="00DF7DE4" w:rsidP="00DF7DE4">
            <w:pPr>
              <w:rPr>
                <w:lang w:eastAsia="zh-CN"/>
              </w:rPr>
            </w:pPr>
          </w:p>
          <w:p w14:paraId="57C2CEC3" w14:textId="77777777" w:rsidR="006357B6" w:rsidRDefault="006357B6" w:rsidP="006357B6">
            <w:pPr>
              <w:rPr>
                <w:lang w:eastAsia="zh-CN"/>
              </w:rPr>
            </w:pPr>
            <w:r>
              <w:rPr>
                <w:lang w:eastAsia="zh-CN"/>
              </w:rPr>
              <w:t xml:space="preserve">  </w:t>
            </w:r>
            <w:r>
              <w:rPr>
                <w:lang w:eastAsia="zh-CN"/>
              </w:rPr>
              <w:tab/>
              <w:t>VF = 89.580f;</w:t>
            </w:r>
          </w:p>
          <w:p w14:paraId="6782EE39" w14:textId="77777777" w:rsidR="006357B6" w:rsidRDefault="006357B6" w:rsidP="006357B6">
            <w:pPr>
              <w:rPr>
                <w:lang w:eastAsia="zh-CN"/>
              </w:rPr>
            </w:pPr>
            <w:r>
              <w:rPr>
                <w:lang w:eastAsia="zh-CN"/>
              </w:rPr>
              <w:tab/>
            </w:r>
            <w:r w:rsidR="009047A7">
              <w:rPr>
                <w:lang w:eastAsia="zh-CN"/>
              </w:rPr>
              <w:t>NF = 1128.580f;</w:t>
            </w:r>
            <w:r>
              <w:rPr>
                <w:lang w:eastAsia="zh-CN"/>
              </w:rPr>
              <w:tab/>
            </w:r>
          </w:p>
          <w:p w14:paraId="24F9E351" w14:textId="77777777" w:rsidR="006357B6" w:rsidRDefault="006357B6" w:rsidP="006357B6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QmSim = 27872.00f;</w:t>
            </w:r>
          </w:p>
          <w:p w14:paraId="21924F67" w14:textId="77777777" w:rsidR="006357B6" w:rsidRDefault="006357B6" w:rsidP="006357B6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QmPerSim = 72.00f;</w:t>
            </w:r>
          </w:p>
          <w:p w14:paraId="04FCE602" w14:textId="77777777" w:rsidR="006357B6" w:rsidRDefault="006357B6" w:rsidP="006357B6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dRef = 1.293f;</w:t>
            </w:r>
          </w:p>
          <w:p w14:paraId="7510880E" w14:textId="77777777" w:rsidR="006357B6" w:rsidRDefault="006357B6" w:rsidP="006357B6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dReal = 13.987f;</w:t>
            </w:r>
          </w:p>
          <w:p w14:paraId="16407D2C" w14:textId="77777777" w:rsidR="006357B6" w:rsidRDefault="006357B6" w:rsidP="006357B6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gasDensitySelection</w:t>
            </w:r>
            <w:r>
              <w:rPr>
                <w:lang w:eastAsia="zh-CN"/>
              </w:rPr>
              <w:tab/>
              <w:t>= MVM_ACTUAL_DENSITY;</w:t>
            </w:r>
          </w:p>
          <w:p w14:paraId="430EACAB" w14:textId="77777777" w:rsidR="006357B6" w:rsidRDefault="006357B6" w:rsidP="006357B6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range.hiLim = 29000.00f;</w:t>
            </w:r>
          </w:p>
          <w:p w14:paraId="2502F1FE" w14:textId="77777777" w:rsidR="006357B6" w:rsidRDefault="006357B6" w:rsidP="006357B6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range.loLim = 100.0f;</w:t>
            </w:r>
          </w:p>
          <w:p w14:paraId="7D0A56E4" w14:textId="77777777" w:rsidR="006357B6" w:rsidRDefault="006357B6" w:rsidP="006357B6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range.span = 28900.0f;</w:t>
            </w:r>
          </w:p>
          <w:p w14:paraId="10B45CD2" w14:textId="77777777" w:rsidR="006357B6" w:rsidRDefault="006357B6" w:rsidP="006357B6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simulationMode = CDT_SIMULATION_CB_OFF;</w:t>
            </w:r>
          </w:p>
          <w:p w14:paraId="72599EA8" w14:textId="77777777" w:rsidR="00DF7DE4" w:rsidRDefault="006357B6" w:rsidP="006357B6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QmSimEnable = MVM_DISABLE;</w:t>
            </w:r>
            <w:r>
              <w:rPr>
                <w:lang w:eastAsia="zh-CN"/>
              </w:rPr>
              <w:tab/>
            </w:r>
          </w:p>
          <w:p w14:paraId="73287FF9" w14:textId="77777777" w:rsidR="006357B6" w:rsidRDefault="006357B6" w:rsidP="006357B6">
            <w:pPr>
              <w:rPr>
                <w:lang w:eastAsia="zh-CN"/>
              </w:rPr>
            </w:pPr>
          </w:p>
          <w:p w14:paraId="73C277DA" w14:textId="77777777" w:rsidR="00AC0D8C" w:rsidRDefault="002B0CCC" w:rsidP="0056375F">
            <w:pPr>
              <w:numPr>
                <w:ilvl w:val="0"/>
                <w:numId w:val="37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Call </w:t>
            </w:r>
            <w:r w:rsidRPr="002B0CCC">
              <w:rPr>
                <w:lang w:eastAsia="zh-CN"/>
              </w:rPr>
              <w:t>CalculateGasQm(VF,NF,dReal)</w:t>
            </w:r>
          </w:p>
        </w:tc>
      </w:tr>
      <w:tr w:rsidR="00AC0D8C" w14:paraId="3B7AFD2E" w14:textId="77777777" w:rsidTr="00DD4BA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00662B64" w14:textId="77777777" w:rsidR="00AC0D8C" w:rsidRDefault="00AC0D8C" w:rsidP="00DD4BA0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6A9B5B04" w14:textId="77777777" w:rsidR="00AC0D8C" w:rsidRDefault="00AC0D8C" w:rsidP="00DD4B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01B1BA98" w14:textId="14557BD9" w:rsidR="00AC0D8C" w:rsidRDefault="006357B6" w:rsidP="003C64FC">
            <w:pPr>
              <w:pStyle w:val="ListParagraph"/>
              <w:numPr>
                <w:ilvl w:val="0"/>
                <w:numId w:val="226"/>
              </w:numPr>
              <w:rPr>
                <w:lang w:eastAsia="zh-CN"/>
              </w:rPr>
            </w:pPr>
            <w:r>
              <w:rPr>
                <w:lang w:eastAsia="zh-CN"/>
              </w:rPr>
              <w:t>1252.955460f</w:t>
            </w:r>
          </w:p>
          <w:p w14:paraId="2E7CDE8B" w14:textId="61C22B53" w:rsidR="002D1277" w:rsidRPr="002D1277" w:rsidRDefault="002D1277" w:rsidP="003C64FC">
            <w:pPr>
              <w:pStyle w:val="ListParagraph"/>
              <w:numPr>
                <w:ilvl w:val="0"/>
                <w:numId w:val="226"/>
              </w:numPr>
              <w:rPr>
                <w:highlight w:val="cyan"/>
                <w:lang w:eastAsia="zh-CN"/>
              </w:rPr>
            </w:pPr>
            <w:r w:rsidRPr="002D1277">
              <w:rPr>
                <w:highlight w:val="cyan"/>
                <w:lang w:eastAsia="zh-CN"/>
              </w:rPr>
              <w:t>Cut off shall be set</w:t>
            </w:r>
          </w:p>
          <w:p w14:paraId="64FF916D" w14:textId="3CEA404E" w:rsidR="002D1277" w:rsidRPr="00955123" w:rsidRDefault="002D1277" w:rsidP="00DD4BA0">
            <w:pPr>
              <w:rPr>
                <w:lang w:eastAsia="zh-CN"/>
              </w:rPr>
            </w:pPr>
          </w:p>
        </w:tc>
      </w:tr>
      <w:tr w:rsidR="00AC0D8C" w14:paraId="34E8BA21" w14:textId="77777777" w:rsidTr="002D1277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784FADD7" w14:textId="77777777" w:rsidR="00AC0D8C" w:rsidRDefault="00AC0D8C" w:rsidP="00DD4BA0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23CD1308" w14:textId="77777777" w:rsidR="00AC0D8C" w:rsidRDefault="00AC0D8C" w:rsidP="00DD4B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0D5FF28D" w14:textId="77777777" w:rsidR="00AC0D8C" w:rsidRDefault="00AC0D8C" w:rsidP="00DD4BA0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  <w:tr w:rsidR="002D1277" w14:paraId="512A0231" w14:textId="77777777" w:rsidTr="002D1277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 w:val="restart"/>
            <w:tcBorders>
              <w:left w:val="thinThickSmallGap" w:sz="12" w:space="0" w:color="auto"/>
            </w:tcBorders>
          </w:tcPr>
          <w:p w14:paraId="56CC2DF7" w14:textId="5B35C563" w:rsidR="002D1277" w:rsidRPr="002D1277" w:rsidRDefault="002D1277" w:rsidP="002D1277">
            <w:pPr>
              <w:rPr>
                <w:highlight w:val="cyan"/>
                <w:lang w:eastAsia="zh-CN"/>
              </w:rPr>
            </w:pPr>
            <w:r w:rsidRPr="002D1277">
              <w:rPr>
                <w:rFonts w:hint="eastAsia"/>
                <w:highlight w:val="cyan"/>
                <w:lang w:eastAsia="zh-CN"/>
              </w:rPr>
              <w:t xml:space="preserve">Test case </w:t>
            </w:r>
            <w:r w:rsidRPr="002D1277">
              <w:rPr>
                <w:highlight w:val="cyan"/>
                <w:lang w:eastAsia="zh-CN"/>
              </w:rPr>
              <w:t>6</w:t>
            </w:r>
          </w:p>
        </w:tc>
        <w:tc>
          <w:tcPr>
            <w:tcW w:w="1807" w:type="dxa"/>
          </w:tcPr>
          <w:p w14:paraId="720C38E4" w14:textId="512816F8" w:rsidR="002D1277" w:rsidRPr="002D1277" w:rsidRDefault="002D1277" w:rsidP="002D1277">
            <w:pPr>
              <w:rPr>
                <w:highlight w:val="cyan"/>
                <w:lang w:eastAsia="zh-CN"/>
              </w:rPr>
            </w:pPr>
            <w:r w:rsidRPr="002D1277">
              <w:rPr>
                <w:rFonts w:hint="eastAsia"/>
                <w:highlight w:val="cyan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3DBA68FD" w14:textId="693AED83" w:rsidR="002D1277" w:rsidRDefault="002D1277" w:rsidP="002D1277">
            <w:pPr>
              <w:rPr>
                <w:highlight w:val="cyan"/>
                <w:lang w:eastAsia="zh-CN"/>
              </w:rPr>
            </w:pPr>
            <w:r>
              <w:rPr>
                <w:highlight w:val="cyan"/>
                <w:lang w:eastAsia="zh-CN"/>
              </w:rPr>
              <w:t xml:space="preserve">To test the else </w:t>
            </w:r>
            <w:r w:rsidRPr="002D1277">
              <w:rPr>
                <w:highlight w:val="cyan"/>
                <w:lang w:eastAsia="zh-CN"/>
              </w:rPr>
              <w:t>branch of if (IsPVMatchWithQ(CDT_GAS_MASS))</w:t>
            </w:r>
          </w:p>
          <w:p w14:paraId="14B69E79" w14:textId="77777777" w:rsidR="002D1277" w:rsidRDefault="002D1277" w:rsidP="002D1277">
            <w:pPr>
              <w:rPr>
                <w:highlight w:val="cyan"/>
                <w:lang w:eastAsia="zh-CN"/>
              </w:rPr>
            </w:pPr>
          </w:p>
          <w:p w14:paraId="0A05FA5E" w14:textId="0ADF9095" w:rsidR="002D1277" w:rsidRPr="002D1277" w:rsidRDefault="002D1277" w:rsidP="003C64FC">
            <w:pPr>
              <w:numPr>
                <w:ilvl w:val="0"/>
                <w:numId w:val="225"/>
              </w:numPr>
              <w:rPr>
                <w:highlight w:val="cyan"/>
                <w:lang w:eastAsia="zh-CN"/>
              </w:rPr>
            </w:pPr>
            <w:r w:rsidRPr="002D1277">
              <w:rPr>
                <w:highlight w:val="cyan"/>
                <w:lang w:eastAsia="zh-CN"/>
              </w:rPr>
              <w:t xml:space="preserve">Set the Precondition  parameter as following:  </w:t>
            </w:r>
          </w:p>
          <w:p w14:paraId="2262AC8F" w14:textId="77777777" w:rsidR="002D1277" w:rsidRPr="002D1277" w:rsidRDefault="002D1277" w:rsidP="002D1277">
            <w:pPr>
              <w:rPr>
                <w:highlight w:val="cyan"/>
                <w:lang w:eastAsia="zh-CN"/>
              </w:rPr>
            </w:pPr>
          </w:p>
          <w:p w14:paraId="3E82BD92" w14:textId="77777777" w:rsidR="002D1277" w:rsidRPr="002D1277" w:rsidRDefault="002D1277" w:rsidP="002D1277">
            <w:pPr>
              <w:rPr>
                <w:highlight w:val="cyan"/>
                <w:lang w:eastAsia="zh-CN"/>
              </w:rPr>
            </w:pPr>
            <w:r w:rsidRPr="002D1277">
              <w:rPr>
                <w:highlight w:val="cyan"/>
                <w:lang w:eastAsia="zh-CN"/>
              </w:rPr>
              <w:t xml:space="preserve">  </w:t>
            </w:r>
            <w:r w:rsidRPr="002D1277">
              <w:rPr>
                <w:highlight w:val="cyan"/>
                <w:lang w:eastAsia="zh-CN"/>
              </w:rPr>
              <w:tab/>
              <w:t>VF = 89.580f;</w:t>
            </w:r>
          </w:p>
          <w:p w14:paraId="38AF58CA" w14:textId="77777777" w:rsidR="002D1277" w:rsidRPr="002D1277" w:rsidRDefault="002D1277" w:rsidP="002D1277">
            <w:pPr>
              <w:rPr>
                <w:highlight w:val="cyan"/>
                <w:lang w:eastAsia="zh-CN"/>
              </w:rPr>
            </w:pPr>
            <w:r w:rsidRPr="002D1277">
              <w:rPr>
                <w:highlight w:val="cyan"/>
                <w:lang w:eastAsia="zh-CN"/>
              </w:rPr>
              <w:tab/>
              <w:t>NF = 1128.580f;</w:t>
            </w:r>
            <w:r w:rsidRPr="002D1277">
              <w:rPr>
                <w:highlight w:val="cyan"/>
                <w:lang w:eastAsia="zh-CN"/>
              </w:rPr>
              <w:tab/>
            </w:r>
          </w:p>
          <w:p w14:paraId="39EE138D" w14:textId="77777777" w:rsidR="002D1277" w:rsidRPr="002D1277" w:rsidRDefault="002D1277" w:rsidP="002D1277">
            <w:pPr>
              <w:rPr>
                <w:highlight w:val="cyan"/>
                <w:lang w:eastAsia="zh-CN"/>
              </w:rPr>
            </w:pPr>
            <w:r w:rsidRPr="002D1277">
              <w:rPr>
                <w:highlight w:val="cyan"/>
                <w:lang w:eastAsia="zh-CN"/>
              </w:rPr>
              <w:tab/>
              <w:t>QmSim = 27872.00f;</w:t>
            </w:r>
          </w:p>
          <w:p w14:paraId="7D70DDB6" w14:textId="77777777" w:rsidR="002D1277" w:rsidRPr="002D1277" w:rsidRDefault="002D1277" w:rsidP="002D1277">
            <w:pPr>
              <w:rPr>
                <w:highlight w:val="cyan"/>
                <w:lang w:eastAsia="zh-CN"/>
              </w:rPr>
            </w:pPr>
            <w:r w:rsidRPr="002D1277">
              <w:rPr>
                <w:highlight w:val="cyan"/>
                <w:lang w:eastAsia="zh-CN"/>
              </w:rPr>
              <w:tab/>
              <w:t>QmPerSim = 72.00f;</w:t>
            </w:r>
          </w:p>
          <w:p w14:paraId="6DF698FC" w14:textId="77777777" w:rsidR="002D1277" w:rsidRPr="002D1277" w:rsidRDefault="002D1277" w:rsidP="002D1277">
            <w:pPr>
              <w:rPr>
                <w:highlight w:val="cyan"/>
                <w:lang w:eastAsia="zh-CN"/>
              </w:rPr>
            </w:pPr>
            <w:r w:rsidRPr="002D1277">
              <w:rPr>
                <w:highlight w:val="cyan"/>
                <w:lang w:eastAsia="zh-CN"/>
              </w:rPr>
              <w:tab/>
              <w:t>dRef = 1.293f;</w:t>
            </w:r>
          </w:p>
          <w:p w14:paraId="2857DDC8" w14:textId="77777777" w:rsidR="002D1277" w:rsidRPr="002D1277" w:rsidRDefault="002D1277" w:rsidP="002D1277">
            <w:pPr>
              <w:rPr>
                <w:highlight w:val="cyan"/>
                <w:lang w:eastAsia="zh-CN"/>
              </w:rPr>
            </w:pPr>
            <w:r w:rsidRPr="002D1277">
              <w:rPr>
                <w:highlight w:val="cyan"/>
                <w:lang w:eastAsia="zh-CN"/>
              </w:rPr>
              <w:tab/>
              <w:t>dReal = 13.987f;</w:t>
            </w:r>
          </w:p>
          <w:p w14:paraId="4DE3FA3A" w14:textId="77777777" w:rsidR="002D1277" w:rsidRPr="002D1277" w:rsidRDefault="002D1277" w:rsidP="002D1277">
            <w:pPr>
              <w:rPr>
                <w:highlight w:val="cyan"/>
                <w:lang w:eastAsia="zh-CN"/>
              </w:rPr>
            </w:pPr>
            <w:r w:rsidRPr="002D1277">
              <w:rPr>
                <w:highlight w:val="cyan"/>
                <w:lang w:eastAsia="zh-CN"/>
              </w:rPr>
              <w:tab/>
              <w:t>gasDensitySelection</w:t>
            </w:r>
            <w:r w:rsidRPr="002D1277">
              <w:rPr>
                <w:highlight w:val="cyan"/>
                <w:lang w:eastAsia="zh-CN"/>
              </w:rPr>
              <w:tab/>
              <w:t>= MVM_ACTUAL_DENSITY;</w:t>
            </w:r>
          </w:p>
          <w:p w14:paraId="3E03623B" w14:textId="77777777" w:rsidR="002D1277" w:rsidRPr="002D1277" w:rsidRDefault="002D1277" w:rsidP="002D1277">
            <w:pPr>
              <w:rPr>
                <w:highlight w:val="cyan"/>
                <w:lang w:eastAsia="zh-CN"/>
              </w:rPr>
            </w:pPr>
            <w:r w:rsidRPr="002D1277">
              <w:rPr>
                <w:highlight w:val="cyan"/>
                <w:lang w:eastAsia="zh-CN"/>
              </w:rPr>
              <w:tab/>
              <w:t>range.hiLim = 29000.00f;</w:t>
            </w:r>
          </w:p>
          <w:p w14:paraId="22DC3F23" w14:textId="77777777" w:rsidR="002D1277" w:rsidRPr="002D1277" w:rsidRDefault="002D1277" w:rsidP="002D1277">
            <w:pPr>
              <w:rPr>
                <w:highlight w:val="cyan"/>
                <w:lang w:eastAsia="zh-CN"/>
              </w:rPr>
            </w:pPr>
            <w:r w:rsidRPr="002D1277">
              <w:rPr>
                <w:highlight w:val="cyan"/>
                <w:lang w:eastAsia="zh-CN"/>
              </w:rPr>
              <w:tab/>
              <w:t>range.loLim = 100.0f;</w:t>
            </w:r>
          </w:p>
          <w:p w14:paraId="766EE30D" w14:textId="77777777" w:rsidR="002D1277" w:rsidRPr="002D1277" w:rsidRDefault="002D1277" w:rsidP="002D1277">
            <w:pPr>
              <w:rPr>
                <w:highlight w:val="cyan"/>
                <w:lang w:eastAsia="zh-CN"/>
              </w:rPr>
            </w:pPr>
            <w:r w:rsidRPr="002D1277">
              <w:rPr>
                <w:highlight w:val="cyan"/>
                <w:lang w:eastAsia="zh-CN"/>
              </w:rPr>
              <w:tab/>
              <w:t>range.span = 28900.0f;</w:t>
            </w:r>
          </w:p>
          <w:p w14:paraId="1709528D" w14:textId="77777777" w:rsidR="002D1277" w:rsidRPr="002D1277" w:rsidRDefault="002D1277" w:rsidP="002D1277">
            <w:pPr>
              <w:rPr>
                <w:highlight w:val="cyan"/>
                <w:lang w:eastAsia="zh-CN"/>
              </w:rPr>
            </w:pPr>
            <w:r w:rsidRPr="002D1277">
              <w:rPr>
                <w:highlight w:val="cyan"/>
                <w:lang w:eastAsia="zh-CN"/>
              </w:rPr>
              <w:tab/>
              <w:t>simulationMode = CDT_SIMULATION_CB_OFF;</w:t>
            </w:r>
          </w:p>
          <w:p w14:paraId="7B142ED7" w14:textId="77777777" w:rsidR="002D1277" w:rsidRPr="002D1277" w:rsidRDefault="002D1277" w:rsidP="002D1277">
            <w:pPr>
              <w:rPr>
                <w:highlight w:val="cyan"/>
                <w:lang w:eastAsia="zh-CN"/>
              </w:rPr>
            </w:pPr>
            <w:r w:rsidRPr="002D1277">
              <w:rPr>
                <w:highlight w:val="cyan"/>
                <w:lang w:eastAsia="zh-CN"/>
              </w:rPr>
              <w:tab/>
              <w:t>QmSimEnable = MVM_DISABLE;</w:t>
            </w:r>
            <w:r w:rsidRPr="002D1277">
              <w:rPr>
                <w:highlight w:val="cyan"/>
                <w:lang w:eastAsia="zh-CN"/>
              </w:rPr>
              <w:tab/>
            </w:r>
          </w:p>
          <w:p w14:paraId="52F280D7" w14:textId="01848813" w:rsidR="002D1277" w:rsidRPr="002D1277" w:rsidRDefault="002D1277" w:rsidP="002D1277">
            <w:pPr>
              <w:rPr>
                <w:highlight w:val="cyan"/>
                <w:lang w:eastAsia="zh-CN"/>
              </w:rPr>
            </w:pPr>
            <w:r w:rsidRPr="002D1277">
              <w:rPr>
                <w:highlight w:val="cyan"/>
                <w:lang w:eastAsia="zh-CN"/>
              </w:rPr>
              <w:tab/>
              <w:t>PV = MAPPER_DEVICE_VAR_POWER;</w:t>
            </w:r>
            <w:r w:rsidRPr="002D1277">
              <w:rPr>
                <w:highlight w:val="cyan"/>
                <w:lang w:eastAsia="zh-CN"/>
              </w:rPr>
              <w:tab/>
            </w:r>
          </w:p>
          <w:p w14:paraId="227182F1" w14:textId="77777777" w:rsidR="002D1277" w:rsidRPr="002D1277" w:rsidRDefault="002D1277" w:rsidP="002D1277">
            <w:pPr>
              <w:rPr>
                <w:highlight w:val="cyan"/>
                <w:lang w:eastAsia="zh-CN"/>
              </w:rPr>
            </w:pPr>
          </w:p>
          <w:p w14:paraId="59EF6CB3" w14:textId="77B91FDA" w:rsidR="002D1277" w:rsidRPr="002D1277" w:rsidRDefault="002D1277" w:rsidP="002D1277">
            <w:pPr>
              <w:rPr>
                <w:highlight w:val="cyan"/>
                <w:lang w:eastAsia="zh-CN"/>
              </w:rPr>
            </w:pPr>
            <w:r w:rsidRPr="002D1277">
              <w:rPr>
                <w:highlight w:val="cyan"/>
                <w:lang w:eastAsia="zh-CN"/>
              </w:rPr>
              <w:t>Call CalculateGasQm(VF,NF,dReal)</w:t>
            </w:r>
          </w:p>
        </w:tc>
      </w:tr>
      <w:tr w:rsidR="002D1277" w14:paraId="7B970644" w14:textId="77777777" w:rsidTr="002D1277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3329F2AD" w14:textId="77777777" w:rsidR="002D1277" w:rsidRPr="002D1277" w:rsidRDefault="002D1277" w:rsidP="002D1277">
            <w:pPr>
              <w:rPr>
                <w:highlight w:val="cyan"/>
                <w:lang w:eastAsia="zh-CN"/>
              </w:rPr>
            </w:pPr>
          </w:p>
        </w:tc>
        <w:tc>
          <w:tcPr>
            <w:tcW w:w="1807" w:type="dxa"/>
          </w:tcPr>
          <w:p w14:paraId="6B4F988F" w14:textId="1407F944" w:rsidR="002D1277" w:rsidRPr="002D1277" w:rsidRDefault="002D1277" w:rsidP="002D1277">
            <w:pPr>
              <w:rPr>
                <w:highlight w:val="cyan"/>
                <w:lang w:eastAsia="zh-CN"/>
              </w:rPr>
            </w:pPr>
            <w:r w:rsidRPr="002D1277">
              <w:rPr>
                <w:rFonts w:hint="eastAsia"/>
                <w:highlight w:val="cyan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679C8B40" w14:textId="4E951BB2" w:rsidR="002D1277" w:rsidRPr="002D1277" w:rsidRDefault="002D1277" w:rsidP="002D1277">
            <w:pPr>
              <w:rPr>
                <w:highlight w:val="cyan"/>
                <w:lang w:eastAsia="zh-CN"/>
              </w:rPr>
            </w:pPr>
            <w:r>
              <w:rPr>
                <w:highlight w:val="cyan"/>
                <w:lang w:eastAsia="zh-CN"/>
              </w:rPr>
              <w:t>Cut off alarm shall remain unchanged.</w:t>
            </w:r>
          </w:p>
        </w:tc>
      </w:tr>
      <w:tr w:rsidR="002D1277" w14:paraId="08EF19A1" w14:textId="77777777" w:rsidTr="00DD4BA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5B5918A9" w14:textId="77777777" w:rsidR="002D1277" w:rsidRPr="002D1277" w:rsidRDefault="002D1277" w:rsidP="002D1277">
            <w:pPr>
              <w:rPr>
                <w:highlight w:val="cyan"/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0413E8E9" w14:textId="3D0C031B" w:rsidR="002D1277" w:rsidRPr="002D1277" w:rsidRDefault="002D1277" w:rsidP="002D1277">
            <w:pPr>
              <w:rPr>
                <w:highlight w:val="cyan"/>
                <w:lang w:eastAsia="zh-CN"/>
              </w:rPr>
            </w:pPr>
            <w:r w:rsidRPr="002D1277">
              <w:rPr>
                <w:rFonts w:hint="eastAsia"/>
                <w:highlight w:val="cyan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0ADADA23" w14:textId="10E000FF" w:rsidR="002D1277" w:rsidRPr="002D1277" w:rsidRDefault="002D1277" w:rsidP="002D1277">
            <w:pPr>
              <w:rPr>
                <w:highlight w:val="cyan"/>
                <w:lang w:eastAsia="zh-CN"/>
              </w:rPr>
            </w:pPr>
            <w:r w:rsidRPr="002D1277">
              <w:rPr>
                <w:highlight w:val="cyan"/>
                <w:lang w:eastAsia="zh-CN"/>
              </w:rPr>
              <w:t>Pass</w:t>
            </w:r>
          </w:p>
        </w:tc>
      </w:tr>
    </w:tbl>
    <w:p w14:paraId="5F395296" w14:textId="77777777" w:rsidR="00AC0D8C" w:rsidRDefault="00AC0D8C" w:rsidP="00AC0D8C">
      <w:pPr>
        <w:rPr>
          <w:lang w:val="en-GB" w:eastAsia="zh-CN"/>
        </w:rPr>
      </w:pPr>
    </w:p>
    <w:p w14:paraId="35223316" w14:textId="77777777" w:rsidR="00AC0D8C" w:rsidRPr="00E9144D" w:rsidRDefault="00AC0D8C" w:rsidP="009F5916">
      <w:pPr>
        <w:pStyle w:val="Heading4"/>
        <w:rPr>
          <w:lang w:eastAsia="zh-CN"/>
        </w:rPr>
      </w:pPr>
      <w:r w:rsidRPr="00E9144D">
        <w:rPr>
          <w:lang w:eastAsia="zh-CN"/>
        </w:rPr>
        <w:t xml:space="preserve">Module </w:t>
      </w:r>
      <w:r w:rsidR="00185918" w:rsidRPr="00185918">
        <w:rPr>
          <w:lang w:eastAsia="zh-CN"/>
        </w:rPr>
        <w:t>gasQn.c</w:t>
      </w:r>
    </w:p>
    <w:tbl>
      <w:tblPr>
        <w:tblW w:w="9720" w:type="dxa"/>
        <w:tblInd w:w="-33" w:type="dxa"/>
        <w:tblLayout w:type="fixed"/>
        <w:tblCellMar>
          <w:top w:w="57" w:type="dxa"/>
          <w:left w:w="57" w:type="dxa"/>
          <w:bottom w:w="57" w:type="dxa"/>
          <w:right w:w="57" w:type="dxa"/>
        </w:tblCellMar>
        <w:tblLook w:val="04A0" w:firstRow="1" w:lastRow="0" w:firstColumn="1" w:lastColumn="0" w:noHBand="0" w:noVBand="1"/>
      </w:tblPr>
      <w:tblGrid>
        <w:gridCol w:w="1260"/>
        <w:gridCol w:w="1623"/>
        <w:gridCol w:w="6837"/>
      </w:tblGrid>
      <w:tr w:rsidR="00AC0D8C" w14:paraId="152C0394" w14:textId="77777777" w:rsidTr="00DD4BA0">
        <w:trPr>
          <w:cantSplit/>
        </w:trPr>
        <w:tc>
          <w:tcPr>
            <w:tcW w:w="1260" w:type="dxa"/>
            <w:tcBorders>
              <w:top w:val="thinThickSmallGap" w:sz="12" w:space="0" w:color="auto"/>
              <w:left w:val="thinThickSmallGap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C0EB0B9" w14:textId="77777777" w:rsidR="00AC0D8C" w:rsidRPr="00817D3A" w:rsidRDefault="00AC0D8C" w:rsidP="00DD4BA0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 w:rsidRPr="00817D3A">
              <w:rPr>
                <w:rFonts w:cs="Arial" w:hint="eastAsia"/>
                <w:szCs w:val="20"/>
              </w:rPr>
              <w:t>Fucntion name</w:t>
            </w:r>
          </w:p>
        </w:tc>
        <w:tc>
          <w:tcPr>
            <w:tcW w:w="8460" w:type="dxa"/>
            <w:gridSpan w:val="2"/>
            <w:tcBorders>
              <w:top w:val="thinThickSmallGap" w:sz="12" w:space="0" w:color="auto"/>
              <w:left w:val="single" w:sz="6" w:space="0" w:color="auto"/>
              <w:bottom w:val="single" w:sz="6" w:space="0" w:color="auto"/>
              <w:right w:val="thinThickSmallGap" w:sz="12" w:space="0" w:color="auto"/>
            </w:tcBorders>
            <w:vAlign w:val="center"/>
          </w:tcPr>
          <w:p w14:paraId="5A9EB253" w14:textId="77777777" w:rsidR="00AC0D8C" w:rsidRPr="00817D3A" w:rsidRDefault="00185918" w:rsidP="00DD4BA0">
            <w:pPr>
              <w:rPr>
                <w:lang w:val="en-GB" w:eastAsia="zh-CN"/>
              </w:rPr>
            </w:pPr>
            <w:r w:rsidRPr="00185918">
              <w:rPr>
                <w:lang w:val="en-GB" w:eastAsia="zh-CN"/>
              </w:rPr>
              <w:t xml:space="preserve">TFLOAT </w:t>
            </w:r>
            <w:proofErr w:type="spellStart"/>
            <w:proofErr w:type="gramStart"/>
            <w:r w:rsidRPr="00185918">
              <w:rPr>
                <w:lang w:val="en-GB" w:eastAsia="zh-CN"/>
              </w:rPr>
              <w:t>CalculateGasQn</w:t>
            </w:r>
            <w:proofErr w:type="spellEnd"/>
            <w:r w:rsidRPr="00185918">
              <w:rPr>
                <w:lang w:val="en-GB" w:eastAsia="zh-CN"/>
              </w:rPr>
              <w:t>(</w:t>
            </w:r>
            <w:proofErr w:type="gramEnd"/>
            <w:r w:rsidRPr="00185918">
              <w:rPr>
                <w:lang w:val="en-GB" w:eastAsia="zh-CN"/>
              </w:rPr>
              <w:t xml:space="preserve">TFLOAT </w:t>
            </w:r>
            <w:proofErr w:type="spellStart"/>
            <w:r w:rsidRPr="00185918">
              <w:rPr>
                <w:lang w:val="en-GB" w:eastAsia="zh-CN"/>
              </w:rPr>
              <w:t>inVF</w:t>
            </w:r>
            <w:proofErr w:type="spellEnd"/>
            <w:r w:rsidRPr="00185918">
              <w:rPr>
                <w:lang w:val="en-GB" w:eastAsia="zh-CN"/>
              </w:rPr>
              <w:t xml:space="preserve">, TFLOAT </w:t>
            </w:r>
            <w:proofErr w:type="spellStart"/>
            <w:r w:rsidRPr="00185918">
              <w:rPr>
                <w:lang w:val="en-GB" w:eastAsia="zh-CN"/>
              </w:rPr>
              <w:t>tReal</w:t>
            </w:r>
            <w:proofErr w:type="spellEnd"/>
            <w:r w:rsidRPr="00185918">
              <w:rPr>
                <w:lang w:val="en-GB" w:eastAsia="zh-CN"/>
              </w:rPr>
              <w:t xml:space="preserve">, TFLOAT </w:t>
            </w:r>
            <w:proofErr w:type="spellStart"/>
            <w:r w:rsidRPr="00185918">
              <w:rPr>
                <w:lang w:val="en-GB" w:eastAsia="zh-CN"/>
              </w:rPr>
              <w:t>pReal</w:t>
            </w:r>
            <w:proofErr w:type="spellEnd"/>
            <w:r w:rsidRPr="00185918">
              <w:rPr>
                <w:lang w:val="en-GB" w:eastAsia="zh-CN"/>
              </w:rPr>
              <w:t>)</w:t>
            </w:r>
          </w:p>
        </w:tc>
      </w:tr>
      <w:tr w:rsidR="00AC0D8C" w14:paraId="470299BD" w14:textId="77777777" w:rsidTr="00DD4BA0">
        <w:trPr>
          <w:cantSplit/>
        </w:trPr>
        <w:tc>
          <w:tcPr>
            <w:tcW w:w="1260" w:type="dxa"/>
            <w:tcBorders>
              <w:top w:val="single" w:sz="6" w:space="0" w:color="auto"/>
              <w:left w:val="thinThickSmallGap" w:sz="12" w:space="0" w:color="auto"/>
              <w:bottom w:val="double" w:sz="4" w:space="0" w:color="auto"/>
              <w:right w:val="single" w:sz="6" w:space="0" w:color="auto"/>
            </w:tcBorders>
            <w:vAlign w:val="center"/>
          </w:tcPr>
          <w:p w14:paraId="54920E0B" w14:textId="77777777" w:rsidR="00AC0D8C" w:rsidRPr="00817D3A" w:rsidRDefault="00AC0D8C" w:rsidP="00DD4BA0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 w:rsidRPr="00817D3A">
              <w:rPr>
                <w:rFonts w:cs="Arial" w:hint="eastAsia"/>
                <w:szCs w:val="20"/>
              </w:rPr>
              <w:t>Test function name</w:t>
            </w:r>
          </w:p>
        </w:tc>
        <w:tc>
          <w:tcPr>
            <w:tcW w:w="846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thinThickSmallGap" w:sz="12" w:space="0" w:color="auto"/>
            </w:tcBorders>
            <w:vAlign w:val="center"/>
          </w:tcPr>
          <w:p w14:paraId="0231AE91" w14:textId="77777777" w:rsidR="00AC0D8C" w:rsidRPr="00817D3A" w:rsidRDefault="00AC0D8C" w:rsidP="00DD4BA0">
            <w:pPr>
              <w:rPr>
                <w:lang w:val="en-GB" w:eastAsia="zh-CN"/>
              </w:rPr>
            </w:pPr>
            <w:r w:rsidRPr="006E35DF">
              <w:rPr>
                <w:lang w:val="en-GB" w:eastAsia="zh-CN"/>
              </w:rPr>
              <w:t xml:space="preserve">void </w:t>
            </w:r>
            <w:proofErr w:type="spellStart"/>
            <w:r w:rsidRPr="000438F9">
              <w:rPr>
                <w:lang w:val="en-GB" w:eastAsia="zh-CN"/>
              </w:rPr>
              <w:t>LineariztionLiquidKF</w:t>
            </w:r>
            <w:proofErr w:type="spellEnd"/>
            <w:r w:rsidRPr="006E35DF">
              <w:rPr>
                <w:lang w:val="en-GB" w:eastAsia="zh-CN"/>
              </w:rPr>
              <w:t xml:space="preserve"> Test(void)</w:t>
            </w:r>
          </w:p>
        </w:tc>
      </w:tr>
      <w:tr w:rsidR="00185918" w14:paraId="09FD3D8D" w14:textId="77777777" w:rsidTr="0036167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49D0AFD1" w14:textId="77777777" w:rsidR="00185918" w:rsidRDefault="00185918" w:rsidP="00EF62C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Test case </w:t>
            </w:r>
            <w:r>
              <w:rPr>
                <w:lang w:eastAsia="zh-CN"/>
              </w:rPr>
              <w:t>1</w:t>
            </w:r>
          </w:p>
        </w:tc>
        <w:tc>
          <w:tcPr>
            <w:tcW w:w="1623" w:type="dxa"/>
            <w:tcBorders>
              <w:top w:val="double" w:sz="4" w:space="0" w:color="auto"/>
            </w:tcBorders>
          </w:tcPr>
          <w:p w14:paraId="65F5D2B2" w14:textId="77777777" w:rsidR="00185918" w:rsidRDefault="00185918" w:rsidP="00EF62C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837" w:type="dxa"/>
            <w:tcBorders>
              <w:top w:val="double" w:sz="4" w:space="0" w:color="auto"/>
              <w:right w:val="thinThickSmallGap" w:sz="12" w:space="0" w:color="auto"/>
            </w:tcBorders>
          </w:tcPr>
          <w:p w14:paraId="22A0D47A" w14:textId="77777777" w:rsidR="00185918" w:rsidRDefault="001D5684" w:rsidP="00EF62C5">
            <w:pPr>
              <w:numPr>
                <w:ilvl w:val="0"/>
                <w:numId w:val="38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Set </w:t>
            </w:r>
            <w:r w:rsidR="00185918">
              <w:rPr>
                <w:lang w:eastAsia="zh-CN"/>
              </w:rPr>
              <w:t xml:space="preserve">the Precondition  parameter as following: </w:t>
            </w:r>
          </w:p>
          <w:p w14:paraId="0F040FAF" w14:textId="77777777" w:rsidR="00185918" w:rsidRDefault="00185918" w:rsidP="00185918">
            <w:pPr>
              <w:tabs>
                <w:tab w:val="left" w:pos="535"/>
              </w:tabs>
              <w:ind w:firstLine="425"/>
              <w:rPr>
                <w:lang w:eastAsia="zh-CN"/>
              </w:rPr>
            </w:pPr>
            <w:r>
              <w:rPr>
                <w:lang w:eastAsia="zh-CN"/>
              </w:rPr>
              <w:t>VF = 1127.580f;</w:t>
            </w:r>
          </w:p>
          <w:p w14:paraId="29DA6B5E" w14:textId="77777777" w:rsidR="00185918" w:rsidRDefault="00185918" w:rsidP="00185918">
            <w:pPr>
              <w:tabs>
                <w:tab w:val="left" w:pos="535"/>
              </w:tabs>
              <w:ind w:firstLine="425"/>
              <w:rPr>
                <w:lang w:eastAsia="zh-CN"/>
              </w:rPr>
            </w:pPr>
            <w:r>
              <w:rPr>
                <w:lang w:eastAsia="zh-CN"/>
              </w:rPr>
              <w:t>QnSim = 28862.00f;</w:t>
            </w:r>
          </w:p>
          <w:p w14:paraId="3B55B0DE" w14:textId="77777777" w:rsidR="00185918" w:rsidRDefault="00185918" w:rsidP="00185918">
            <w:pPr>
              <w:tabs>
                <w:tab w:val="left" w:pos="535"/>
              </w:tabs>
              <w:ind w:firstLine="425"/>
              <w:rPr>
                <w:lang w:eastAsia="zh-CN"/>
              </w:rPr>
            </w:pPr>
            <w:r>
              <w:rPr>
                <w:lang w:eastAsia="zh-CN"/>
              </w:rPr>
              <w:t>gasRef = MVM_UK;</w:t>
            </w:r>
          </w:p>
          <w:p w14:paraId="616F0592" w14:textId="77777777" w:rsidR="00185918" w:rsidRDefault="00185918" w:rsidP="00185918">
            <w:pPr>
              <w:tabs>
                <w:tab w:val="left" w:pos="535"/>
              </w:tabs>
              <w:ind w:firstLine="425"/>
              <w:rPr>
                <w:lang w:eastAsia="zh-CN"/>
              </w:rPr>
            </w:pPr>
            <w:r>
              <w:rPr>
                <w:lang w:eastAsia="zh-CN"/>
              </w:rPr>
              <w:t>tReal = 31.25f;</w:t>
            </w:r>
          </w:p>
          <w:p w14:paraId="7B359278" w14:textId="77777777" w:rsidR="00185918" w:rsidRDefault="00185918" w:rsidP="00185918">
            <w:pPr>
              <w:tabs>
                <w:tab w:val="left" w:pos="535"/>
              </w:tabs>
              <w:ind w:firstLine="425"/>
              <w:rPr>
                <w:lang w:eastAsia="zh-CN"/>
              </w:rPr>
            </w:pPr>
            <w:r>
              <w:rPr>
                <w:lang w:eastAsia="zh-CN"/>
              </w:rPr>
              <w:t>pReal = 235.23f;</w:t>
            </w:r>
          </w:p>
          <w:p w14:paraId="5140FD07" w14:textId="77777777" w:rsidR="00185918" w:rsidRDefault="00185918" w:rsidP="00185918">
            <w:pPr>
              <w:tabs>
                <w:tab w:val="left" w:pos="535"/>
              </w:tabs>
              <w:ind w:firstLine="425"/>
              <w:rPr>
                <w:lang w:eastAsia="zh-CN"/>
              </w:rPr>
            </w:pPr>
            <w:r>
              <w:rPr>
                <w:lang w:eastAsia="zh-CN"/>
              </w:rPr>
              <w:t>range.hiLim = 30000.00f;</w:t>
            </w:r>
          </w:p>
          <w:p w14:paraId="4537E410" w14:textId="77777777" w:rsidR="00185918" w:rsidRDefault="00185918" w:rsidP="00185918">
            <w:pPr>
              <w:tabs>
                <w:tab w:val="left" w:pos="535"/>
              </w:tabs>
              <w:ind w:firstLine="425"/>
              <w:rPr>
                <w:lang w:eastAsia="zh-CN"/>
              </w:rPr>
            </w:pPr>
            <w:r>
              <w:rPr>
                <w:lang w:eastAsia="zh-CN"/>
              </w:rPr>
              <w:t>range.loLim = 10.0f;</w:t>
            </w:r>
          </w:p>
          <w:p w14:paraId="0C351095" w14:textId="77777777" w:rsidR="00185918" w:rsidRDefault="00185918" w:rsidP="00185918">
            <w:pPr>
              <w:tabs>
                <w:tab w:val="left" w:pos="535"/>
              </w:tabs>
              <w:ind w:firstLine="425"/>
              <w:rPr>
                <w:lang w:eastAsia="zh-CN"/>
              </w:rPr>
            </w:pPr>
            <w:r>
              <w:rPr>
                <w:lang w:eastAsia="zh-CN"/>
              </w:rPr>
              <w:t>range.span = 29990.0f;</w:t>
            </w:r>
          </w:p>
          <w:p w14:paraId="6AC9E4A4" w14:textId="77777777" w:rsidR="00185918" w:rsidRDefault="00185918" w:rsidP="00185918">
            <w:pPr>
              <w:tabs>
                <w:tab w:val="left" w:pos="535"/>
              </w:tabs>
              <w:ind w:firstLine="425"/>
              <w:rPr>
                <w:lang w:eastAsia="zh-CN"/>
              </w:rPr>
            </w:pPr>
            <w:r>
              <w:rPr>
                <w:lang w:eastAsia="zh-CN"/>
              </w:rPr>
              <w:t xml:space="preserve">    </w:t>
            </w:r>
          </w:p>
          <w:p w14:paraId="5E55507A" w14:textId="77777777" w:rsidR="00185918" w:rsidRDefault="00185918" w:rsidP="00185918">
            <w:pPr>
              <w:numPr>
                <w:ilvl w:val="0"/>
                <w:numId w:val="38"/>
              </w:numPr>
              <w:rPr>
                <w:lang w:eastAsia="zh-CN"/>
              </w:rPr>
            </w:pPr>
            <w:bookmarkStart w:id="31" w:name="OLE_LINK6"/>
            <w:bookmarkStart w:id="32" w:name="OLE_LINK7"/>
            <w:r>
              <w:rPr>
                <w:lang w:eastAsia="zh-CN"/>
              </w:rPr>
              <w:t xml:space="preserve">Call </w:t>
            </w:r>
            <w:r w:rsidRPr="00185918">
              <w:rPr>
                <w:lang w:eastAsia="zh-CN"/>
              </w:rPr>
              <w:t>CalculateGasQn(VF,tReal,pReal)</w:t>
            </w:r>
            <w:bookmarkEnd w:id="31"/>
            <w:bookmarkEnd w:id="32"/>
          </w:p>
        </w:tc>
      </w:tr>
      <w:tr w:rsidR="00185918" w14:paraId="4858A142" w14:textId="77777777" w:rsidTr="0036167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532F0CE8" w14:textId="77777777" w:rsidR="00185918" w:rsidRDefault="00185918" w:rsidP="00EF62C5">
            <w:pPr>
              <w:rPr>
                <w:lang w:eastAsia="zh-CN"/>
              </w:rPr>
            </w:pPr>
          </w:p>
        </w:tc>
        <w:tc>
          <w:tcPr>
            <w:tcW w:w="1623" w:type="dxa"/>
          </w:tcPr>
          <w:p w14:paraId="4F0F1372" w14:textId="77777777" w:rsidR="00185918" w:rsidRDefault="00185918" w:rsidP="00EF62C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837" w:type="dxa"/>
            <w:tcBorders>
              <w:right w:val="thinThickSmallGap" w:sz="12" w:space="0" w:color="auto"/>
            </w:tcBorders>
          </w:tcPr>
          <w:p w14:paraId="1069DD3A" w14:textId="77777777" w:rsidR="00185918" w:rsidRPr="00955123" w:rsidRDefault="00185918" w:rsidP="00EF62C5">
            <w:pPr>
              <w:rPr>
                <w:lang w:eastAsia="zh-CN"/>
              </w:rPr>
            </w:pPr>
            <w:r>
              <w:rPr>
                <w:lang w:eastAsia="zh-CN"/>
              </w:rPr>
              <w:t>28862.0000</w:t>
            </w:r>
          </w:p>
        </w:tc>
      </w:tr>
      <w:tr w:rsidR="00185918" w14:paraId="3703597B" w14:textId="77777777" w:rsidTr="0036167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0B2F3ABF" w14:textId="77777777" w:rsidR="00185918" w:rsidRDefault="00185918" w:rsidP="00EF62C5">
            <w:pPr>
              <w:rPr>
                <w:lang w:eastAsia="zh-CN"/>
              </w:rPr>
            </w:pPr>
          </w:p>
        </w:tc>
        <w:tc>
          <w:tcPr>
            <w:tcW w:w="1623" w:type="dxa"/>
            <w:tcBorders>
              <w:bottom w:val="double" w:sz="4" w:space="0" w:color="auto"/>
            </w:tcBorders>
          </w:tcPr>
          <w:p w14:paraId="2DED55BA" w14:textId="77777777" w:rsidR="00185918" w:rsidRDefault="00185918" w:rsidP="00EF62C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837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04FE9E16" w14:textId="77777777" w:rsidR="00185918" w:rsidRDefault="00185918" w:rsidP="00EF62C5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  <w:tr w:rsidR="00185918" w14:paraId="5048C3DE" w14:textId="77777777" w:rsidTr="0036167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168C92F6" w14:textId="77777777" w:rsidR="00185918" w:rsidRDefault="00185918" w:rsidP="00EF62C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Test case </w:t>
            </w:r>
            <w:r>
              <w:rPr>
                <w:lang w:eastAsia="zh-CN"/>
              </w:rPr>
              <w:t>2</w:t>
            </w:r>
          </w:p>
        </w:tc>
        <w:tc>
          <w:tcPr>
            <w:tcW w:w="1623" w:type="dxa"/>
            <w:tcBorders>
              <w:top w:val="double" w:sz="4" w:space="0" w:color="auto"/>
            </w:tcBorders>
          </w:tcPr>
          <w:p w14:paraId="29EEA197" w14:textId="77777777" w:rsidR="00185918" w:rsidRDefault="00185918" w:rsidP="00EF62C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837" w:type="dxa"/>
            <w:tcBorders>
              <w:top w:val="double" w:sz="4" w:space="0" w:color="auto"/>
              <w:right w:val="thinThickSmallGap" w:sz="12" w:space="0" w:color="auto"/>
            </w:tcBorders>
          </w:tcPr>
          <w:p w14:paraId="42B9D680" w14:textId="77777777" w:rsidR="00185918" w:rsidRDefault="001D5684" w:rsidP="00185918">
            <w:pPr>
              <w:numPr>
                <w:ilvl w:val="0"/>
                <w:numId w:val="40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Set </w:t>
            </w:r>
            <w:r w:rsidR="00185918">
              <w:rPr>
                <w:lang w:eastAsia="zh-CN"/>
              </w:rPr>
              <w:t xml:space="preserve"> the Precondition  parameter as following:  </w:t>
            </w:r>
          </w:p>
          <w:p w14:paraId="6E66D2A0" w14:textId="77777777" w:rsidR="00185918" w:rsidRDefault="00185918" w:rsidP="00185918">
            <w:pPr>
              <w:tabs>
                <w:tab w:val="left" w:pos="445"/>
              </w:tabs>
              <w:ind w:firstLine="425"/>
              <w:rPr>
                <w:lang w:eastAsia="zh-CN"/>
              </w:rPr>
            </w:pPr>
            <w:r>
              <w:rPr>
                <w:lang w:eastAsia="zh-CN"/>
              </w:rPr>
              <w:t>VolumeFlow</w:t>
            </w:r>
            <w:r>
              <w:rPr>
                <w:lang w:eastAsia="zh-CN"/>
              </w:rPr>
              <w:tab/>
              <w:t xml:space="preserve">= 1127.580 </w:t>
            </w:r>
            <w:r>
              <w:rPr>
                <w:lang w:eastAsia="zh-CN"/>
              </w:rPr>
              <w:tab/>
              <w:t>m3/h</w:t>
            </w:r>
          </w:p>
          <w:p w14:paraId="79AB3411" w14:textId="77777777" w:rsidR="00185918" w:rsidRDefault="00185918" w:rsidP="00185918">
            <w:pPr>
              <w:tabs>
                <w:tab w:val="left" w:pos="445"/>
              </w:tabs>
              <w:ind w:firstLine="425"/>
              <w:rPr>
                <w:lang w:eastAsia="zh-CN"/>
              </w:rPr>
            </w:pPr>
            <w:r>
              <w:rPr>
                <w:lang w:eastAsia="zh-CN"/>
              </w:rPr>
              <w:t>gasComputeType = MVM_IDEAL_GAS</w:t>
            </w:r>
          </w:p>
          <w:p w14:paraId="37F95867" w14:textId="77777777" w:rsidR="00185918" w:rsidRDefault="00185918" w:rsidP="00185918">
            <w:pPr>
              <w:tabs>
                <w:tab w:val="left" w:pos="445"/>
              </w:tabs>
              <w:ind w:firstLine="425"/>
              <w:rPr>
                <w:lang w:eastAsia="zh-CN"/>
              </w:rPr>
            </w:pPr>
            <w:r>
              <w:rPr>
                <w:lang w:eastAsia="zh-CN"/>
              </w:rPr>
              <w:t>QnSimEnable</w:t>
            </w:r>
            <w:r>
              <w:rPr>
                <w:lang w:eastAsia="zh-CN"/>
              </w:rPr>
              <w:tab/>
              <w:t>MVM_DISABLE</w:t>
            </w:r>
            <w:r>
              <w:rPr>
                <w:lang w:eastAsia="zh-CN"/>
              </w:rPr>
              <w:tab/>
            </w:r>
          </w:p>
          <w:p w14:paraId="73C1345E" w14:textId="77777777" w:rsidR="00185918" w:rsidRDefault="00185918" w:rsidP="00185918">
            <w:pPr>
              <w:tabs>
                <w:tab w:val="left" w:pos="445"/>
              </w:tabs>
              <w:ind w:firstLine="425"/>
              <w:rPr>
                <w:lang w:eastAsia="zh-CN"/>
              </w:rPr>
            </w:pPr>
            <w:r>
              <w:rPr>
                <w:lang w:eastAsia="zh-CN"/>
              </w:rPr>
              <w:t>range.hiLim = 30000.00f;</w:t>
            </w:r>
          </w:p>
          <w:p w14:paraId="5602E8E4" w14:textId="77777777" w:rsidR="00185918" w:rsidRDefault="00185918" w:rsidP="00185918">
            <w:pPr>
              <w:tabs>
                <w:tab w:val="left" w:pos="445"/>
              </w:tabs>
              <w:ind w:firstLine="425"/>
              <w:rPr>
                <w:lang w:eastAsia="zh-CN"/>
              </w:rPr>
            </w:pPr>
            <w:r>
              <w:rPr>
                <w:lang w:eastAsia="zh-CN"/>
              </w:rPr>
              <w:t>range.loLim = 10.0f;</w:t>
            </w:r>
          </w:p>
          <w:p w14:paraId="48AD5EA6" w14:textId="77777777" w:rsidR="00185918" w:rsidRDefault="00185918" w:rsidP="00185918">
            <w:pPr>
              <w:tabs>
                <w:tab w:val="left" w:pos="445"/>
              </w:tabs>
              <w:ind w:firstLine="425"/>
              <w:rPr>
                <w:lang w:eastAsia="zh-CN"/>
              </w:rPr>
            </w:pPr>
            <w:r>
              <w:rPr>
                <w:lang w:eastAsia="zh-CN"/>
              </w:rPr>
              <w:t>range.span = 29990.0f;</w:t>
            </w:r>
          </w:p>
          <w:p w14:paraId="3E14EEC1" w14:textId="77777777" w:rsidR="00185918" w:rsidRDefault="00185918" w:rsidP="00185918">
            <w:pPr>
              <w:tabs>
                <w:tab w:val="left" w:pos="445"/>
              </w:tabs>
              <w:ind w:firstLine="425"/>
              <w:rPr>
                <w:lang w:eastAsia="zh-CN"/>
              </w:rPr>
            </w:pPr>
            <w:r>
              <w:rPr>
                <w:lang w:eastAsia="zh-CN"/>
              </w:rPr>
              <w:t>QnSim</w:t>
            </w:r>
            <w:r>
              <w:rPr>
                <w:lang w:eastAsia="zh-CN"/>
              </w:rPr>
              <w:tab/>
              <w:t>=28862</w:t>
            </w:r>
            <w:r>
              <w:rPr>
                <w:lang w:eastAsia="zh-CN"/>
              </w:rPr>
              <w:tab/>
              <w:t>m4/h</w:t>
            </w:r>
          </w:p>
          <w:p w14:paraId="441843E5" w14:textId="77777777" w:rsidR="00185918" w:rsidRDefault="00185918" w:rsidP="00185918">
            <w:pPr>
              <w:tabs>
                <w:tab w:val="left" w:pos="445"/>
              </w:tabs>
              <w:ind w:firstLine="425"/>
              <w:rPr>
                <w:lang w:eastAsia="zh-CN"/>
              </w:rPr>
            </w:pPr>
            <w:r>
              <w:rPr>
                <w:lang w:eastAsia="zh-CN"/>
              </w:rPr>
              <w:t>T Real</w:t>
            </w:r>
            <w:r>
              <w:rPr>
                <w:lang w:eastAsia="zh-CN"/>
              </w:rPr>
              <w:tab/>
              <w:t>=31.35</w:t>
            </w:r>
            <w:r>
              <w:rPr>
                <w:lang w:eastAsia="zh-CN"/>
              </w:rPr>
              <w:tab/>
              <w:t>¡æ</w:t>
            </w:r>
          </w:p>
          <w:p w14:paraId="71F1839A" w14:textId="77777777" w:rsidR="00185918" w:rsidRDefault="00185918" w:rsidP="00185918">
            <w:pPr>
              <w:tabs>
                <w:tab w:val="left" w:pos="445"/>
              </w:tabs>
              <w:ind w:firstLine="425"/>
              <w:rPr>
                <w:lang w:eastAsia="zh-CN"/>
              </w:rPr>
            </w:pPr>
            <w:r>
              <w:rPr>
                <w:lang w:eastAsia="zh-CN"/>
              </w:rPr>
              <w:lastRenderedPageBreak/>
              <w:t>P real</w:t>
            </w:r>
            <w:r>
              <w:rPr>
                <w:lang w:eastAsia="zh-CN"/>
              </w:rPr>
              <w:tab/>
              <w:t>=2535.23</w:t>
            </w:r>
            <w:r>
              <w:rPr>
                <w:lang w:eastAsia="zh-CN"/>
              </w:rPr>
              <w:tab/>
              <w:t>Kpa</w:t>
            </w:r>
          </w:p>
          <w:p w14:paraId="59529BDC" w14:textId="77777777" w:rsidR="00185918" w:rsidRDefault="00185918" w:rsidP="00185918">
            <w:pPr>
              <w:tabs>
                <w:tab w:val="left" w:pos="445"/>
              </w:tabs>
              <w:ind w:firstLine="425"/>
              <w:rPr>
                <w:lang w:eastAsia="zh-CN"/>
              </w:rPr>
            </w:pPr>
            <w:r>
              <w:rPr>
                <w:lang w:eastAsia="zh-CN"/>
              </w:rPr>
              <w:t>gasRef = MVM_UK</w:t>
            </w:r>
          </w:p>
          <w:p w14:paraId="51323CEF" w14:textId="77777777" w:rsidR="00185918" w:rsidRDefault="00185918" w:rsidP="00185918">
            <w:pPr>
              <w:rPr>
                <w:lang w:eastAsia="zh-CN"/>
              </w:rPr>
            </w:pPr>
          </w:p>
          <w:p w14:paraId="0F5879E3" w14:textId="77777777" w:rsidR="00185918" w:rsidRDefault="00185918" w:rsidP="00185918">
            <w:pPr>
              <w:numPr>
                <w:ilvl w:val="0"/>
                <w:numId w:val="40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Call </w:t>
            </w:r>
            <w:r w:rsidRPr="00185918">
              <w:rPr>
                <w:lang w:eastAsia="zh-CN"/>
              </w:rPr>
              <w:t>CalculateGasQn(VF,tReal,pReal)</w:t>
            </w:r>
          </w:p>
        </w:tc>
      </w:tr>
      <w:tr w:rsidR="00185918" w14:paraId="041FE55E" w14:textId="77777777" w:rsidTr="0036167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128F03A7" w14:textId="77777777" w:rsidR="00185918" w:rsidRDefault="00185918" w:rsidP="00EF62C5">
            <w:pPr>
              <w:rPr>
                <w:lang w:eastAsia="zh-CN"/>
              </w:rPr>
            </w:pPr>
          </w:p>
        </w:tc>
        <w:tc>
          <w:tcPr>
            <w:tcW w:w="1623" w:type="dxa"/>
          </w:tcPr>
          <w:p w14:paraId="138BD5A4" w14:textId="77777777" w:rsidR="00185918" w:rsidRDefault="00185918" w:rsidP="00EF62C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837" w:type="dxa"/>
            <w:tcBorders>
              <w:right w:val="thinThickSmallGap" w:sz="12" w:space="0" w:color="auto"/>
            </w:tcBorders>
          </w:tcPr>
          <w:p w14:paraId="768FC25A" w14:textId="77777777" w:rsidR="00185918" w:rsidRPr="00955123" w:rsidRDefault="00185918" w:rsidP="00EF62C5">
            <w:pPr>
              <w:rPr>
                <w:lang w:eastAsia="zh-CN"/>
              </w:rPr>
            </w:pPr>
            <w:r w:rsidRPr="00185918">
              <w:rPr>
                <w:lang w:eastAsia="zh-CN"/>
              </w:rPr>
              <w:t>26750.925</w:t>
            </w:r>
          </w:p>
        </w:tc>
      </w:tr>
      <w:tr w:rsidR="00185918" w14:paraId="2ECADE55" w14:textId="77777777" w:rsidTr="0036167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56AF0590" w14:textId="77777777" w:rsidR="00185918" w:rsidRDefault="00185918" w:rsidP="00EF62C5">
            <w:pPr>
              <w:rPr>
                <w:lang w:eastAsia="zh-CN"/>
              </w:rPr>
            </w:pPr>
          </w:p>
        </w:tc>
        <w:tc>
          <w:tcPr>
            <w:tcW w:w="1623" w:type="dxa"/>
            <w:tcBorders>
              <w:bottom w:val="double" w:sz="4" w:space="0" w:color="auto"/>
            </w:tcBorders>
          </w:tcPr>
          <w:p w14:paraId="13754AEB" w14:textId="77777777" w:rsidR="00185918" w:rsidRDefault="00185918" w:rsidP="00EF62C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837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15C7D88A" w14:textId="77777777" w:rsidR="00185918" w:rsidRDefault="00185918" w:rsidP="00EF62C5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  <w:tr w:rsidR="00AC0D8C" w14:paraId="10479AEE" w14:textId="77777777" w:rsidTr="0036167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37C01F32" w14:textId="77777777" w:rsidR="00AC0D8C" w:rsidRDefault="00AC0D8C" w:rsidP="00DD4B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Test case </w:t>
            </w:r>
            <w:r w:rsidR="00185918">
              <w:rPr>
                <w:lang w:eastAsia="zh-CN"/>
              </w:rPr>
              <w:t>3</w:t>
            </w:r>
          </w:p>
        </w:tc>
        <w:tc>
          <w:tcPr>
            <w:tcW w:w="1623" w:type="dxa"/>
            <w:tcBorders>
              <w:top w:val="double" w:sz="4" w:space="0" w:color="auto"/>
            </w:tcBorders>
          </w:tcPr>
          <w:p w14:paraId="6079A378" w14:textId="77777777" w:rsidR="00AC0D8C" w:rsidRDefault="00AC0D8C" w:rsidP="00DD4B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837" w:type="dxa"/>
            <w:tcBorders>
              <w:top w:val="double" w:sz="4" w:space="0" w:color="auto"/>
              <w:right w:val="thinThickSmallGap" w:sz="12" w:space="0" w:color="auto"/>
            </w:tcBorders>
          </w:tcPr>
          <w:p w14:paraId="3581186C" w14:textId="77777777" w:rsidR="00AC0D8C" w:rsidRDefault="001D5684" w:rsidP="00185918">
            <w:pPr>
              <w:numPr>
                <w:ilvl w:val="0"/>
                <w:numId w:val="41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Set </w:t>
            </w:r>
            <w:r w:rsidR="00AC0D8C">
              <w:rPr>
                <w:lang w:eastAsia="zh-CN"/>
              </w:rPr>
              <w:t xml:space="preserve"> the Precondition  parameter as following:  </w:t>
            </w:r>
          </w:p>
          <w:p w14:paraId="3492BB4E" w14:textId="77777777" w:rsidR="00185918" w:rsidRDefault="00185918" w:rsidP="00185918">
            <w:pPr>
              <w:ind w:firstLine="425"/>
              <w:rPr>
                <w:lang w:eastAsia="zh-CN"/>
              </w:rPr>
            </w:pPr>
            <w:r>
              <w:rPr>
                <w:lang w:eastAsia="zh-CN"/>
              </w:rPr>
              <w:t>QnSimEnable</w:t>
            </w:r>
            <w:r>
              <w:rPr>
                <w:lang w:eastAsia="zh-CN"/>
              </w:rPr>
              <w:tab/>
              <w:t>MVM_DISABLE</w:t>
            </w:r>
            <w:r>
              <w:rPr>
                <w:lang w:eastAsia="zh-CN"/>
              </w:rPr>
              <w:tab/>
            </w:r>
          </w:p>
          <w:p w14:paraId="7C287187" w14:textId="77777777" w:rsidR="00185918" w:rsidRDefault="00185918" w:rsidP="00185918">
            <w:pPr>
              <w:ind w:firstLine="425"/>
              <w:rPr>
                <w:lang w:eastAsia="zh-CN"/>
              </w:rPr>
            </w:pPr>
            <w:r>
              <w:rPr>
                <w:lang w:eastAsia="zh-CN"/>
              </w:rPr>
              <w:t>range.hiLim = 30000.00f;</w:t>
            </w:r>
          </w:p>
          <w:p w14:paraId="36985236" w14:textId="77777777" w:rsidR="00185918" w:rsidRDefault="00185918" w:rsidP="00185918">
            <w:pPr>
              <w:ind w:firstLine="425"/>
              <w:rPr>
                <w:lang w:eastAsia="zh-CN"/>
              </w:rPr>
            </w:pPr>
            <w:r>
              <w:rPr>
                <w:lang w:eastAsia="zh-CN"/>
              </w:rPr>
              <w:t>range.loLim = 10.0f;</w:t>
            </w:r>
          </w:p>
          <w:p w14:paraId="0C96B95D" w14:textId="77777777" w:rsidR="00185918" w:rsidRDefault="00185918" w:rsidP="00185918">
            <w:pPr>
              <w:ind w:firstLine="425"/>
              <w:rPr>
                <w:lang w:eastAsia="zh-CN"/>
              </w:rPr>
            </w:pPr>
            <w:r>
              <w:rPr>
                <w:lang w:eastAsia="zh-CN"/>
              </w:rPr>
              <w:t>range.span = 29990.0f;</w:t>
            </w:r>
          </w:p>
          <w:p w14:paraId="0D51CCCD" w14:textId="77777777" w:rsidR="00185918" w:rsidRDefault="00185918" w:rsidP="00185918">
            <w:pPr>
              <w:ind w:firstLine="425"/>
              <w:rPr>
                <w:lang w:eastAsia="zh-CN"/>
              </w:rPr>
            </w:pPr>
            <w:r>
              <w:rPr>
                <w:lang w:eastAsia="zh-CN"/>
              </w:rPr>
              <w:t>QnSim</w:t>
            </w:r>
            <w:r>
              <w:rPr>
                <w:lang w:eastAsia="zh-CN"/>
              </w:rPr>
              <w:tab/>
              <w:t>=28862</w:t>
            </w:r>
            <w:r>
              <w:rPr>
                <w:lang w:eastAsia="zh-CN"/>
              </w:rPr>
              <w:tab/>
              <w:t>m4/h</w:t>
            </w:r>
          </w:p>
          <w:p w14:paraId="162A87CD" w14:textId="77777777" w:rsidR="00185918" w:rsidRDefault="00185918" w:rsidP="00185918">
            <w:pPr>
              <w:ind w:firstLine="425"/>
              <w:rPr>
                <w:lang w:eastAsia="zh-CN"/>
              </w:rPr>
            </w:pPr>
            <w:r>
              <w:rPr>
                <w:lang w:eastAsia="zh-CN"/>
              </w:rPr>
              <w:t>T Real</w:t>
            </w:r>
            <w:r>
              <w:rPr>
                <w:lang w:eastAsia="zh-CN"/>
              </w:rPr>
              <w:tab/>
              <w:t>=31.35</w:t>
            </w:r>
            <w:r>
              <w:rPr>
                <w:lang w:eastAsia="zh-CN"/>
              </w:rPr>
              <w:tab/>
            </w:r>
          </w:p>
          <w:p w14:paraId="78A88734" w14:textId="77777777" w:rsidR="002B5F03" w:rsidRDefault="00185918" w:rsidP="00185918">
            <w:pPr>
              <w:ind w:firstLine="425"/>
              <w:rPr>
                <w:lang w:eastAsia="zh-CN"/>
              </w:rPr>
            </w:pPr>
            <w:r>
              <w:rPr>
                <w:lang w:eastAsia="zh-CN"/>
              </w:rPr>
              <w:t>P real</w:t>
            </w:r>
            <w:r>
              <w:rPr>
                <w:lang w:eastAsia="zh-CN"/>
              </w:rPr>
              <w:tab/>
              <w:t>=2535.23</w:t>
            </w:r>
            <w:r>
              <w:rPr>
                <w:lang w:eastAsia="zh-CN"/>
              </w:rPr>
              <w:tab/>
            </w:r>
          </w:p>
          <w:p w14:paraId="7457DDE2" w14:textId="77777777" w:rsidR="00185918" w:rsidRDefault="00185918" w:rsidP="00185918">
            <w:pPr>
              <w:ind w:firstLine="425"/>
              <w:rPr>
                <w:lang w:eastAsia="zh-CN"/>
              </w:rPr>
            </w:pPr>
            <w:r>
              <w:rPr>
                <w:lang w:eastAsia="zh-CN"/>
              </w:rPr>
              <w:t>gasRef = MVM_US</w:t>
            </w:r>
          </w:p>
          <w:p w14:paraId="69E81B03" w14:textId="77777777" w:rsidR="00185918" w:rsidRDefault="00185918" w:rsidP="00185918">
            <w:pPr>
              <w:ind w:firstLine="425"/>
              <w:rPr>
                <w:lang w:eastAsia="zh-CN"/>
              </w:rPr>
            </w:pPr>
            <w:r>
              <w:rPr>
                <w:lang w:eastAsia="zh-CN"/>
              </w:rPr>
              <w:t>Z Standard</w:t>
            </w:r>
            <w:r>
              <w:rPr>
                <w:lang w:eastAsia="zh-CN"/>
              </w:rPr>
              <w:tab/>
              <w:t>=0.8956</w:t>
            </w:r>
            <w:r>
              <w:rPr>
                <w:lang w:eastAsia="zh-CN"/>
              </w:rPr>
              <w:tab/>
            </w:r>
          </w:p>
          <w:p w14:paraId="0861424C" w14:textId="77777777" w:rsidR="00185918" w:rsidRDefault="00185918" w:rsidP="00185918">
            <w:pPr>
              <w:ind w:firstLine="425"/>
              <w:rPr>
                <w:lang w:eastAsia="zh-CN"/>
              </w:rPr>
            </w:pPr>
            <w:r>
              <w:rPr>
                <w:lang w:eastAsia="zh-CN"/>
              </w:rPr>
              <w:t>Z Real</w:t>
            </w:r>
            <w:r>
              <w:rPr>
                <w:lang w:eastAsia="zh-CN"/>
              </w:rPr>
              <w:tab/>
              <w:t>=0.8896</w:t>
            </w:r>
            <w:r>
              <w:rPr>
                <w:lang w:eastAsia="zh-CN"/>
              </w:rPr>
              <w:tab/>
            </w:r>
          </w:p>
          <w:p w14:paraId="163908EC" w14:textId="77777777" w:rsidR="00185918" w:rsidRDefault="00185918" w:rsidP="00185918">
            <w:pPr>
              <w:ind w:firstLine="425"/>
              <w:rPr>
                <w:lang w:eastAsia="zh-CN"/>
              </w:rPr>
            </w:pPr>
            <w:r>
              <w:rPr>
                <w:lang w:eastAsia="zh-CN"/>
              </w:rPr>
              <w:t>VolumeFlow</w:t>
            </w:r>
            <w:r>
              <w:rPr>
                <w:lang w:eastAsia="zh-CN"/>
              </w:rPr>
              <w:tab/>
              <w:t xml:space="preserve">=1127.580 </w:t>
            </w:r>
            <w:r>
              <w:rPr>
                <w:lang w:eastAsia="zh-CN"/>
              </w:rPr>
              <w:tab/>
              <w:t>m3/h</w:t>
            </w:r>
          </w:p>
          <w:p w14:paraId="2517F8C3" w14:textId="5D9D6DD0" w:rsidR="00185918" w:rsidRDefault="00185918" w:rsidP="00185918">
            <w:pPr>
              <w:ind w:firstLine="425"/>
              <w:rPr>
                <w:lang w:eastAsia="zh-CN"/>
              </w:rPr>
            </w:pPr>
            <w:r>
              <w:rPr>
                <w:lang w:eastAsia="zh-CN"/>
              </w:rPr>
              <w:t>gasComputeType = MVM_ISO12213_MOLAR</w:t>
            </w:r>
          </w:p>
          <w:p w14:paraId="7B8A9AE0" w14:textId="2D7175B1" w:rsidR="0036167C" w:rsidRDefault="0036167C" w:rsidP="00185918">
            <w:pPr>
              <w:ind w:firstLine="425"/>
              <w:rPr>
                <w:lang w:eastAsia="zh-CN"/>
              </w:rPr>
            </w:pPr>
            <w:r>
              <w:rPr>
                <w:lang w:eastAsia="zh-CN"/>
              </w:rPr>
              <w:t>cut off = 0</w:t>
            </w:r>
          </w:p>
          <w:p w14:paraId="23AF1F11" w14:textId="77777777" w:rsidR="00AC0D8C" w:rsidRDefault="00185918" w:rsidP="00185918">
            <w:pPr>
              <w:numPr>
                <w:ilvl w:val="0"/>
                <w:numId w:val="41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Call </w:t>
            </w:r>
            <w:r w:rsidRPr="00185918">
              <w:rPr>
                <w:lang w:eastAsia="zh-CN"/>
              </w:rPr>
              <w:t>CalculateGasQn(VF,tReal,pReal)</w:t>
            </w:r>
          </w:p>
        </w:tc>
      </w:tr>
      <w:tr w:rsidR="00AC0D8C" w14:paraId="6437BD97" w14:textId="77777777" w:rsidTr="0036167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260F6871" w14:textId="77777777" w:rsidR="00AC0D8C" w:rsidRDefault="00AC0D8C" w:rsidP="00DD4BA0">
            <w:pPr>
              <w:rPr>
                <w:lang w:eastAsia="zh-CN"/>
              </w:rPr>
            </w:pPr>
          </w:p>
        </w:tc>
        <w:tc>
          <w:tcPr>
            <w:tcW w:w="1623" w:type="dxa"/>
          </w:tcPr>
          <w:p w14:paraId="38267192" w14:textId="77777777" w:rsidR="00AC0D8C" w:rsidRDefault="00AC0D8C" w:rsidP="00DD4B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837" w:type="dxa"/>
            <w:tcBorders>
              <w:right w:val="thinThickSmallGap" w:sz="12" w:space="0" w:color="auto"/>
            </w:tcBorders>
          </w:tcPr>
          <w:p w14:paraId="35DFC28F" w14:textId="77777777" w:rsidR="00AC0D8C" w:rsidRPr="00955123" w:rsidRDefault="00185918" w:rsidP="00DD4BA0">
            <w:pPr>
              <w:rPr>
                <w:lang w:eastAsia="zh-CN"/>
              </w:rPr>
            </w:pPr>
            <w:r>
              <w:rPr>
                <w:lang w:eastAsia="zh-CN"/>
              </w:rPr>
              <w:t>27449.593</w:t>
            </w:r>
          </w:p>
        </w:tc>
      </w:tr>
      <w:tr w:rsidR="00AC0D8C" w14:paraId="7BE2ADF2" w14:textId="77777777" w:rsidTr="0036167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49713B4C" w14:textId="77777777" w:rsidR="00AC0D8C" w:rsidRDefault="00AC0D8C" w:rsidP="00DD4BA0">
            <w:pPr>
              <w:rPr>
                <w:lang w:eastAsia="zh-CN"/>
              </w:rPr>
            </w:pPr>
          </w:p>
        </w:tc>
        <w:tc>
          <w:tcPr>
            <w:tcW w:w="1623" w:type="dxa"/>
          </w:tcPr>
          <w:p w14:paraId="17FCAC9A" w14:textId="77777777" w:rsidR="00AC0D8C" w:rsidRDefault="00AC0D8C" w:rsidP="00DD4BA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837" w:type="dxa"/>
            <w:tcBorders>
              <w:right w:val="thinThickSmallGap" w:sz="12" w:space="0" w:color="auto"/>
            </w:tcBorders>
          </w:tcPr>
          <w:p w14:paraId="53764931" w14:textId="77777777" w:rsidR="00AC0D8C" w:rsidRDefault="00AC0D8C" w:rsidP="00DD4BA0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  <w:tr w:rsidR="001C5086" w14:paraId="49815306" w14:textId="77777777" w:rsidTr="0036167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 w:val="restart"/>
            <w:tcBorders>
              <w:left w:val="thinThickSmallGap" w:sz="12" w:space="0" w:color="auto"/>
            </w:tcBorders>
          </w:tcPr>
          <w:p w14:paraId="3CAE14A5" w14:textId="11F76C95" w:rsidR="001C5086" w:rsidRPr="0036167C" w:rsidRDefault="001C5086" w:rsidP="001C5086">
            <w:pPr>
              <w:rPr>
                <w:highlight w:val="cyan"/>
                <w:lang w:eastAsia="zh-CN"/>
              </w:rPr>
            </w:pPr>
            <w:r w:rsidRPr="0036167C">
              <w:rPr>
                <w:rFonts w:hint="eastAsia"/>
                <w:highlight w:val="cyan"/>
                <w:lang w:eastAsia="zh-CN"/>
              </w:rPr>
              <w:t xml:space="preserve">Test case </w:t>
            </w:r>
            <w:r w:rsidRPr="0036167C">
              <w:rPr>
                <w:highlight w:val="cyan"/>
                <w:lang w:eastAsia="zh-CN"/>
              </w:rPr>
              <w:t>4</w:t>
            </w:r>
          </w:p>
        </w:tc>
        <w:tc>
          <w:tcPr>
            <w:tcW w:w="1623" w:type="dxa"/>
          </w:tcPr>
          <w:p w14:paraId="7D5AD501" w14:textId="6CCAFEAD" w:rsidR="001C5086" w:rsidRPr="0036167C" w:rsidRDefault="001C5086" w:rsidP="001C5086">
            <w:pPr>
              <w:rPr>
                <w:highlight w:val="cyan"/>
                <w:lang w:eastAsia="zh-CN"/>
              </w:rPr>
            </w:pPr>
            <w:r w:rsidRPr="0036167C">
              <w:rPr>
                <w:rFonts w:hint="eastAsia"/>
                <w:highlight w:val="cyan"/>
                <w:lang w:eastAsia="zh-CN"/>
              </w:rPr>
              <w:t>Test procedure</w:t>
            </w:r>
          </w:p>
        </w:tc>
        <w:tc>
          <w:tcPr>
            <w:tcW w:w="6837" w:type="dxa"/>
            <w:tcBorders>
              <w:right w:val="thinThickSmallGap" w:sz="12" w:space="0" w:color="auto"/>
            </w:tcBorders>
          </w:tcPr>
          <w:p w14:paraId="4299294F" w14:textId="74546ECF" w:rsidR="001C5086" w:rsidRPr="0036167C" w:rsidRDefault="001C5086" w:rsidP="003C64FC">
            <w:pPr>
              <w:numPr>
                <w:ilvl w:val="0"/>
                <w:numId w:val="227"/>
              </w:numPr>
              <w:rPr>
                <w:highlight w:val="cyan"/>
                <w:lang w:eastAsia="zh-CN"/>
              </w:rPr>
            </w:pPr>
            <w:r w:rsidRPr="0036167C">
              <w:rPr>
                <w:highlight w:val="cyan"/>
                <w:lang w:eastAsia="zh-CN"/>
              </w:rPr>
              <w:t xml:space="preserve">Set  the Precondition  parameter as following:  </w:t>
            </w:r>
          </w:p>
          <w:p w14:paraId="08D29C49" w14:textId="77777777" w:rsidR="001C5086" w:rsidRPr="0036167C" w:rsidRDefault="001C5086" w:rsidP="001C5086">
            <w:pPr>
              <w:ind w:firstLine="425"/>
              <w:rPr>
                <w:highlight w:val="cyan"/>
                <w:lang w:eastAsia="zh-CN"/>
              </w:rPr>
            </w:pPr>
            <w:r w:rsidRPr="0036167C">
              <w:rPr>
                <w:highlight w:val="cyan"/>
                <w:lang w:eastAsia="zh-CN"/>
              </w:rPr>
              <w:t>QnSimEnable</w:t>
            </w:r>
            <w:r w:rsidRPr="0036167C">
              <w:rPr>
                <w:highlight w:val="cyan"/>
                <w:lang w:eastAsia="zh-CN"/>
              </w:rPr>
              <w:tab/>
              <w:t>MVM_DISABLE</w:t>
            </w:r>
            <w:r w:rsidRPr="0036167C">
              <w:rPr>
                <w:highlight w:val="cyan"/>
                <w:lang w:eastAsia="zh-CN"/>
              </w:rPr>
              <w:tab/>
            </w:r>
          </w:p>
          <w:p w14:paraId="12C2552B" w14:textId="77777777" w:rsidR="001C5086" w:rsidRPr="0036167C" w:rsidRDefault="001C5086" w:rsidP="001C5086">
            <w:pPr>
              <w:ind w:firstLine="425"/>
              <w:rPr>
                <w:highlight w:val="cyan"/>
                <w:lang w:eastAsia="zh-CN"/>
              </w:rPr>
            </w:pPr>
            <w:r w:rsidRPr="0036167C">
              <w:rPr>
                <w:highlight w:val="cyan"/>
                <w:lang w:eastAsia="zh-CN"/>
              </w:rPr>
              <w:t>range.hiLim = 30000.00f;</w:t>
            </w:r>
          </w:p>
          <w:p w14:paraId="444A1263" w14:textId="77777777" w:rsidR="001C5086" w:rsidRPr="0036167C" w:rsidRDefault="001C5086" w:rsidP="001C5086">
            <w:pPr>
              <w:ind w:firstLine="425"/>
              <w:rPr>
                <w:highlight w:val="cyan"/>
                <w:lang w:eastAsia="zh-CN"/>
              </w:rPr>
            </w:pPr>
            <w:r w:rsidRPr="0036167C">
              <w:rPr>
                <w:highlight w:val="cyan"/>
                <w:lang w:eastAsia="zh-CN"/>
              </w:rPr>
              <w:t>range.loLim = 10.0f;</w:t>
            </w:r>
          </w:p>
          <w:p w14:paraId="68B0298B" w14:textId="77777777" w:rsidR="001C5086" w:rsidRPr="0036167C" w:rsidRDefault="001C5086" w:rsidP="001C5086">
            <w:pPr>
              <w:ind w:firstLine="425"/>
              <w:rPr>
                <w:highlight w:val="cyan"/>
                <w:lang w:eastAsia="zh-CN"/>
              </w:rPr>
            </w:pPr>
            <w:r w:rsidRPr="0036167C">
              <w:rPr>
                <w:highlight w:val="cyan"/>
                <w:lang w:eastAsia="zh-CN"/>
              </w:rPr>
              <w:t>range.span = 29990.0f;</w:t>
            </w:r>
          </w:p>
          <w:p w14:paraId="4936A192" w14:textId="77777777" w:rsidR="001C5086" w:rsidRPr="0036167C" w:rsidRDefault="001C5086" w:rsidP="001C5086">
            <w:pPr>
              <w:ind w:firstLine="425"/>
              <w:rPr>
                <w:highlight w:val="cyan"/>
                <w:lang w:eastAsia="zh-CN"/>
              </w:rPr>
            </w:pPr>
            <w:r w:rsidRPr="0036167C">
              <w:rPr>
                <w:highlight w:val="cyan"/>
                <w:lang w:eastAsia="zh-CN"/>
              </w:rPr>
              <w:t>QnSim</w:t>
            </w:r>
            <w:r w:rsidRPr="0036167C">
              <w:rPr>
                <w:highlight w:val="cyan"/>
                <w:lang w:eastAsia="zh-CN"/>
              </w:rPr>
              <w:tab/>
              <w:t>=28862</w:t>
            </w:r>
            <w:r w:rsidRPr="0036167C">
              <w:rPr>
                <w:highlight w:val="cyan"/>
                <w:lang w:eastAsia="zh-CN"/>
              </w:rPr>
              <w:tab/>
              <w:t>m4/h</w:t>
            </w:r>
          </w:p>
          <w:p w14:paraId="4FE14357" w14:textId="77777777" w:rsidR="001C5086" w:rsidRPr="0036167C" w:rsidRDefault="001C5086" w:rsidP="001C5086">
            <w:pPr>
              <w:ind w:firstLine="425"/>
              <w:rPr>
                <w:highlight w:val="cyan"/>
                <w:lang w:eastAsia="zh-CN"/>
              </w:rPr>
            </w:pPr>
            <w:r w:rsidRPr="0036167C">
              <w:rPr>
                <w:highlight w:val="cyan"/>
                <w:lang w:eastAsia="zh-CN"/>
              </w:rPr>
              <w:t>T Real</w:t>
            </w:r>
            <w:r w:rsidRPr="0036167C">
              <w:rPr>
                <w:highlight w:val="cyan"/>
                <w:lang w:eastAsia="zh-CN"/>
              </w:rPr>
              <w:tab/>
              <w:t>=31.35</w:t>
            </w:r>
            <w:r w:rsidRPr="0036167C">
              <w:rPr>
                <w:highlight w:val="cyan"/>
                <w:lang w:eastAsia="zh-CN"/>
              </w:rPr>
              <w:tab/>
            </w:r>
          </w:p>
          <w:p w14:paraId="0FE150A0" w14:textId="77777777" w:rsidR="001C5086" w:rsidRPr="0036167C" w:rsidRDefault="001C5086" w:rsidP="001C5086">
            <w:pPr>
              <w:ind w:firstLine="425"/>
              <w:rPr>
                <w:highlight w:val="cyan"/>
                <w:lang w:eastAsia="zh-CN"/>
              </w:rPr>
            </w:pPr>
            <w:r w:rsidRPr="0036167C">
              <w:rPr>
                <w:highlight w:val="cyan"/>
                <w:lang w:eastAsia="zh-CN"/>
              </w:rPr>
              <w:t>P real</w:t>
            </w:r>
            <w:r w:rsidRPr="0036167C">
              <w:rPr>
                <w:highlight w:val="cyan"/>
                <w:lang w:eastAsia="zh-CN"/>
              </w:rPr>
              <w:tab/>
              <w:t>=2535.23</w:t>
            </w:r>
            <w:r w:rsidRPr="0036167C">
              <w:rPr>
                <w:highlight w:val="cyan"/>
                <w:lang w:eastAsia="zh-CN"/>
              </w:rPr>
              <w:tab/>
            </w:r>
          </w:p>
          <w:p w14:paraId="51DED2CE" w14:textId="77777777" w:rsidR="001C5086" w:rsidRPr="0036167C" w:rsidRDefault="001C5086" w:rsidP="001C5086">
            <w:pPr>
              <w:ind w:firstLine="425"/>
              <w:rPr>
                <w:highlight w:val="cyan"/>
                <w:lang w:eastAsia="zh-CN"/>
              </w:rPr>
            </w:pPr>
            <w:r w:rsidRPr="0036167C">
              <w:rPr>
                <w:highlight w:val="cyan"/>
                <w:lang w:eastAsia="zh-CN"/>
              </w:rPr>
              <w:t>gasRef = MVM_US</w:t>
            </w:r>
          </w:p>
          <w:p w14:paraId="6C4A0A04" w14:textId="77777777" w:rsidR="001C5086" w:rsidRPr="0036167C" w:rsidRDefault="001C5086" w:rsidP="001C5086">
            <w:pPr>
              <w:ind w:firstLine="425"/>
              <w:rPr>
                <w:highlight w:val="cyan"/>
                <w:lang w:eastAsia="zh-CN"/>
              </w:rPr>
            </w:pPr>
            <w:r w:rsidRPr="0036167C">
              <w:rPr>
                <w:highlight w:val="cyan"/>
                <w:lang w:eastAsia="zh-CN"/>
              </w:rPr>
              <w:t>Z Standard</w:t>
            </w:r>
            <w:r w:rsidRPr="0036167C">
              <w:rPr>
                <w:highlight w:val="cyan"/>
                <w:lang w:eastAsia="zh-CN"/>
              </w:rPr>
              <w:tab/>
              <w:t>=0.8956</w:t>
            </w:r>
            <w:r w:rsidRPr="0036167C">
              <w:rPr>
                <w:highlight w:val="cyan"/>
                <w:lang w:eastAsia="zh-CN"/>
              </w:rPr>
              <w:tab/>
            </w:r>
          </w:p>
          <w:p w14:paraId="6F6F2BD8" w14:textId="77777777" w:rsidR="001C5086" w:rsidRPr="0036167C" w:rsidRDefault="001C5086" w:rsidP="001C5086">
            <w:pPr>
              <w:ind w:firstLine="425"/>
              <w:rPr>
                <w:highlight w:val="cyan"/>
                <w:lang w:eastAsia="zh-CN"/>
              </w:rPr>
            </w:pPr>
            <w:r w:rsidRPr="0036167C">
              <w:rPr>
                <w:highlight w:val="cyan"/>
                <w:lang w:eastAsia="zh-CN"/>
              </w:rPr>
              <w:t>Z Real</w:t>
            </w:r>
            <w:r w:rsidRPr="0036167C">
              <w:rPr>
                <w:highlight w:val="cyan"/>
                <w:lang w:eastAsia="zh-CN"/>
              </w:rPr>
              <w:tab/>
              <w:t>=0.8896</w:t>
            </w:r>
            <w:r w:rsidRPr="0036167C">
              <w:rPr>
                <w:highlight w:val="cyan"/>
                <w:lang w:eastAsia="zh-CN"/>
              </w:rPr>
              <w:tab/>
            </w:r>
          </w:p>
          <w:p w14:paraId="16F1E8FE" w14:textId="77777777" w:rsidR="001C5086" w:rsidRPr="0036167C" w:rsidRDefault="001C5086" w:rsidP="001C5086">
            <w:pPr>
              <w:ind w:firstLine="425"/>
              <w:rPr>
                <w:highlight w:val="cyan"/>
                <w:lang w:eastAsia="zh-CN"/>
              </w:rPr>
            </w:pPr>
            <w:r w:rsidRPr="0036167C">
              <w:rPr>
                <w:highlight w:val="cyan"/>
                <w:lang w:eastAsia="zh-CN"/>
              </w:rPr>
              <w:t>VolumeFlow</w:t>
            </w:r>
            <w:r w:rsidRPr="0036167C">
              <w:rPr>
                <w:highlight w:val="cyan"/>
                <w:lang w:eastAsia="zh-CN"/>
              </w:rPr>
              <w:tab/>
              <w:t xml:space="preserve">=1127.580 </w:t>
            </w:r>
            <w:r w:rsidRPr="0036167C">
              <w:rPr>
                <w:highlight w:val="cyan"/>
                <w:lang w:eastAsia="zh-CN"/>
              </w:rPr>
              <w:tab/>
              <w:t>m3/h</w:t>
            </w:r>
          </w:p>
          <w:p w14:paraId="798D9E4D" w14:textId="74BCE58F" w:rsidR="0036167C" w:rsidRPr="0036167C" w:rsidRDefault="001C5086" w:rsidP="0036167C">
            <w:pPr>
              <w:ind w:firstLine="425"/>
              <w:rPr>
                <w:highlight w:val="cyan"/>
                <w:lang w:eastAsia="zh-CN"/>
              </w:rPr>
            </w:pPr>
            <w:r w:rsidRPr="0036167C">
              <w:rPr>
                <w:highlight w:val="cyan"/>
                <w:lang w:eastAsia="zh-CN"/>
              </w:rPr>
              <w:t>gasComputeType = MVM_ISO12213_MOLAR</w:t>
            </w:r>
          </w:p>
          <w:p w14:paraId="0DBF8C20" w14:textId="6CF7AB8A" w:rsidR="0036167C" w:rsidRPr="0036167C" w:rsidRDefault="0036167C" w:rsidP="0036167C">
            <w:pPr>
              <w:ind w:firstLine="425"/>
              <w:rPr>
                <w:highlight w:val="cyan"/>
                <w:lang w:eastAsia="zh-CN"/>
              </w:rPr>
            </w:pPr>
            <w:r w:rsidRPr="0036167C">
              <w:rPr>
                <w:highlight w:val="cyan"/>
                <w:lang w:eastAsia="zh-CN"/>
              </w:rPr>
              <w:t>cut off = 20</w:t>
            </w:r>
          </w:p>
          <w:p w14:paraId="20AA8A1E" w14:textId="701800B3" w:rsidR="001C5086" w:rsidRPr="0036167C" w:rsidRDefault="001C5086" w:rsidP="003C64FC">
            <w:pPr>
              <w:pStyle w:val="ListParagraph"/>
              <w:numPr>
                <w:ilvl w:val="0"/>
                <w:numId w:val="227"/>
              </w:numPr>
              <w:rPr>
                <w:highlight w:val="cyan"/>
                <w:lang w:eastAsia="zh-CN"/>
              </w:rPr>
            </w:pPr>
            <w:r w:rsidRPr="0036167C">
              <w:rPr>
                <w:highlight w:val="cyan"/>
                <w:lang w:eastAsia="zh-CN"/>
              </w:rPr>
              <w:t>Call CalculateGasQn(VF,tReal,pReal)</w:t>
            </w:r>
          </w:p>
        </w:tc>
      </w:tr>
      <w:tr w:rsidR="001C5086" w14:paraId="549915A0" w14:textId="77777777" w:rsidTr="0036167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6C6E3EA9" w14:textId="77777777" w:rsidR="001C5086" w:rsidRPr="0036167C" w:rsidRDefault="001C5086" w:rsidP="001C5086">
            <w:pPr>
              <w:rPr>
                <w:highlight w:val="cyan"/>
                <w:lang w:eastAsia="zh-CN"/>
              </w:rPr>
            </w:pPr>
          </w:p>
        </w:tc>
        <w:tc>
          <w:tcPr>
            <w:tcW w:w="1623" w:type="dxa"/>
          </w:tcPr>
          <w:p w14:paraId="5C66DD31" w14:textId="5BD981E3" w:rsidR="001C5086" w:rsidRPr="0036167C" w:rsidRDefault="001C5086" w:rsidP="001C5086">
            <w:pPr>
              <w:rPr>
                <w:highlight w:val="cyan"/>
                <w:lang w:eastAsia="zh-CN"/>
              </w:rPr>
            </w:pPr>
            <w:r w:rsidRPr="0036167C">
              <w:rPr>
                <w:rFonts w:hint="eastAsia"/>
                <w:highlight w:val="cyan"/>
                <w:lang w:eastAsia="zh-CN"/>
              </w:rPr>
              <w:t>Expected result</w:t>
            </w:r>
          </w:p>
        </w:tc>
        <w:tc>
          <w:tcPr>
            <w:tcW w:w="6837" w:type="dxa"/>
            <w:tcBorders>
              <w:right w:val="thinThickSmallGap" w:sz="12" w:space="0" w:color="auto"/>
            </w:tcBorders>
          </w:tcPr>
          <w:p w14:paraId="1AC9906A" w14:textId="77777777" w:rsidR="001C5086" w:rsidRPr="0036167C" w:rsidRDefault="0036167C" w:rsidP="003C64FC">
            <w:pPr>
              <w:pStyle w:val="ListParagraph"/>
              <w:numPr>
                <w:ilvl w:val="0"/>
                <w:numId w:val="228"/>
              </w:numPr>
              <w:rPr>
                <w:highlight w:val="cyan"/>
                <w:lang w:eastAsia="zh-CN"/>
              </w:rPr>
            </w:pPr>
            <w:r w:rsidRPr="0036167C">
              <w:rPr>
                <w:highlight w:val="cyan"/>
                <w:lang w:eastAsia="zh-CN"/>
              </w:rPr>
              <w:t>Value shall be 0</w:t>
            </w:r>
          </w:p>
          <w:p w14:paraId="71408E1E" w14:textId="0D74E4AC" w:rsidR="0036167C" w:rsidRPr="0036167C" w:rsidRDefault="0036167C" w:rsidP="003C64FC">
            <w:pPr>
              <w:pStyle w:val="ListParagraph"/>
              <w:numPr>
                <w:ilvl w:val="0"/>
                <w:numId w:val="228"/>
              </w:numPr>
              <w:rPr>
                <w:highlight w:val="cyan"/>
                <w:lang w:eastAsia="zh-CN"/>
              </w:rPr>
            </w:pPr>
            <w:r w:rsidRPr="0036167C">
              <w:rPr>
                <w:highlight w:val="cyan"/>
                <w:lang w:eastAsia="zh-CN"/>
              </w:rPr>
              <w:t>Cut off shall be set</w:t>
            </w:r>
          </w:p>
        </w:tc>
      </w:tr>
      <w:tr w:rsidR="001C5086" w14:paraId="4DBF17B9" w14:textId="77777777" w:rsidTr="0036167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708DB7EE" w14:textId="77777777" w:rsidR="001C5086" w:rsidRPr="0036167C" w:rsidRDefault="001C5086" w:rsidP="001C5086">
            <w:pPr>
              <w:rPr>
                <w:highlight w:val="cyan"/>
                <w:lang w:eastAsia="zh-CN"/>
              </w:rPr>
            </w:pPr>
          </w:p>
        </w:tc>
        <w:tc>
          <w:tcPr>
            <w:tcW w:w="1623" w:type="dxa"/>
            <w:tcBorders>
              <w:bottom w:val="double" w:sz="4" w:space="0" w:color="auto"/>
            </w:tcBorders>
          </w:tcPr>
          <w:p w14:paraId="07D619B7" w14:textId="60F6D26E" w:rsidR="001C5086" w:rsidRPr="0036167C" w:rsidRDefault="001C5086" w:rsidP="001C5086">
            <w:pPr>
              <w:rPr>
                <w:highlight w:val="cyan"/>
                <w:lang w:eastAsia="zh-CN"/>
              </w:rPr>
            </w:pPr>
            <w:r w:rsidRPr="0036167C">
              <w:rPr>
                <w:rFonts w:hint="eastAsia"/>
                <w:highlight w:val="cyan"/>
                <w:lang w:eastAsia="zh-CN"/>
              </w:rPr>
              <w:t>Test result</w:t>
            </w:r>
          </w:p>
        </w:tc>
        <w:tc>
          <w:tcPr>
            <w:tcW w:w="6837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3BA54118" w14:textId="77F3A651" w:rsidR="001C5086" w:rsidRPr="0036167C" w:rsidRDefault="001C5086" w:rsidP="001C5086">
            <w:pPr>
              <w:rPr>
                <w:highlight w:val="cyan"/>
                <w:lang w:eastAsia="zh-CN"/>
              </w:rPr>
            </w:pPr>
            <w:r w:rsidRPr="0036167C">
              <w:rPr>
                <w:highlight w:val="cyan"/>
                <w:lang w:eastAsia="zh-CN"/>
              </w:rPr>
              <w:t>Pass</w:t>
            </w:r>
          </w:p>
        </w:tc>
      </w:tr>
    </w:tbl>
    <w:p w14:paraId="42381241" w14:textId="77777777" w:rsidR="00AC0D8C" w:rsidRDefault="00AC0D8C" w:rsidP="00AC0D8C">
      <w:pPr>
        <w:rPr>
          <w:lang w:val="en-GB" w:eastAsia="zh-CN"/>
        </w:rPr>
      </w:pPr>
    </w:p>
    <w:p w14:paraId="7C210C78" w14:textId="77777777" w:rsidR="00EF62C5" w:rsidRPr="00E9144D" w:rsidRDefault="00EF62C5" w:rsidP="009F5916">
      <w:pPr>
        <w:pStyle w:val="Heading4"/>
        <w:rPr>
          <w:lang w:eastAsia="zh-CN"/>
        </w:rPr>
      </w:pPr>
      <w:r w:rsidRPr="00E9144D">
        <w:rPr>
          <w:lang w:eastAsia="zh-CN"/>
        </w:rPr>
        <w:t xml:space="preserve">Module </w:t>
      </w:r>
      <w:r w:rsidRPr="00EF62C5">
        <w:rPr>
          <w:b w:val="0"/>
          <w:lang w:eastAsia="zh-CN"/>
        </w:rPr>
        <w:t>gasQp.c</w:t>
      </w:r>
    </w:p>
    <w:tbl>
      <w:tblPr>
        <w:tblW w:w="9720" w:type="dxa"/>
        <w:tblInd w:w="-33" w:type="dxa"/>
        <w:tblLayout w:type="fixed"/>
        <w:tblCellMar>
          <w:top w:w="57" w:type="dxa"/>
          <w:left w:w="57" w:type="dxa"/>
          <w:bottom w:w="57" w:type="dxa"/>
          <w:right w:w="57" w:type="dxa"/>
        </w:tblCellMar>
        <w:tblLook w:val="04A0" w:firstRow="1" w:lastRow="0" w:firstColumn="1" w:lastColumn="0" w:noHBand="0" w:noVBand="1"/>
      </w:tblPr>
      <w:tblGrid>
        <w:gridCol w:w="1260"/>
        <w:gridCol w:w="1807"/>
        <w:gridCol w:w="6653"/>
      </w:tblGrid>
      <w:tr w:rsidR="00EF62C5" w14:paraId="0C1F89D6" w14:textId="77777777" w:rsidTr="00EF62C5">
        <w:trPr>
          <w:cantSplit/>
        </w:trPr>
        <w:tc>
          <w:tcPr>
            <w:tcW w:w="1260" w:type="dxa"/>
            <w:tcBorders>
              <w:top w:val="thinThickSmallGap" w:sz="12" w:space="0" w:color="auto"/>
              <w:left w:val="thinThickSmallGap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AE85507" w14:textId="77777777" w:rsidR="00EF62C5" w:rsidRPr="00817D3A" w:rsidRDefault="00EF62C5" w:rsidP="00EF62C5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 w:rsidRPr="00817D3A">
              <w:rPr>
                <w:rFonts w:cs="Arial" w:hint="eastAsia"/>
                <w:szCs w:val="20"/>
              </w:rPr>
              <w:t>Fucntion name</w:t>
            </w:r>
          </w:p>
        </w:tc>
        <w:tc>
          <w:tcPr>
            <w:tcW w:w="8460" w:type="dxa"/>
            <w:gridSpan w:val="2"/>
            <w:tcBorders>
              <w:top w:val="thinThickSmallGap" w:sz="12" w:space="0" w:color="auto"/>
              <w:left w:val="single" w:sz="6" w:space="0" w:color="auto"/>
              <w:bottom w:val="single" w:sz="6" w:space="0" w:color="auto"/>
              <w:right w:val="thinThickSmallGap" w:sz="12" w:space="0" w:color="auto"/>
            </w:tcBorders>
            <w:vAlign w:val="center"/>
          </w:tcPr>
          <w:p w14:paraId="5E12A3B7" w14:textId="77777777" w:rsidR="00EF62C5" w:rsidRPr="00817D3A" w:rsidRDefault="00EF62C5" w:rsidP="00EF62C5">
            <w:pPr>
              <w:rPr>
                <w:lang w:val="en-GB" w:eastAsia="zh-CN"/>
              </w:rPr>
            </w:pPr>
            <w:r w:rsidRPr="00EF62C5">
              <w:rPr>
                <w:lang w:val="en-GB" w:eastAsia="zh-CN"/>
              </w:rPr>
              <w:t xml:space="preserve">TFLOAT </w:t>
            </w:r>
            <w:proofErr w:type="spellStart"/>
            <w:proofErr w:type="gramStart"/>
            <w:r w:rsidRPr="00EF62C5">
              <w:rPr>
                <w:lang w:val="en-GB" w:eastAsia="zh-CN"/>
              </w:rPr>
              <w:t>CalculateGasQp</w:t>
            </w:r>
            <w:proofErr w:type="spellEnd"/>
            <w:r w:rsidRPr="00EF62C5">
              <w:rPr>
                <w:lang w:val="en-GB" w:eastAsia="zh-CN"/>
              </w:rPr>
              <w:t>(</w:t>
            </w:r>
            <w:proofErr w:type="gramEnd"/>
            <w:r w:rsidRPr="00EF62C5">
              <w:rPr>
                <w:lang w:val="en-GB" w:eastAsia="zh-CN"/>
              </w:rPr>
              <w:t xml:space="preserve">TFLOAT </w:t>
            </w:r>
            <w:proofErr w:type="spellStart"/>
            <w:r w:rsidRPr="00EF62C5">
              <w:rPr>
                <w:lang w:val="en-GB" w:eastAsia="zh-CN"/>
              </w:rPr>
              <w:t>inVF</w:t>
            </w:r>
            <w:proofErr w:type="spellEnd"/>
            <w:r w:rsidRPr="00EF62C5">
              <w:rPr>
                <w:lang w:val="en-GB" w:eastAsia="zh-CN"/>
              </w:rPr>
              <w:t>)</w:t>
            </w:r>
          </w:p>
        </w:tc>
      </w:tr>
      <w:tr w:rsidR="00EF62C5" w14:paraId="76111010" w14:textId="77777777" w:rsidTr="00EF62C5">
        <w:trPr>
          <w:cantSplit/>
        </w:trPr>
        <w:tc>
          <w:tcPr>
            <w:tcW w:w="1260" w:type="dxa"/>
            <w:tcBorders>
              <w:top w:val="single" w:sz="6" w:space="0" w:color="auto"/>
              <w:left w:val="thinThickSmallGap" w:sz="12" w:space="0" w:color="auto"/>
              <w:bottom w:val="double" w:sz="4" w:space="0" w:color="auto"/>
              <w:right w:val="single" w:sz="6" w:space="0" w:color="auto"/>
            </w:tcBorders>
            <w:vAlign w:val="center"/>
          </w:tcPr>
          <w:p w14:paraId="30F78EDD" w14:textId="77777777" w:rsidR="00EF62C5" w:rsidRPr="00817D3A" w:rsidRDefault="00EF62C5" w:rsidP="00EF62C5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 w:rsidRPr="00817D3A">
              <w:rPr>
                <w:rFonts w:cs="Arial" w:hint="eastAsia"/>
                <w:szCs w:val="20"/>
              </w:rPr>
              <w:t>Test function name</w:t>
            </w:r>
          </w:p>
        </w:tc>
        <w:tc>
          <w:tcPr>
            <w:tcW w:w="846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thinThickSmallGap" w:sz="12" w:space="0" w:color="auto"/>
            </w:tcBorders>
            <w:vAlign w:val="center"/>
          </w:tcPr>
          <w:p w14:paraId="24309000" w14:textId="77777777" w:rsidR="00EF62C5" w:rsidRPr="00817D3A" w:rsidRDefault="00EF62C5" w:rsidP="00EF62C5">
            <w:pPr>
              <w:rPr>
                <w:lang w:val="en-GB" w:eastAsia="zh-CN"/>
              </w:rPr>
            </w:pPr>
            <w:r w:rsidRPr="00EF62C5">
              <w:rPr>
                <w:lang w:val="en-GB" w:eastAsia="zh-CN"/>
              </w:rPr>
              <w:t xml:space="preserve">void </w:t>
            </w:r>
            <w:proofErr w:type="spellStart"/>
            <w:r w:rsidRPr="00EF62C5">
              <w:rPr>
                <w:lang w:val="en-GB" w:eastAsia="zh-CN"/>
              </w:rPr>
              <w:t>GasQpTest</w:t>
            </w:r>
            <w:proofErr w:type="spellEnd"/>
            <w:r w:rsidRPr="00EF62C5">
              <w:rPr>
                <w:lang w:val="en-GB" w:eastAsia="zh-CN"/>
              </w:rPr>
              <w:t>(void)</w:t>
            </w:r>
          </w:p>
        </w:tc>
      </w:tr>
      <w:tr w:rsidR="00EF62C5" w14:paraId="0EB49983" w14:textId="77777777" w:rsidTr="00EF62C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07A21B45" w14:textId="77777777" w:rsidR="00EF62C5" w:rsidRDefault="00EF62C5" w:rsidP="00EF62C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case 1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70FCD771" w14:textId="77777777" w:rsidR="00EF62C5" w:rsidRDefault="00EF62C5" w:rsidP="00EF62C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2EE1FECA" w14:textId="77777777" w:rsidR="00EF62C5" w:rsidRDefault="001D5684" w:rsidP="00EF62C5">
            <w:pPr>
              <w:numPr>
                <w:ilvl w:val="0"/>
                <w:numId w:val="39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Set </w:t>
            </w:r>
            <w:r w:rsidR="00EF62C5">
              <w:rPr>
                <w:lang w:eastAsia="zh-CN"/>
              </w:rPr>
              <w:t xml:space="preserve"> the Precondition  parameter as following</w:t>
            </w:r>
          </w:p>
          <w:p w14:paraId="2EF86539" w14:textId="77777777" w:rsidR="0005774B" w:rsidRDefault="0005774B" w:rsidP="0005774B">
            <w:pPr>
              <w:ind w:left="360"/>
              <w:rPr>
                <w:lang w:eastAsia="zh-CN"/>
              </w:rPr>
            </w:pPr>
            <w:bookmarkStart w:id="33" w:name="OLE_LINK8"/>
            <w:r>
              <w:rPr>
                <w:lang w:eastAsia="zh-CN"/>
              </w:rPr>
              <w:t>VF = 57.580f;</w:t>
            </w:r>
          </w:p>
          <w:p w14:paraId="0A500D62" w14:textId="77777777" w:rsidR="0005774B" w:rsidRDefault="0005774B" w:rsidP="0005774B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>QpSimEnable = MVM_ENABLE;</w:t>
            </w:r>
          </w:p>
          <w:p w14:paraId="3C1E1BA1" w14:textId="77777777" w:rsidR="0005774B" w:rsidRDefault="0005774B" w:rsidP="0005774B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>QpSim = 2040000.00f;</w:t>
            </w:r>
          </w:p>
          <w:p w14:paraId="6A16BDB6" w14:textId="77777777" w:rsidR="0005774B" w:rsidRDefault="0005774B" w:rsidP="0005774B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>calorificEnergy = 30.0f;</w:t>
            </w:r>
          </w:p>
          <w:p w14:paraId="0578E13D" w14:textId="77777777" w:rsidR="0005774B" w:rsidRDefault="0005774B" w:rsidP="0005774B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>range.hiLim = 2370000.00f;</w:t>
            </w:r>
          </w:p>
          <w:p w14:paraId="096586C7" w14:textId="77777777" w:rsidR="0005774B" w:rsidRDefault="0005774B" w:rsidP="0005774B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lastRenderedPageBreak/>
              <w:t>range.loLim = 1000.0f;</w:t>
            </w:r>
          </w:p>
          <w:p w14:paraId="16F03AD1" w14:textId="77777777" w:rsidR="0005774B" w:rsidRDefault="0005774B" w:rsidP="0005774B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>range.span = 2369000.0f;</w:t>
            </w:r>
          </w:p>
          <w:bookmarkEnd w:id="33"/>
          <w:p w14:paraId="190D1216" w14:textId="77777777" w:rsidR="0005774B" w:rsidRDefault="0005774B" w:rsidP="0005774B">
            <w:pPr>
              <w:ind w:left="360"/>
              <w:rPr>
                <w:lang w:eastAsia="zh-CN"/>
              </w:rPr>
            </w:pPr>
          </w:p>
          <w:p w14:paraId="257B8546" w14:textId="77777777" w:rsidR="00EF62C5" w:rsidRDefault="00EF62C5" w:rsidP="00EF62C5">
            <w:pPr>
              <w:numPr>
                <w:ilvl w:val="0"/>
                <w:numId w:val="39"/>
              </w:numPr>
              <w:rPr>
                <w:lang w:eastAsia="zh-CN"/>
              </w:rPr>
            </w:pPr>
            <w:bookmarkStart w:id="34" w:name="OLE_LINK9"/>
            <w:bookmarkStart w:id="35" w:name="OLE_LINK10"/>
            <w:r>
              <w:rPr>
                <w:lang w:eastAsia="zh-CN"/>
              </w:rPr>
              <w:t xml:space="preserve">Call </w:t>
            </w:r>
            <w:r w:rsidR="0005774B">
              <w:rPr>
                <w:lang w:eastAsia="zh-CN"/>
              </w:rPr>
              <w:t>CalculateGasQp(VF);</w:t>
            </w:r>
            <w:bookmarkEnd w:id="34"/>
            <w:bookmarkEnd w:id="35"/>
          </w:p>
        </w:tc>
      </w:tr>
      <w:tr w:rsidR="00EF62C5" w14:paraId="5ADFB656" w14:textId="77777777" w:rsidTr="00EF62C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4171EA37" w14:textId="77777777" w:rsidR="00EF62C5" w:rsidRDefault="00EF62C5" w:rsidP="00EF62C5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4A331F97" w14:textId="77777777" w:rsidR="00EF62C5" w:rsidRDefault="00EF62C5" w:rsidP="00EF62C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264FB501" w14:textId="77777777" w:rsidR="00EF62C5" w:rsidRPr="00955123" w:rsidRDefault="0005774B" w:rsidP="00EF62C5">
            <w:pPr>
              <w:rPr>
                <w:lang w:eastAsia="zh-CN"/>
              </w:rPr>
            </w:pPr>
            <w:r>
              <w:rPr>
                <w:lang w:eastAsia="zh-CN"/>
              </w:rPr>
              <w:t xml:space="preserve"> 2040000.000f</w:t>
            </w:r>
          </w:p>
        </w:tc>
      </w:tr>
      <w:tr w:rsidR="00EF62C5" w14:paraId="3722F9A6" w14:textId="77777777" w:rsidTr="00EF62C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5362EC50" w14:textId="77777777" w:rsidR="00EF62C5" w:rsidRDefault="00EF62C5" w:rsidP="00EF62C5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1510A88F" w14:textId="77777777" w:rsidR="00EF62C5" w:rsidRDefault="00EF62C5" w:rsidP="00EF62C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3B1F3437" w14:textId="77777777" w:rsidR="00EF62C5" w:rsidRDefault="00EF62C5" w:rsidP="00EF62C5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  <w:tr w:rsidR="00EF62C5" w14:paraId="01508F0E" w14:textId="77777777" w:rsidTr="00EF62C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53D01CB6" w14:textId="77777777" w:rsidR="00EF62C5" w:rsidRDefault="00EF62C5" w:rsidP="00EF62C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Test case </w:t>
            </w:r>
            <w:r>
              <w:rPr>
                <w:lang w:eastAsia="zh-CN"/>
              </w:rPr>
              <w:t>2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71EA4FED" w14:textId="77777777" w:rsidR="00EF62C5" w:rsidRDefault="00EF62C5" w:rsidP="00EF62C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450920D2" w14:textId="77777777" w:rsidR="00EF62C5" w:rsidRDefault="001D5684" w:rsidP="00EF62C5">
            <w:pPr>
              <w:numPr>
                <w:ilvl w:val="0"/>
                <w:numId w:val="42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Set </w:t>
            </w:r>
            <w:r w:rsidR="00EF62C5">
              <w:rPr>
                <w:lang w:eastAsia="zh-CN"/>
              </w:rPr>
              <w:t xml:space="preserve"> the Precondition  parameter as following</w:t>
            </w:r>
          </w:p>
          <w:p w14:paraId="0A3CFD85" w14:textId="77777777" w:rsidR="0005774B" w:rsidRDefault="0005774B" w:rsidP="0005774B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>VF = 57.580f;</w:t>
            </w:r>
          </w:p>
          <w:p w14:paraId="60D69A00" w14:textId="77777777" w:rsidR="0005774B" w:rsidRDefault="0005774B" w:rsidP="0005774B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QpSimEnable = </w:t>
            </w:r>
            <w:r w:rsidRPr="0005774B">
              <w:rPr>
                <w:lang w:eastAsia="zh-CN"/>
              </w:rPr>
              <w:t>MVM_DISABLE</w:t>
            </w:r>
            <w:r>
              <w:rPr>
                <w:lang w:eastAsia="zh-CN"/>
              </w:rPr>
              <w:t>;</w:t>
            </w:r>
          </w:p>
          <w:p w14:paraId="23DEE52B" w14:textId="77777777" w:rsidR="0005774B" w:rsidRDefault="0005774B" w:rsidP="0005774B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>QpSim = 2040000.00f;</w:t>
            </w:r>
          </w:p>
          <w:p w14:paraId="390A5D11" w14:textId="77777777" w:rsidR="0005774B" w:rsidRDefault="0005774B" w:rsidP="0005774B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>calorificEnergy = 30.0f;</w:t>
            </w:r>
          </w:p>
          <w:p w14:paraId="5DA122BA" w14:textId="77777777" w:rsidR="0005774B" w:rsidRDefault="0005774B" w:rsidP="0005774B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>range.hiLim = 2370000.00f;</w:t>
            </w:r>
          </w:p>
          <w:p w14:paraId="09BE1357" w14:textId="77777777" w:rsidR="0005774B" w:rsidRDefault="0005774B" w:rsidP="0005774B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>range.loLim = 1000.0f;</w:t>
            </w:r>
          </w:p>
          <w:p w14:paraId="5BF894F2" w14:textId="77777777" w:rsidR="0005774B" w:rsidRDefault="0005774B" w:rsidP="0005774B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>range.span = 2369000.0f;</w:t>
            </w:r>
          </w:p>
          <w:p w14:paraId="6A76E56C" w14:textId="77777777" w:rsidR="00EF62C5" w:rsidRDefault="00EF62C5" w:rsidP="00EF62C5">
            <w:pPr>
              <w:ind w:left="360"/>
              <w:rPr>
                <w:lang w:eastAsia="zh-CN"/>
              </w:rPr>
            </w:pPr>
          </w:p>
          <w:p w14:paraId="6E4C5472" w14:textId="77777777" w:rsidR="00EF62C5" w:rsidRDefault="0005774B" w:rsidP="00EF62C5">
            <w:pPr>
              <w:numPr>
                <w:ilvl w:val="0"/>
                <w:numId w:val="42"/>
              </w:numPr>
              <w:rPr>
                <w:lang w:eastAsia="zh-CN"/>
              </w:rPr>
            </w:pPr>
            <w:r>
              <w:rPr>
                <w:lang w:eastAsia="zh-CN"/>
              </w:rPr>
              <w:t>Call CalculateGasQp(VF);</w:t>
            </w:r>
          </w:p>
        </w:tc>
      </w:tr>
      <w:tr w:rsidR="00EF62C5" w14:paraId="556B8841" w14:textId="77777777" w:rsidTr="00EF62C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0A8CC675" w14:textId="77777777" w:rsidR="00EF62C5" w:rsidRDefault="00EF62C5" w:rsidP="00EF62C5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55A63D16" w14:textId="77777777" w:rsidR="00EF62C5" w:rsidRDefault="00EF62C5" w:rsidP="00EF62C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65825E60" w14:textId="77777777" w:rsidR="00EF62C5" w:rsidRPr="00955123" w:rsidRDefault="0005774B" w:rsidP="00EF62C5">
            <w:pPr>
              <w:rPr>
                <w:lang w:eastAsia="zh-CN"/>
              </w:rPr>
            </w:pPr>
            <w:r w:rsidRPr="0005774B">
              <w:rPr>
                <w:lang w:eastAsia="zh-CN"/>
              </w:rPr>
              <w:t>1727400</w:t>
            </w:r>
          </w:p>
        </w:tc>
      </w:tr>
      <w:tr w:rsidR="00EF62C5" w14:paraId="64DD02F7" w14:textId="77777777" w:rsidTr="00EF62C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1956F75D" w14:textId="77777777" w:rsidR="00EF62C5" w:rsidRDefault="00EF62C5" w:rsidP="00EF62C5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385C64C8" w14:textId="77777777" w:rsidR="00EF62C5" w:rsidRDefault="00EF62C5" w:rsidP="00EF62C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4B9316C3" w14:textId="77777777" w:rsidR="00EF62C5" w:rsidRDefault="00EF62C5" w:rsidP="00EF62C5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  <w:tr w:rsidR="00027654" w14:paraId="400BB7A1" w14:textId="77777777" w:rsidTr="001C508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7AB3149E" w14:textId="70C6D1F7" w:rsidR="00027654" w:rsidRDefault="00027654" w:rsidP="001C5086">
            <w:pPr>
              <w:rPr>
                <w:lang w:eastAsia="zh-CN"/>
              </w:rPr>
            </w:pPr>
            <w:bookmarkStart w:id="36" w:name="_Hlk73444247"/>
            <w:r>
              <w:rPr>
                <w:rFonts w:hint="eastAsia"/>
                <w:lang w:eastAsia="zh-CN"/>
              </w:rPr>
              <w:t xml:space="preserve">Test case </w:t>
            </w:r>
            <w:r>
              <w:rPr>
                <w:lang w:eastAsia="zh-CN"/>
              </w:rPr>
              <w:t>3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432ADD4C" w14:textId="77777777" w:rsidR="00027654" w:rsidRDefault="00027654" w:rsidP="001C5086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5E7875AA" w14:textId="77777777" w:rsidR="00027654" w:rsidRDefault="00027654" w:rsidP="003C64FC">
            <w:pPr>
              <w:numPr>
                <w:ilvl w:val="0"/>
                <w:numId w:val="229"/>
              </w:numPr>
              <w:rPr>
                <w:lang w:eastAsia="zh-CN"/>
              </w:rPr>
            </w:pPr>
            <w:r>
              <w:rPr>
                <w:lang w:eastAsia="zh-CN"/>
              </w:rPr>
              <w:t>Set  the Precondition  parameter as following</w:t>
            </w:r>
          </w:p>
          <w:p w14:paraId="4E46D86B" w14:textId="77777777" w:rsidR="00027654" w:rsidRDefault="00027654" w:rsidP="001C508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>VF = 57.580f;</w:t>
            </w:r>
          </w:p>
          <w:p w14:paraId="0EE95CA9" w14:textId="77777777" w:rsidR="00027654" w:rsidRDefault="00027654" w:rsidP="001C508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QpSimEnable = </w:t>
            </w:r>
            <w:r w:rsidRPr="0005774B">
              <w:rPr>
                <w:lang w:eastAsia="zh-CN"/>
              </w:rPr>
              <w:t>MVM_DISABLE</w:t>
            </w:r>
            <w:r>
              <w:rPr>
                <w:lang w:eastAsia="zh-CN"/>
              </w:rPr>
              <w:t>;</w:t>
            </w:r>
          </w:p>
          <w:p w14:paraId="2994866E" w14:textId="77777777" w:rsidR="00027654" w:rsidRDefault="00027654" w:rsidP="001C508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>QpSim = 2040000.00f;</w:t>
            </w:r>
          </w:p>
          <w:p w14:paraId="41F5E4EE" w14:textId="77777777" w:rsidR="00027654" w:rsidRDefault="00027654" w:rsidP="001C508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>calorificEnergy = 30.0f;</w:t>
            </w:r>
          </w:p>
          <w:p w14:paraId="115C566E" w14:textId="77777777" w:rsidR="00027654" w:rsidRDefault="00027654" w:rsidP="001C508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>range.hiLim = 2370000.00f;</w:t>
            </w:r>
          </w:p>
          <w:p w14:paraId="1E6C76E1" w14:textId="77777777" w:rsidR="00027654" w:rsidRDefault="00027654" w:rsidP="001C508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>range.loLim = 1000.0f;</w:t>
            </w:r>
          </w:p>
          <w:p w14:paraId="42196311" w14:textId="77777777" w:rsidR="00027654" w:rsidRDefault="00027654" w:rsidP="001C508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>range.span = 2369000.0f;</w:t>
            </w:r>
          </w:p>
          <w:p w14:paraId="62FA4808" w14:textId="77777777" w:rsidR="00027654" w:rsidRDefault="00027654" w:rsidP="001C5086">
            <w:pPr>
              <w:ind w:left="360"/>
              <w:rPr>
                <w:lang w:eastAsia="zh-CN"/>
              </w:rPr>
            </w:pPr>
          </w:p>
          <w:p w14:paraId="36AA5856" w14:textId="77777777" w:rsidR="00027654" w:rsidRDefault="00027654" w:rsidP="003C64FC">
            <w:pPr>
              <w:numPr>
                <w:ilvl w:val="0"/>
                <w:numId w:val="229"/>
              </w:numPr>
              <w:rPr>
                <w:lang w:eastAsia="zh-CN"/>
              </w:rPr>
            </w:pPr>
            <w:r>
              <w:rPr>
                <w:lang w:eastAsia="zh-CN"/>
              </w:rPr>
              <w:t>Call CalculateGasQp(VF);</w:t>
            </w:r>
          </w:p>
        </w:tc>
      </w:tr>
      <w:tr w:rsidR="00027654" w:rsidRPr="00955123" w14:paraId="263B328A" w14:textId="77777777" w:rsidTr="001C508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1C9073E8" w14:textId="77777777" w:rsidR="00027654" w:rsidRDefault="00027654" w:rsidP="001C5086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6CBB4BA4" w14:textId="77777777" w:rsidR="00027654" w:rsidRDefault="00027654" w:rsidP="001C5086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6851D3E7" w14:textId="7209B0AB" w:rsidR="00027654" w:rsidRPr="00955123" w:rsidRDefault="00027654" w:rsidP="001C5086">
            <w:pPr>
              <w:rPr>
                <w:lang w:eastAsia="zh-CN"/>
              </w:rPr>
            </w:pPr>
            <w:r w:rsidRPr="00027654">
              <w:rPr>
                <w:lang w:eastAsia="zh-CN"/>
              </w:rPr>
              <w:t>1727400</w:t>
            </w:r>
          </w:p>
        </w:tc>
      </w:tr>
      <w:tr w:rsidR="00027654" w14:paraId="5F16927E" w14:textId="77777777" w:rsidTr="001C508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480EA802" w14:textId="77777777" w:rsidR="00027654" w:rsidRDefault="00027654" w:rsidP="001C5086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75502054" w14:textId="77777777" w:rsidR="00027654" w:rsidRDefault="00027654" w:rsidP="001C5086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1DF51AEC" w14:textId="77777777" w:rsidR="00027654" w:rsidRDefault="00027654" w:rsidP="001C5086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  <w:bookmarkEnd w:id="36"/>
      <w:tr w:rsidR="00027654" w14:paraId="477B46DD" w14:textId="77777777" w:rsidTr="001C508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70CDC040" w14:textId="47FF6294" w:rsidR="00027654" w:rsidRDefault="00027654" w:rsidP="001C5086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Test case </w:t>
            </w:r>
            <w:r>
              <w:rPr>
                <w:lang w:eastAsia="zh-CN"/>
              </w:rPr>
              <w:t>4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2055549B" w14:textId="77777777" w:rsidR="00027654" w:rsidRDefault="00027654" w:rsidP="001C5086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049B93CE" w14:textId="77777777" w:rsidR="00027654" w:rsidRDefault="00027654" w:rsidP="003C64FC">
            <w:pPr>
              <w:numPr>
                <w:ilvl w:val="0"/>
                <w:numId w:val="230"/>
              </w:numPr>
              <w:rPr>
                <w:lang w:eastAsia="zh-CN"/>
              </w:rPr>
            </w:pPr>
            <w:r>
              <w:rPr>
                <w:lang w:eastAsia="zh-CN"/>
              </w:rPr>
              <w:t>Set  the Precondition  parameter as following</w:t>
            </w:r>
          </w:p>
          <w:p w14:paraId="5F8202FA" w14:textId="77777777" w:rsidR="00027654" w:rsidRDefault="00027654" w:rsidP="001C508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>VF = 57.580f;</w:t>
            </w:r>
          </w:p>
          <w:p w14:paraId="6C1CB894" w14:textId="2B75AF05" w:rsidR="00027654" w:rsidRDefault="00027654" w:rsidP="00027654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QpSimEnable = </w:t>
            </w:r>
            <w:r w:rsidRPr="0005774B">
              <w:rPr>
                <w:lang w:eastAsia="zh-CN"/>
              </w:rPr>
              <w:t>MVM_DISABLE</w:t>
            </w:r>
            <w:r>
              <w:rPr>
                <w:lang w:eastAsia="zh-CN"/>
              </w:rPr>
              <w:t>;</w:t>
            </w:r>
          </w:p>
          <w:p w14:paraId="24E20452" w14:textId="77777777" w:rsidR="00027654" w:rsidRDefault="00027654" w:rsidP="001C508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>calorificEnergy = 30.0f;</w:t>
            </w:r>
          </w:p>
          <w:p w14:paraId="0DCC8FB0" w14:textId="77777777" w:rsidR="00027654" w:rsidRDefault="00027654" w:rsidP="001C508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>range.hiLim = 2370000.00f;</w:t>
            </w:r>
          </w:p>
          <w:p w14:paraId="7BB11ADE" w14:textId="77777777" w:rsidR="00027654" w:rsidRDefault="00027654" w:rsidP="001C508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>range.loLim = 1000.0f;</w:t>
            </w:r>
          </w:p>
          <w:p w14:paraId="54609EDF" w14:textId="77777777" w:rsidR="00027654" w:rsidRDefault="00027654" w:rsidP="001C508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>range.span = 2369000.0f;</w:t>
            </w:r>
          </w:p>
          <w:p w14:paraId="19BBC454" w14:textId="77777777" w:rsidR="00027654" w:rsidRDefault="00027654" w:rsidP="001C5086">
            <w:pPr>
              <w:ind w:left="360"/>
              <w:rPr>
                <w:lang w:eastAsia="zh-CN"/>
              </w:rPr>
            </w:pPr>
          </w:p>
          <w:p w14:paraId="536792E5" w14:textId="77777777" w:rsidR="00027654" w:rsidRDefault="00027654" w:rsidP="003C64FC">
            <w:pPr>
              <w:numPr>
                <w:ilvl w:val="0"/>
                <w:numId w:val="230"/>
              </w:numPr>
              <w:rPr>
                <w:lang w:eastAsia="zh-CN"/>
              </w:rPr>
            </w:pPr>
            <w:r>
              <w:rPr>
                <w:lang w:eastAsia="zh-CN"/>
              </w:rPr>
              <w:t>Call CalculateGasQp(VF);</w:t>
            </w:r>
          </w:p>
        </w:tc>
      </w:tr>
      <w:tr w:rsidR="00027654" w:rsidRPr="00955123" w14:paraId="1CC90C0D" w14:textId="77777777" w:rsidTr="001C508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5F5A66CC" w14:textId="77777777" w:rsidR="00027654" w:rsidRDefault="00027654" w:rsidP="001C5086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2A268A22" w14:textId="77777777" w:rsidR="00027654" w:rsidRDefault="00027654" w:rsidP="001C5086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238E1504" w14:textId="5AD78FEC" w:rsidR="00027654" w:rsidRPr="00955123" w:rsidRDefault="00027654" w:rsidP="001C5086">
            <w:pPr>
              <w:rPr>
                <w:lang w:eastAsia="zh-CN"/>
              </w:rPr>
            </w:pPr>
            <w:r w:rsidRPr="00027654">
              <w:rPr>
                <w:lang w:eastAsia="zh-CN"/>
              </w:rPr>
              <w:t>Code coverage: Missing else statement execution</w:t>
            </w:r>
          </w:p>
        </w:tc>
      </w:tr>
      <w:tr w:rsidR="00027654" w14:paraId="656B8256" w14:textId="77777777" w:rsidTr="001C508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67E02124" w14:textId="77777777" w:rsidR="00027654" w:rsidRDefault="00027654" w:rsidP="001C5086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1C645ACA" w14:textId="77777777" w:rsidR="00027654" w:rsidRDefault="00027654" w:rsidP="001C5086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50FBC2C3" w14:textId="77777777" w:rsidR="00027654" w:rsidRDefault="00027654" w:rsidP="001C5086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</w:tbl>
    <w:p w14:paraId="0DC7AC8E" w14:textId="77777777" w:rsidR="00EF62C5" w:rsidRDefault="00EF62C5" w:rsidP="00EF62C5">
      <w:pPr>
        <w:rPr>
          <w:lang w:val="en-GB" w:eastAsia="zh-CN"/>
        </w:rPr>
      </w:pPr>
    </w:p>
    <w:p w14:paraId="40336980" w14:textId="77777777" w:rsidR="00EF62C5" w:rsidRPr="00797DA5" w:rsidRDefault="00EF62C5" w:rsidP="00EF62C5">
      <w:pPr>
        <w:rPr>
          <w:lang w:eastAsia="zh-CN"/>
        </w:rPr>
      </w:pPr>
    </w:p>
    <w:p w14:paraId="0F6329E5" w14:textId="77777777" w:rsidR="00EF62C5" w:rsidRPr="00E9144D" w:rsidRDefault="00EF62C5" w:rsidP="009F5916">
      <w:pPr>
        <w:pStyle w:val="Heading4"/>
        <w:rPr>
          <w:b w:val="0"/>
          <w:lang w:eastAsia="zh-CN"/>
        </w:rPr>
      </w:pPr>
      <w:bookmarkStart w:id="37" w:name="OLE_LINK13"/>
      <w:bookmarkStart w:id="38" w:name="OLE_LINK14"/>
      <w:r w:rsidRPr="009F5916">
        <w:rPr>
          <w:lang w:eastAsia="zh-CN"/>
        </w:rPr>
        <w:t>Module</w:t>
      </w:r>
      <w:r w:rsidRPr="00E9144D">
        <w:rPr>
          <w:b w:val="0"/>
          <w:lang w:eastAsia="zh-CN"/>
        </w:rPr>
        <w:t xml:space="preserve"> </w:t>
      </w:r>
      <w:r w:rsidR="0089193C" w:rsidRPr="0005774B">
        <w:rPr>
          <w:lang w:eastAsia="zh-CN"/>
        </w:rPr>
        <w:t>GasQvPartial</w:t>
      </w:r>
      <w:r w:rsidRPr="00E9144D">
        <w:rPr>
          <w:b w:val="0"/>
          <w:lang w:eastAsia="zh-CN"/>
        </w:rPr>
        <w:t>.c</w:t>
      </w:r>
    </w:p>
    <w:tbl>
      <w:tblPr>
        <w:tblW w:w="9720" w:type="dxa"/>
        <w:tblInd w:w="-33" w:type="dxa"/>
        <w:tblLayout w:type="fixed"/>
        <w:tblCellMar>
          <w:top w:w="57" w:type="dxa"/>
          <w:left w:w="57" w:type="dxa"/>
          <w:bottom w:w="57" w:type="dxa"/>
          <w:right w:w="57" w:type="dxa"/>
        </w:tblCellMar>
        <w:tblLook w:val="04A0" w:firstRow="1" w:lastRow="0" w:firstColumn="1" w:lastColumn="0" w:noHBand="0" w:noVBand="1"/>
      </w:tblPr>
      <w:tblGrid>
        <w:gridCol w:w="1260"/>
        <w:gridCol w:w="1807"/>
        <w:gridCol w:w="6653"/>
      </w:tblGrid>
      <w:tr w:rsidR="00EF62C5" w14:paraId="6503A0C0" w14:textId="77777777" w:rsidTr="00EF62C5">
        <w:trPr>
          <w:cantSplit/>
        </w:trPr>
        <w:tc>
          <w:tcPr>
            <w:tcW w:w="1260" w:type="dxa"/>
            <w:tcBorders>
              <w:top w:val="thinThickSmallGap" w:sz="12" w:space="0" w:color="auto"/>
              <w:left w:val="thinThickSmallGap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A4AFA39" w14:textId="77777777" w:rsidR="00EF62C5" w:rsidRPr="00817D3A" w:rsidRDefault="00EF62C5" w:rsidP="00EF62C5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 w:rsidRPr="00817D3A">
              <w:rPr>
                <w:rFonts w:cs="Arial" w:hint="eastAsia"/>
                <w:szCs w:val="20"/>
              </w:rPr>
              <w:t>Fucntion name</w:t>
            </w:r>
          </w:p>
        </w:tc>
        <w:tc>
          <w:tcPr>
            <w:tcW w:w="8460" w:type="dxa"/>
            <w:gridSpan w:val="2"/>
            <w:tcBorders>
              <w:top w:val="thinThickSmallGap" w:sz="12" w:space="0" w:color="auto"/>
              <w:left w:val="single" w:sz="6" w:space="0" w:color="auto"/>
              <w:bottom w:val="single" w:sz="6" w:space="0" w:color="auto"/>
              <w:right w:val="thinThickSmallGap" w:sz="12" w:space="0" w:color="auto"/>
            </w:tcBorders>
            <w:vAlign w:val="center"/>
          </w:tcPr>
          <w:p w14:paraId="596E5A36" w14:textId="77777777" w:rsidR="0005774B" w:rsidRPr="0005774B" w:rsidRDefault="0005774B" w:rsidP="0005774B">
            <w:pPr>
              <w:rPr>
                <w:lang w:val="en-GB" w:eastAsia="zh-CN"/>
              </w:rPr>
            </w:pPr>
          </w:p>
          <w:p w14:paraId="7987ACF8" w14:textId="77777777" w:rsidR="00EF62C5" w:rsidRPr="00817D3A" w:rsidRDefault="0005774B" w:rsidP="0005774B">
            <w:pPr>
              <w:rPr>
                <w:lang w:val="en-GB" w:eastAsia="zh-CN"/>
              </w:rPr>
            </w:pPr>
            <w:r w:rsidRPr="0005774B">
              <w:rPr>
                <w:lang w:val="en-GB" w:eastAsia="zh-CN"/>
              </w:rPr>
              <w:t xml:space="preserve">TFLOAT </w:t>
            </w:r>
            <w:proofErr w:type="spellStart"/>
            <w:proofErr w:type="gramStart"/>
            <w:r w:rsidRPr="0005774B">
              <w:rPr>
                <w:lang w:val="en-GB" w:eastAsia="zh-CN"/>
              </w:rPr>
              <w:t>Calculate</w:t>
            </w:r>
            <w:bookmarkStart w:id="39" w:name="OLE_LINK11"/>
            <w:bookmarkStart w:id="40" w:name="OLE_LINK12"/>
            <w:r w:rsidRPr="0005774B">
              <w:rPr>
                <w:lang w:val="en-GB" w:eastAsia="zh-CN"/>
              </w:rPr>
              <w:t>GasQvPartial</w:t>
            </w:r>
            <w:bookmarkEnd w:id="39"/>
            <w:bookmarkEnd w:id="40"/>
            <w:proofErr w:type="spellEnd"/>
            <w:r w:rsidRPr="0005774B">
              <w:rPr>
                <w:lang w:val="en-GB" w:eastAsia="zh-CN"/>
              </w:rPr>
              <w:t>(</w:t>
            </w:r>
            <w:proofErr w:type="gramEnd"/>
            <w:r w:rsidRPr="0005774B">
              <w:rPr>
                <w:lang w:val="en-GB" w:eastAsia="zh-CN"/>
              </w:rPr>
              <w:t xml:space="preserve">TFLOAT </w:t>
            </w:r>
            <w:proofErr w:type="spellStart"/>
            <w:r w:rsidRPr="0005774B">
              <w:rPr>
                <w:lang w:val="en-GB" w:eastAsia="zh-CN"/>
              </w:rPr>
              <w:t>inVF,TFLOAT</w:t>
            </w:r>
            <w:proofErr w:type="spellEnd"/>
            <w:r w:rsidRPr="0005774B">
              <w:rPr>
                <w:lang w:val="en-GB" w:eastAsia="zh-CN"/>
              </w:rPr>
              <w:t xml:space="preserve"> </w:t>
            </w:r>
            <w:proofErr w:type="spellStart"/>
            <w:r w:rsidRPr="0005774B">
              <w:rPr>
                <w:lang w:val="en-GB" w:eastAsia="zh-CN"/>
              </w:rPr>
              <w:t>biogasPerc</w:t>
            </w:r>
            <w:proofErr w:type="spellEnd"/>
            <w:r w:rsidRPr="0005774B">
              <w:rPr>
                <w:lang w:val="en-GB" w:eastAsia="zh-CN"/>
              </w:rPr>
              <w:t>)</w:t>
            </w:r>
          </w:p>
        </w:tc>
      </w:tr>
      <w:tr w:rsidR="00EF62C5" w14:paraId="440615F8" w14:textId="77777777" w:rsidTr="00EF62C5">
        <w:trPr>
          <w:cantSplit/>
        </w:trPr>
        <w:tc>
          <w:tcPr>
            <w:tcW w:w="1260" w:type="dxa"/>
            <w:tcBorders>
              <w:top w:val="single" w:sz="6" w:space="0" w:color="auto"/>
              <w:left w:val="thinThickSmallGap" w:sz="12" w:space="0" w:color="auto"/>
              <w:bottom w:val="double" w:sz="4" w:space="0" w:color="auto"/>
              <w:right w:val="single" w:sz="6" w:space="0" w:color="auto"/>
            </w:tcBorders>
            <w:vAlign w:val="center"/>
          </w:tcPr>
          <w:p w14:paraId="573ACCED" w14:textId="77777777" w:rsidR="00EF62C5" w:rsidRPr="00817D3A" w:rsidRDefault="00EF62C5" w:rsidP="00EF62C5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 w:rsidRPr="00817D3A">
              <w:rPr>
                <w:rFonts w:cs="Arial" w:hint="eastAsia"/>
                <w:szCs w:val="20"/>
              </w:rPr>
              <w:t>Test function name</w:t>
            </w:r>
          </w:p>
        </w:tc>
        <w:tc>
          <w:tcPr>
            <w:tcW w:w="846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thinThickSmallGap" w:sz="12" w:space="0" w:color="auto"/>
            </w:tcBorders>
            <w:vAlign w:val="center"/>
          </w:tcPr>
          <w:p w14:paraId="05D47E83" w14:textId="77777777" w:rsidR="00EF62C5" w:rsidRPr="00817D3A" w:rsidRDefault="00EF62C5" w:rsidP="00EF62C5">
            <w:pPr>
              <w:rPr>
                <w:lang w:val="en-GB" w:eastAsia="zh-CN"/>
              </w:rPr>
            </w:pPr>
          </w:p>
        </w:tc>
      </w:tr>
      <w:tr w:rsidR="007B31DB" w14:paraId="4A343DF9" w14:textId="77777777" w:rsidTr="005C701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3885B5A4" w14:textId="77777777" w:rsidR="007B31DB" w:rsidRDefault="007B31DB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case 1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7C9639A7" w14:textId="77777777" w:rsidR="007B31DB" w:rsidRDefault="007B31DB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2A2EBD25" w14:textId="77777777" w:rsidR="007B31DB" w:rsidRDefault="001D5684" w:rsidP="005C7011">
            <w:pPr>
              <w:numPr>
                <w:ilvl w:val="0"/>
                <w:numId w:val="43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Set </w:t>
            </w:r>
            <w:r w:rsidR="007B31DB">
              <w:rPr>
                <w:lang w:eastAsia="zh-CN"/>
              </w:rPr>
              <w:t xml:space="preserve"> the Precondition  parameter as following</w:t>
            </w:r>
          </w:p>
          <w:p w14:paraId="5E1B097C" w14:textId="77777777" w:rsidR="007B31DB" w:rsidRDefault="007B31DB" w:rsidP="005C7011">
            <w:pPr>
              <w:ind w:left="360"/>
              <w:rPr>
                <w:lang w:eastAsia="zh-CN"/>
              </w:rPr>
            </w:pPr>
          </w:p>
          <w:p w14:paraId="4E47BA1B" w14:textId="77777777" w:rsidR="007B31DB" w:rsidRDefault="007B31DB" w:rsidP="005C7011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>VF = 57.580f;</w:t>
            </w:r>
          </w:p>
          <w:p w14:paraId="30BB7267" w14:textId="77777777" w:rsidR="007B31DB" w:rsidRDefault="007B31DB" w:rsidP="005C7011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>QvPartialSim = 68.00f;</w:t>
            </w:r>
          </w:p>
          <w:p w14:paraId="2220B608" w14:textId="77777777" w:rsidR="007B31DB" w:rsidRDefault="007B31DB" w:rsidP="005C7011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>biaGas = 60.00f;</w:t>
            </w:r>
          </w:p>
          <w:p w14:paraId="5BF417DD" w14:textId="77777777" w:rsidR="007B31DB" w:rsidRDefault="007B31DB" w:rsidP="005C7011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lastRenderedPageBreak/>
              <w:t>range.hiLim = 79.00f;</w:t>
            </w:r>
          </w:p>
          <w:p w14:paraId="3E4453A6" w14:textId="77777777" w:rsidR="007B31DB" w:rsidRDefault="007B31DB" w:rsidP="005C7011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>range.loLim = 2.0f;</w:t>
            </w:r>
          </w:p>
          <w:p w14:paraId="5E49E364" w14:textId="77777777" w:rsidR="007B31DB" w:rsidRDefault="007B31DB" w:rsidP="005C7011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>range.span = 77.0f;</w:t>
            </w:r>
          </w:p>
          <w:p w14:paraId="53A5563C" w14:textId="77777777" w:rsidR="007B31DB" w:rsidRDefault="007B31DB" w:rsidP="005C7011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>QvPartialSimEnable = MVM_ENABLE;</w:t>
            </w:r>
            <w:r>
              <w:rPr>
                <w:lang w:eastAsia="zh-CN"/>
              </w:rPr>
              <w:tab/>
            </w:r>
          </w:p>
          <w:p w14:paraId="08EA0CA6" w14:textId="77777777" w:rsidR="007B31DB" w:rsidRDefault="007B31DB" w:rsidP="005C7011">
            <w:pPr>
              <w:ind w:left="360"/>
              <w:rPr>
                <w:lang w:eastAsia="zh-CN"/>
              </w:rPr>
            </w:pPr>
          </w:p>
          <w:p w14:paraId="15F3EF69" w14:textId="77777777" w:rsidR="007B31DB" w:rsidRDefault="007B31DB" w:rsidP="005C7011">
            <w:pPr>
              <w:numPr>
                <w:ilvl w:val="0"/>
                <w:numId w:val="43"/>
              </w:numPr>
              <w:rPr>
                <w:lang w:eastAsia="zh-CN"/>
              </w:rPr>
            </w:pPr>
            <w:r>
              <w:rPr>
                <w:lang w:eastAsia="zh-CN"/>
              </w:rPr>
              <w:t>Call CalculateGasQvPartial(VF,biaGas);</w:t>
            </w:r>
          </w:p>
        </w:tc>
      </w:tr>
      <w:tr w:rsidR="007B31DB" w14:paraId="2C3882A1" w14:textId="77777777" w:rsidTr="005C701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513A6773" w14:textId="77777777" w:rsidR="007B31DB" w:rsidRDefault="007B31DB" w:rsidP="005C7011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489F997E" w14:textId="77777777" w:rsidR="007B31DB" w:rsidRDefault="007B31DB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2DD05423" w14:textId="77777777" w:rsidR="007B31DB" w:rsidRPr="00955123" w:rsidRDefault="007B31DB" w:rsidP="005C7011">
            <w:pPr>
              <w:rPr>
                <w:lang w:eastAsia="zh-CN"/>
              </w:rPr>
            </w:pPr>
            <w:r>
              <w:rPr>
                <w:lang w:eastAsia="zh-CN"/>
              </w:rPr>
              <w:t>68.00000f</w:t>
            </w:r>
          </w:p>
        </w:tc>
      </w:tr>
      <w:tr w:rsidR="007B31DB" w14:paraId="34E62AF5" w14:textId="77777777" w:rsidTr="005C701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0EF83202" w14:textId="77777777" w:rsidR="007B31DB" w:rsidRDefault="007B31DB" w:rsidP="005C7011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62A33032" w14:textId="77777777" w:rsidR="007B31DB" w:rsidRDefault="007B31DB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297CD438" w14:textId="77777777" w:rsidR="007B31DB" w:rsidRDefault="007B31DB" w:rsidP="005C7011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  <w:tr w:rsidR="00EF62C5" w14:paraId="56EB343A" w14:textId="77777777" w:rsidTr="00EF62C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7D0ABED5" w14:textId="77777777" w:rsidR="00EF62C5" w:rsidRDefault="00EF62C5" w:rsidP="007B31DB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Test case </w:t>
            </w:r>
            <w:r w:rsidR="007B31DB">
              <w:rPr>
                <w:lang w:eastAsia="zh-CN"/>
              </w:rPr>
              <w:t>2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2047FCAC" w14:textId="77777777" w:rsidR="00EF62C5" w:rsidRDefault="00EF62C5" w:rsidP="00EF62C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04B51FBD" w14:textId="77777777" w:rsidR="00EF62C5" w:rsidRDefault="001D5684" w:rsidP="007B31DB">
            <w:pPr>
              <w:numPr>
                <w:ilvl w:val="0"/>
                <w:numId w:val="44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Set </w:t>
            </w:r>
            <w:r w:rsidR="00EF62C5">
              <w:rPr>
                <w:lang w:eastAsia="zh-CN"/>
              </w:rPr>
              <w:t xml:space="preserve"> the Precondition  parameter as following</w:t>
            </w:r>
          </w:p>
          <w:p w14:paraId="338F538D" w14:textId="77777777" w:rsidR="00EF62C5" w:rsidRDefault="00EF62C5" w:rsidP="00EF62C5">
            <w:pPr>
              <w:ind w:left="360"/>
              <w:rPr>
                <w:lang w:eastAsia="zh-CN"/>
              </w:rPr>
            </w:pPr>
          </w:p>
          <w:p w14:paraId="1C85236A" w14:textId="77777777" w:rsidR="0089193C" w:rsidRDefault="0089193C" w:rsidP="0089193C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>VF = 57.580f;</w:t>
            </w:r>
          </w:p>
          <w:p w14:paraId="3AAC4F28" w14:textId="77777777" w:rsidR="0089193C" w:rsidRDefault="0089193C" w:rsidP="0089193C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>QvPartialSim = 68.00f;</w:t>
            </w:r>
          </w:p>
          <w:p w14:paraId="7F658D77" w14:textId="77777777" w:rsidR="0089193C" w:rsidRDefault="0089193C" w:rsidP="0089193C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>biaGas = 60.00f;</w:t>
            </w:r>
          </w:p>
          <w:p w14:paraId="75F1098F" w14:textId="77777777" w:rsidR="0089193C" w:rsidRDefault="0089193C" w:rsidP="0089193C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>range.hiLim = 79.00f;</w:t>
            </w:r>
          </w:p>
          <w:p w14:paraId="3B08B28D" w14:textId="77777777" w:rsidR="0089193C" w:rsidRDefault="0089193C" w:rsidP="0089193C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>range.loLim = 2.0f;</w:t>
            </w:r>
          </w:p>
          <w:p w14:paraId="57B6B1F3" w14:textId="77777777" w:rsidR="0089193C" w:rsidRDefault="0089193C" w:rsidP="0089193C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>range.span = 77.0f;</w:t>
            </w:r>
          </w:p>
          <w:p w14:paraId="16D5923E" w14:textId="77777777" w:rsidR="0089193C" w:rsidRDefault="0089193C" w:rsidP="0089193C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QvPartialSimEnable = </w:t>
            </w:r>
            <w:r w:rsidR="007B31DB" w:rsidRPr="007B31DB">
              <w:rPr>
                <w:lang w:eastAsia="zh-CN"/>
              </w:rPr>
              <w:t>MVM_DISABLE</w:t>
            </w:r>
            <w:r>
              <w:rPr>
                <w:lang w:eastAsia="zh-CN"/>
              </w:rPr>
              <w:t>;</w:t>
            </w:r>
            <w:r>
              <w:rPr>
                <w:lang w:eastAsia="zh-CN"/>
              </w:rPr>
              <w:tab/>
            </w:r>
          </w:p>
          <w:p w14:paraId="1A581BA2" w14:textId="77777777" w:rsidR="007B31DB" w:rsidRDefault="007B31DB" w:rsidP="0089193C">
            <w:pPr>
              <w:ind w:left="360"/>
              <w:rPr>
                <w:lang w:eastAsia="zh-CN"/>
              </w:rPr>
            </w:pPr>
          </w:p>
          <w:p w14:paraId="4128D7CA" w14:textId="77777777" w:rsidR="00EF62C5" w:rsidRDefault="00EF62C5" w:rsidP="007B31DB">
            <w:pPr>
              <w:numPr>
                <w:ilvl w:val="0"/>
                <w:numId w:val="44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Call </w:t>
            </w:r>
            <w:r w:rsidR="007B31DB">
              <w:rPr>
                <w:lang w:eastAsia="zh-CN"/>
              </w:rPr>
              <w:t>CalculateGasQvPartial(VF,biaGas);</w:t>
            </w:r>
          </w:p>
        </w:tc>
      </w:tr>
      <w:tr w:rsidR="00EF62C5" w14:paraId="642878B6" w14:textId="77777777" w:rsidTr="00EF62C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183F78BA" w14:textId="77777777" w:rsidR="00EF62C5" w:rsidRDefault="00EF62C5" w:rsidP="00EF62C5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56074160" w14:textId="77777777" w:rsidR="00EF62C5" w:rsidRDefault="00EF62C5" w:rsidP="00EF62C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6F63D67D" w14:textId="77777777" w:rsidR="00EF62C5" w:rsidRPr="00955123" w:rsidRDefault="007B31DB" w:rsidP="00EF62C5">
            <w:pPr>
              <w:rPr>
                <w:lang w:eastAsia="zh-CN"/>
              </w:rPr>
            </w:pPr>
            <w:r w:rsidRPr="007B31DB">
              <w:rPr>
                <w:lang w:eastAsia="zh-CN"/>
              </w:rPr>
              <w:t>34.54800</w:t>
            </w:r>
          </w:p>
        </w:tc>
      </w:tr>
      <w:tr w:rsidR="00EF62C5" w14:paraId="1C35BA78" w14:textId="77777777" w:rsidTr="0036167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7FABCF55" w14:textId="77777777" w:rsidR="00EF62C5" w:rsidRDefault="00EF62C5" w:rsidP="00EF62C5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7D3DDB53" w14:textId="77777777" w:rsidR="00EF62C5" w:rsidRDefault="00EF62C5" w:rsidP="00EF62C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4913EB46" w14:textId="77777777" w:rsidR="00EF62C5" w:rsidRDefault="00EF62C5" w:rsidP="00EF62C5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  <w:tr w:rsidR="0036167C" w14:paraId="55E5C810" w14:textId="77777777" w:rsidTr="0036167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tcBorders>
              <w:left w:val="thinThickSmallGap" w:sz="12" w:space="0" w:color="auto"/>
            </w:tcBorders>
          </w:tcPr>
          <w:p w14:paraId="1A347DDC" w14:textId="47EA6C2F" w:rsidR="0036167C" w:rsidRPr="0036167C" w:rsidRDefault="0036167C" w:rsidP="0036167C">
            <w:pPr>
              <w:rPr>
                <w:highlight w:val="cyan"/>
                <w:lang w:eastAsia="zh-CN"/>
              </w:rPr>
            </w:pPr>
            <w:r w:rsidRPr="0036167C">
              <w:rPr>
                <w:rFonts w:hint="eastAsia"/>
                <w:highlight w:val="cyan"/>
                <w:lang w:eastAsia="zh-CN"/>
              </w:rPr>
              <w:t xml:space="preserve">Test case </w:t>
            </w:r>
            <w:r w:rsidRPr="0036167C">
              <w:rPr>
                <w:highlight w:val="cyan"/>
                <w:lang w:eastAsia="zh-CN"/>
              </w:rPr>
              <w:t>3</w:t>
            </w:r>
          </w:p>
        </w:tc>
        <w:tc>
          <w:tcPr>
            <w:tcW w:w="1807" w:type="dxa"/>
          </w:tcPr>
          <w:p w14:paraId="6ACD2867" w14:textId="641268B5" w:rsidR="0036167C" w:rsidRPr="0036167C" w:rsidRDefault="0036167C" w:rsidP="0036167C">
            <w:pPr>
              <w:rPr>
                <w:highlight w:val="cyan"/>
                <w:lang w:eastAsia="zh-CN"/>
              </w:rPr>
            </w:pPr>
            <w:r w:rsidRPr="0036167C">
              <w:rPr>
                <w:rFonts w:hint="eastAsia"/>
                <w:highlight w:val="cyan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3147C2DE" w14:textId="77777777" w:rsidR="0036167C" w:rsidRPr="0036167C" w:rsidRDefault="0036167C" w:rsidP="003C64FC">
            <w:pPr>
              <w:numPr>
                <w:ilvl w:val="0"/>
                <w:numId w:val="231"/>
              </w:numPr>
              <w:rPr>
                <w:highlight w:val="cyan"/>
                <w:lang w:eastAsia="zh-CN"/>
              </w:rPr>
            </w:pPr>
            <w:r w:rsidRPr="0036167C">
              <w:rPr>
                <w:highlight w:val="cyan"/>
                <w:lang w:eastAsia="zh-CN"/>
              </w:rPr>
              <w:t>Set  the Precondition  parameter as following</w:t>
            </w:r>
          </w:p>
          <w:p w14:paraId="290B93B2" w14:textId="77777777" w:rsidR="0036167C" w:rsidRPr="0036167C" w:rsidRDefault="0036167C" w:rsidP="0036167C">
            <w:pPr>
              <w:ind w:left="360"/>
              <w:rPr>
                <w:highlight w:val="cyan"/>
                <w:lang w:eastAsia="zh-CN"/>
              </w:rPr>
            </w:pPr>
          </w:p>
          <w:p w14:paraId="3C2DCD5C" w14:textId="77777777" w:rsidR="0036167C" w:rsidRPr="0036167C" w:rsidRDefault="0036167C" w:rsidP="0036167C">
            <w:pPr>
              <w:ind w:left="360"/>
              <w:rPr>
                <w:highlight w:val="cyan"/>
                <w:lang w:eastAsia="zh-CN"/>
              </w:rPr>
            </w:pPr>
            <w:r w:rsidRPr="0036167C">
              <w:rPr>
                <w:highlight w:val="cyan"/>
                <w:lang w:eastAsia="zh-CN"/>
              </w:rPr>
              <w:t>VF = 57.580f;</w:t>
            </w:r>
          </w:p>
          <w:p w14:paraId="442C1704" w14:textId="77777777" w:rsidR="0036167C" w:rsidRPr="0036167C" w:rsidRDefault="0036167C" w:rsidP="0036167C">
            <w:pPr>
              <w:ind w:left="360"/>
              <w:rPr>
                <w:highlight w:val="cyan"/>
                <w:lang w:eastAsia="zh-CN"/>
              </w:rPr>
            </w:pPr>
            <w:r w:rsidRPr="0036167C">
              <w:rPr>
                <w:highlight w:val="cyan"/>
                <w:lang w:eastAsia="zh-CN"/>
              </w:rPr>
              <w:t>QvPartialSim = 68.00f;</w:t>
            </w:r>
          </w:p>
          <w:p w14:paraId="6A7BD110" w14:textId="77777777" w:rsidR="0036167C" w:rsidRPr="0036167C" w:rsidRDefault="0036167C" w:rsidP="0036167C">
            <w:pPr>
              <w:ind w:left="360"/>
              <w:rPr>
                <w:highlight w:val="cyan"/>
                <w:lang w:eastAsia="zh-CN"/>
              </w:rPr>
            </w:pPr>
            <w:r w:rsidRPr="0036167C">
              <w:rPr>
                <w:highlight w:val="cyan"/>
                <w:lang w:eastAsia="zh-CN"/>
              </w:rPr>
              <w:t>biaGas = 60.00f;</w:t>
            </w:r>
          </w:p>
          <w:p w14:paraId="2B104022" w14:textId="77777777" w:rsidR="0036167C" w:rsidRPr="0036167C" w:rsidRDefault="0036167C" w:rsidP="0036167C">
            <w:pPr>
              <w:ind w:left="360"/>
              <w:rPr>
                <w:highlight w:val="cyan"/>
                <w:lang w:eastAsia="zh-CN"/>
              </w:rPr>
            </w:pPr>
            <w:r w:rsidRPr="0036167C">
              <w:rPr>
                <w:highlight w:val="cyan"/>
                <w:lang w:eastAsia="zh-CN"/>
              </w:rPr>
              <w:t>range.hiLim = 79.00f;</w:t>
            </w:r>
          </w:p>
          <w:p w14:paraId="297932B7" w14:textId="77777777" w:rsidR="0036167C" w:rsidRPr="0036167C" w:rsidRDefault="0036167C" w:rsidP="0036167C">
            <w:pPr>
              <w:ind w:left="360"/>
              <w:rPr>
                <w:highlight w:val="cyan"/>
                <w:lang w:eastAsia="zh-CN"/>
              </w:rPr>
            </w:pPr>
            <w:r w:rsidRPr="0036167C">
              <w:rPr>
                <w:highlight w:val="cyan"/>
                <w:lang w:eastAsia="zh-CN"/>
              </w:rPr>
              <w:t>range.loLim = 2.0f;</w:t>
            </w:r>
          </w:p>
          <w:p w14:paraId="299B7292" w14:textId="77777777" w:rsidR="0036167C" w:rsidRPr="0036167C" w:rsidRDefault="0036167C" w:rsidP="0036167C">
            <w:pPr>
              <w:ind w:left="360"/>
              <w:rPr>
                <w:highlight w:val="cyan"/>
                <w:lang w:eastAsia="zh-CN"/>
              </w:rPr>
            </w:pPr>
            <w:r w:rsidRPr="0036167C">
              <w:rPr>
                <w:highlight w:val="cyan"/>
                <w:lang w:eastAsia="zh-CN"/>
              </w:rPr>
              <w:t>range.span = 77.0f;</w:t>
            </w:r>
          </w:p>
          <w:p w14:paraId="72B4E5AA" w14:textId="77777777" w:rsidR="0036167C" w:rsidRPr="0036167C" w:rsidRDefault="0036167C" w:rsidP="0036167C">
            <w:pPr>
              <w:ind w:left="360"/>
              <w:rPr>
                <w:highlight w:val="cyan"/>
                <w:lang w:eastAsia="zh-CN"/>
              </w:rPr>
            </w:pPr>
            <w:r w:rsidRPr="0036167C">
              <w:rPr>
                <w:highlight w:val="cyan"/>
                <w:lang w:eastAsia="zh-CN"/>
              </w:rPr>
              <w:t>QvPartialSimEnable = MVM_DISABLE;</w:t>
            </w:r>
          </w:p>
          <w:p w14:paraId="4B870795" w14:textId="3C15610F" w:rsidR="0036167C" w:rsidRPr="0036167C" w:rsidRDefault="0036167C" w:rsidP="0036167C">
            <w:pPr>
              <w:ind w:left="360"/>
              <w:rPr>
                <w:highlight w:val="cyan"/>
                <w:lang w:eastAsia="zh-CN"/>
              </w:rPr>
            </w:pPr>
            <w:r w:rsidRPr="0036167C">
              <w:rPr>
                <w:highlight w:val="cyan"/>
                <w:lang w:eastAsia="zh-CN"/>
              </w:rPr>
              <w:t>Cut off = 90</w:t>
            </w:r>
            <w:r w:rsidRPr="0036167C">
              <w:rPr>
                <w:highlight w:val="cyan"/>
                <w:lang w:eastAsia="zh-CN"/>
              </w:rPr>
              <w:tab/>
            </w:r>
          </w:p>
          <w:p w14:paraId="163AAFFB" w14:textId="77777777" w:rsidR="0036167C" w:rsidRPr="0036167C" w:rsidRDefault="0036167C" w:rsidP="0036167C">
            <w:pPr>
              <w:ind w:left="360"/>
              <w:rPr>
                <w:highlight w:val="cyan"/>
                <w:lang w:eastAsia="zh-CN"/>
              </w:rPr>
            </w:pPr>
          </w:p>
          <w:p w14:paraId="5B93F333" w14:textId="00C95762" w:rsidR="0036167C" w:rsidRPr="0036167C" w:rsidRDefault="0036167C" w:rsidP="003C64FC">
            <w:pPr>
              <w:pStyle w:val="ListParagraph"/>
              <w:numPr>
                <w:ilvl w:val="0"/>
                <w:numId w:val="231"/>
              </w:numPr>
              <w:rPr>
                <w:highlight w:val="cyan"/>
                <w:lang w:eastAsia="zh-CN"/>
              </w:rPr>
            </w:pPr>
            <w:r w:rsidRPr="0036167C">
              <w:rPr>
                <w:highlight w:val="cyan"/>
                <w:lang w:eastAsia="zh-CN"/>
              </w:rPr>
              <w:t>Call CalculateGasQvPartial(VF,biaGas);</w:t>
            </w:r>
          </w:p>
        </w:tc>
      </w:tr>
      <w:tr w:rsidR="0036167C" w14:paraId="769AD86E" w14:textId="77777777" w:rsidTr="0036167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tcBorders>
              <w:left w:val="thinThickSmallGap" w:sz="12" w:space="0" w:color="auto"/>
            </w:tcBorders>
          </w:tcPr>
          <w:p w14:paraId="0BC9F865" w14:textId="77777777" w:rsidR="0036167C" w:rsidRPr="0036167C" w:rsidRDefault="0036167C" w:rsidP="0036167C">
            <w:pPr>
              <w:rPr>
                <w:highlight w:val="cyan"/>
                <w:lang w:eastAsia="zh-CN"/>
              </w:rPr>
            </w:pPr>
          </w:p>
        </w:tc>
        <w:tc>
          <w:tcPr>
            <w:tcW w:w="1807" w:type="dxa"/>
          </w:tcPr>
          <w:p w14:paraId="5E4AEEFD" w14:textId="4C853CB6" w:rsidR="0036167C" w:rsidRPr="0036167C" w:rsidRDefault="0036167C" w:rsidP="0036167C">
            <w:pPr>
              <w:rPr>
                <w:highlight w:val="cyan"/>
                <w:lang w:eastAsia="zh-CN"/>
              </w:rPr>
            </w:pPr>
            <w:r w:rsidRPr="0036167C">
              <w:rPr>
                <w:rFonts w:hint="eastAsia"/>
                <w:highlight w:val="cyan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47865CFA" w14:textId="77777777" w:rsidR="0036167C" w:rsidRPr="0036167C" w:rsidRDefault="0036167C" w:rsidP="003C64FC">
            <w:pPr>
              <w:pStyle w:val="ListParagraph"/>
              <w:numPr>
                <w:ilvl w:val="0"/>
                <w:numId w:val="232"/>
              </w:numPr>
              <w:rPr>
                <w:highlight w:val="cyan"/>
                <w:lang w:eastAsia="zh-CN"/>
              </w:rPr>
            </w:pPr>
            <w:r w:rsidRPr="0036167C">
              <w:rPr>
                <w:highlight w:val="cyan"/>
                <w:lang w:eastAsia="zh-CN"/>
              </w:rPr>
              <w:t>The value shall be 0</w:t>
            </w:r>
          </w:p>
          <w:p w14:paraId="7BBF57DE" w14:textId="4FD0B982" w:rsidR="0036167C" w:rsidRPr="0036167C" w:rsidRDefault="0036167C" w:rsidP="003C64FC">
            <w:pPr>
              <w:pStyle w:val="ListParagraph"/>
              <w:numPr>
                <w:ilvl w:val="0"/>
                <w:numId w:val="232"/>
              </w:numPr>
              <w:rPr>
                <w:highlight w:val="cyan"/>
                <w:lang w:eastAsia="zh-CN"/>
              </w:rPr>
            </w:pPr>
            <w:r w:rsidRPr="0036167C">
              <w:rPr>
                <w:highlight w:val="cyan"/>
                <w:lang w:eastAsia="zh-CN"/>
              </w:rPr>
              <w:t>Cut off shall be set</w:t>
            </w:r>
          </w:p>
        </w:tc>
      </w:tr>
      <w:tr w:rsidR="0036167C" w14:paraId="5DF78526" w14:textId="77777777" w:rsidTr="00EF62C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tcBorders>
              <w:left w:val="thinThickSmallGap" w:sz="12" w:space="0" w:color="auto"/>
              <w:bottom w:val="double" w:sz="4" w:space="0" w:color="auto"/>
            </w:tcBorders>
          </w:tcPr>
          <w:p w14:paraId="4CB46B99" w14:textId="77777777" w:rsidR="0036167C" w:rsidRPr="0036167C" w:rsidRDefault="0036167C" w:rsidP="0036167C">
            <w:pPr>
              <w:rPr>
                <w:highlight w:val="cyan"/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40909E8E" w14:textId="264C24E4" w:rsidR="0036167C" w:rsidRPr="0036167C" w:rsidRDefault="0036167C" w:rsidP="0036167C">
            <w:pPr>
              <w:rPr>
                <w:highlight w:val="cyan"/>
                <w:lang w:eastAsia="zh-CN"/>
              </w:rPr>
            </w:pPr>
            <w:r w:rsidRPr="0036167C">
              <w:rPr>
                <w:rFonts w:hint="eastAsia"/>
                <w:highlight w:val="cyan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071F7C7D" w14:textId="522FF5D3" w:rsidR="0036167C" w:rsidRPr="0036167C" w:rsidRDefault="0036167C" w:rsidP="0036167C">
            <w:pPr>
              <w:rPr>
                <w:highlight w:val="cyan"/>
                <w:lang w:eastAsia="zh-CN"/>
              </w:rPr>
            </w:pPr>
            <w:r w:rsidRPr="0036167C">
              <w:rPr>
                <w:highlight w:val="cyan"/>
                <w:lang w:eastAsia="zh-CN"/>
              </w:rPr>
              <w:t>Pass</w:t>
            </w:r>
          </w:p>
        </w:tc>
      </w:tr>
      <w:bookmarkEnd w:id="37"/>
      <w:bookmarkEnd w:id="38"/>
    </w:tbl>
    <w:p w14:paraId="543F3F7F" w14:textId="77777777" w:rsidR="00EF62C5" w:rsidRDefault="00EF62C5" w:rsidP="00EF62C5">
      <w:pPr>
        <w:rPr>
          <w:lang w:val="en-GB" w:eastAsia="zh-CN"/>
        </w:rPr>
      </w:pPr>
    </w:p>
    <w:p w14:paraId="1973C3EE" w14:textId="77777777" w:rsidR="00FD028D" w:rsidRPr="00E9144D" w:rsidRDefault="00FD028D" w:rsidP="009F5916">
      <w:pPr>
        <w:pStyle w:val="Heading4"/>
        <w:rPr>
          <w:b w:val="0"/>
          <w:lang w:eastAsia="zh-CN"/>
        </w:rPr>
      </w:pPr>
      <w:r w:rsidRPr="009F5916">
        <w:rPr>
          <w:lang w:eastAsia="zh-CN"/>
        </w:rPr>
        <w:t>Module</w:t>
      </w:r>
      <w:r w:rsidRPr="00E9144D">
        <w:rPr>
          <w:b w:val="0"/>
          <w:lang w:eastAsia="zh-CN"/>
        </w:rPr>
        <w:t xml:space="preserve"> </w:t>
      </w:r>
      <w:r w:rsidRPr="0005774B">
        <w:rPr>
          <w:lang w:eastAsia="zh-CN"/>
        </w:rPr>
        <w:t>GasQ</w:t>
      </w:r>
      <w:r w:rsidR="00232F26">
        <w:rPr>
          <w:lang w:eastAsia="zh-CN"/>
        </w:rPr>
        <w:t>n</w:t>
      </w:r>
      <w:r w:rsidRPr="0005774B">
        <w:rPr>
          <w:lang w:eastAsia="zh-CN"/>
        </w:rPr>
        <w:t>Partial</w:t>
      </w:r>
      <w:r w:rsidRPr="00E9144D">
        <w:rPr>
          <w:b w:val="0"/>
          <w:lang w:eastAsia="zh-CN"/>
        </w:rPr>
        <w:t>.c</w:t>
      </w:r>
    </w:p>
    <w:tbl>
      <w:tblPr>
        <w:tblW w:w="9720" w:type="dxa"/>
        <w:tblInd w:w="-33" w:type="dxa"/>
        <w:tblLayout w:type="fixed"/>
        <w:tblCellMar>
          <w:top w:w="57" w:type="dxa"/>
          <w:left w:w="57" w:type="dxa"/>
          <w:bottom w:w="57" w:type="dxa"/>
          <w:right w:w="57" w:type="dxa"/>
        </w:tblCellMar>
        <w:tblLook w:val="04A0" w:firstRow="1" w:lastRow="0" w:firstColumn="1" w:lastColumn="0" w:noHBand="0" w:noVBand="1"/>
      </w:tblPr>
      <w:tblGrid>
        <w:gridCol w:w="1260"/>
        <w:gridCol w:w="1807"/>
        <w:gridCol w:w="6653"/>
      </w:tblGrid>
      <w:tr w:rsidR="00FD028D" w14:paraId="2B8CEDA3" w14:textId="77777777" w:rsidTr="005C7011">
        <w:trPr>
          <w:cantSplit/>
        </w:trPr>
        <w:tc>
          <w:tcPr>
            <w:tcW w:w="1260" w:type="dxa"/>
            <w:tcBorders>
              <w:top w:val="thinThickSmallGap" w:sz="12" w:space="0" w:color="auto"/>
              <w:left w:val="thinThickSmallGap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9303E4E" w14:textId="77777777" w:rsidR="00FD028D" w:rsidRPr="00817D3A" w:rsidRDefault="00FD028D" w:rsidP="005C7011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 w:rsidRPr="00817D3A">
              <w:rPr>
                <w:rFonts w:cs="Arial" w:hint="eastAsia"/>
                <w:szCs w:val="20"/>
              </w:rPr>
              <w:t>Fucntion name</w:t>
            </w:r>
          </w:p>
        </w:tc>
        <w:tc>
          <w:tcPr>
            <w:tcW w:w="8460" w:type="dxa"/>
            <w:gridSpan w:val="2"/>
            <w:tcBorders>
              <w:top w:val="thinThickSmallGap" w:sz="12" w:space="0" w:color="auto"/>
              <w:left w:val="single" w:sz="6" w:space="0" w:color="auto"/>
              <w:bottom w:val="single" w:sz="6" w:space="0" w:color="auto"/>
              <w:right w:val="thinThickSmallGap" w:sz="12" w:space="0" w:color="auto"/>
            </w:tcBorders>
            <w:vAlign w:val="center"/>
          </w:tcPr>
          <w:p w14:paraId="1AD2FCB2" w14:textId="77777777" w:rsidR="00FD028D" w:rsidRPr="0005774B" w:rsidRDefault="00FD028D" w:rsidP="005C7011">
            <w:pPr>
              <w:rPr>
                <w:lang w:val="en-GB" w:eastAsia="zh-CN"/>
              </w:rPr>
            </w:pPr>
          </w:p>
          <w:p w14:paraId="2B3501A5" w14:textId="77777777" w:rsidR="00FD028D" w:rsidRPr="00817D3A" w:rsidRDefault="00FD028D" w:rsidP="005C7011">
            <w:pPr>
              <w:rPr>
                <w:lang w:val="en-GB" w:eastAsia="zh-CN"/>
              </w:rPr>
            </w:pPr>
            <w:r w:rsidRPr="0005774B">
              <w:rPr>
                <w:lang w:val="en-GB" w:eastAsia="zh-CN"/>
              </w:rPr>
              <w:t xml:space="preserve">TFLOAT </w:t>
            </w:r>
            <w:proofErr w:type="spellStart"/>
            <w:proofErr w:type="gramStart"/>
            <w:r w:rsidRPr="0005774B">
              <w:rPr>
                <w:lang w:val="en-GB" w:eastAsia="zh-CN"/>
              </w:rPr>
              <w:t>CalculateGasQvPartial</w:t>
            </w:r>
            <w:proofErr w:type="spellEnd"/>
            <w:r w:rsidRPr="0005774B">
              <w:rPr>
                <w:lang w:val="en-GB" w:eastAsia="zh-CN"/>
              </w:rPr>
              <w:t>(</w:t>
            </w:r>
            <w:proofErr w:type="gramEnd"/>
            <w:r w:rsidRPr="0005774B">
              <w:rPr>
                <w:lang w:val="en-GB" w:eastAsia="zh-CN"/>
              </w:rPr>
              <w:t xml:space="preserve">TFLOAT </w:t>
            </w:r>
            <w:proofErr w:type="spellStart"/>
            <w:r w:rsidRPr="0005774B">
              <w:rPr>
                <w:lang w:val="en-GB" w:eastAsia="zh-CN"/>
              </w:rPr>
              <w:t>inVF,TFLOAT</w:t>
            </w:r>
            <w:proofErr w:type="spellEnd"/>
            <w:r w:rsidRPr="0005774B">
              <w:rPr>
                <w:lang w:val="en-GB" w:eastAsia="zh-CN"/>
              </w:rPr>
              <w:t xml:space="preserve"> </w:t>
            </w:r>
            <w:proofErr w:type="spellStart"/>
            <w:r w:rsidRPr="0005774B">
              <w:rPr>
                <w:lang w:val="en-GB" w:eastAsia="zh-CN"/>
              </w:rPr>
              <w:t>biogasPerc</w:t>
            </w:r>
            <w:proofErr w:type="spellEnd"/>
            <w:r w:rsidRPr="0005774B">
              <w:rPr>
                <w:lang w:val="en-GB" w:eastAsia="zh-CN"/>
              </w:rPr>
              <w:t>)</w:t>
            </w:r>
          </w:p>
        </w:tc>
      </w:tr>
      <w:tr w:rsidR="00FD028D" w14:paraId="165D06FE" w14:textId="77777777" w:rsidTr="005C7011">
        <w:trPr>
          <w:cantSplit/>
        </w:trPr>
        <w:tc>
          <w:tcPr>
            <w:tcW w:w="1260" w:type="dxa"/>
            <w:tcBorders>
              <w:top w:val="single" w:sz="6" w:space="0" w:color="auto"/>
              <w:left w:val="thinThickSmallGap" w:sz="12" w:space="0" w:color="auto"/>
              <w:bottom w:val="double" w:sz="4" w:space="0" w:color="auto"/>
              <w:right w:val="single" w:sz="6" w:space="0" w:color="auto"/>
            </w:tcBorders>
            <w:vAlign w:val="center"/>
          </w:tcPr>
          <w:p w14:paraId="58853FC2" w14:textId="77777777" w:rsidR="00FD028D" w:rsidRPr="00817D3A" w:rsidRDefault="00FD028D" w:rsidP="005C7011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 w:rsidRPr="00817D3A">
              <w:rPr>
                <w:rFonts w:cs="Arial" w:hint="eastAsia"/>
                <w:szCs w:val="20"/>
              </w:rPr>
              <w:t>Test function name</w:t>
            </w:r>
          </w:p>
        </w:tc>
        <w:tc>
          <w:tcPr>
            <w:tcW w:w="846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thinThickSmallGap" w:sz="12" w:space="0" w:color="auto"/>
            </w:tcBorders>
            <w:vAlign w:val="center"/>
          </w:tcPr>
          <w:p w14:paraId="0AEBE280" w14:textId="77777777" w:rsidR="00FD028D" w:rsidRPr="00817D3A" w:rsidRDefault="00FD028D" w:rsidP="005C7011">
            <w:pPr>
              <w:rPr>
                <w:lang w:val="en-GB" w:eastAsia="zh-CN"/>
              </w:rPr>
            </w:pPr>
          </w:p>
        </w:tc>
      </w:tr>
      <w:tr w:rsidR="00FD028D" w14:paraId="02CE71C9" w14:textId="77777777" w:rsidTr="005C701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09E2047C" w14:textId="77777777" w:rsidR="00FD028D" w:rsidRDefault="00FD028D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case 1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3ED2C417" w14:textId="77777777" w:rsidR="00FD028D" w:rsidRDefault="00FD028D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36B9854A" w14:textId="77777777" w:rsidR="00FD028D" w:rsidRDefault="001D5684" w:rsidP="00691656">
            <w:pPr>
              <w:numPr>
                <w:ilvl w:val="0"/>
                <w:numId w:val="45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Set </w:t>
            </w:r>
            <w:r w:rsidR="00FD028D">
              <w:rPr>
                <w:lang w:eastAsia="zh-CN"/>
              </w:rPr>
              <w:t xml:space="preserve"> the Precondition  parameter as following</w:t>
            </w:r>
          </w:p>
          <w:p w14:paraId="063B470C" w14:textId="77777777" w:rsidR="00FD028D" w:rsidRDefault="00FD028D" w:rsidP="005C7011">
            <w:pPr>
              <w:ind w:left="360"/>
              <w:rPr>
                <w:lang w:eastAsia="zh-CN"/>
              </w:rPr>
            </w:pPr>
          </w:p>
          <w:p w14:paraId="2B213EB3" w14:textId="77777777" w:rsidR="00FD028D" w:rsidRDefault="00FD028D" w:rsidP="005C7011">
            <w:pPr>
              <w:ind w:left="360"/>
              <w:rPr>
                <w:lang w:eastAsia="zh-CN"/>
              </w:rPr>
            </w:pPr>
            <w:bookmarkStart w:id="41" w:name="OLE_LINK15"/>
            <w:bookmarkStart w:id="42" w:name="OLE_LINK16"/>
            <w:r>
              <w:rPr>
                <w:lang w:eastAsia="zh-CN"/>
              </w:rPr>
              <w:t xml:space="preserve">VF = </w:t>
            </w:r>
            <w:r w:rsidR="00691656" w:rsidRPr="00691656">
              <w:rPr>
                <w:lang w:eastAsia="zh-CN"/>
              </w:rPr>
              <w:t>67.870</w:t>
            </w:r>
            <w:r>
              <w:rPr>
                <w:lang w:eastAsia="zh-CN"/>
              </w:rPr>
              <w:t>;</w:t>
            </w:r>
          </w:p>
          <w:p w14:paraId="356F1A5E" w14:textId="77777777" w:rsidR="00FD028D" w:rsidRDefault="00FD028D" w:rsidP="005C7011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>Q</w:t>
            </w:r>
            <w:r w:rsidR="00691656">
              <w:rPr>
                <w:lang w:eastAsia="zh-CN"/>
              </w:rPr>
              <w:t>n</w:t>
            </w:r>
            <w:r>
              <w:rPr>
                <w:lang w:eastAsia="zh-CN"/>
              </w:rPr>
              <w:t xml:space="preserve">PartialSim = </w:t>
            </w:r>
            <w:r w:rsidR="00691656">
              <w:rPr>
                <w:lang w:eastAsia="zh-CN"/>
              </w:rPr>
              <w:t>65</w:t>
            </w:r>
            <w:r>
              <w:rPr>
                <w:lang w:eastAsia="zh-CN"/>
              </w:rPr>
              <w:t>.00f;</w:t>
            </w:r>
          </w:p>
          <w:p w14:paraId="02534A9D" w14:textId="77777777" w:rsidR="00691656" w:rsidRDefault="00691656" w:rsidP="005C7011">
            <w:pPr>
              <w:ind w:left="360"/>
              <w:rPr>
                <w:lang w:eastAsia="zh-CN"/>
              </w:rPr>
            </w:pPr>
            <w:r w:rsidRPr="00691656">
              <w:rPr>
                <w:lang w:eastAsia="zh-CN"/>
              </w:rPr>
              <w:t>QnPartialPerSim = 78.00f</w:t>
            </w:r>
          </w:p>
          <w:p w14:paraId="506220EE" w14:textId="77777777" w:rsidR="00FD028D" w:rsidRDefault="00FD028D" w:rsidP="005C7011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biaGas = </w:t>
            </w:r>
            <w:r w:rsidR="00691656">
              <w:rPr>
                <w:lang w:eastAsia="zh-CN"/>
              </w:rPr>
              <w:t>56</w:t>
            </w:r>
            <w:r>
              <w:rPr>
                <w:lang w:eastAsia="zh-CN"/>
              </w:rPr>
              <w:t>.00f;</w:t>
            </w:r>
          </w:p>
          <w:p w14:paraId="5F9637A2" w14:textId="77777777" w:rsidR="00FD028D" w:rsidRDefault="00FD028D" w:rsidP="005C7011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range.hiLim = </w:t>
            </w:r>
            <w:r w:rsidR="00691656">
              <w:rPr>
                <w:lang w:eastAsia="zh-CN"/>
              </w:rPr>
              <w:t>72</w:t>
            </w:r>
            <w:r>
              <w:rPr>
                <w:lang w:eastAsia="zh-CN"/>
              </w:rPr>
              <w:t>.00f;</w:t>
            </w:r>
          </w:p>
          <w:p w14:paraId="20E12549" w14:textId="77777777" w:rsidR="00FD028D" w:rsidRDefault="00FD028D" w:rsidP="005C7011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>range.loLim = 2.0f;</w:t>
            </w:r>
          </w:p>
          <w:p w14:paraId="7860166A" w14:textId="77777777" w:rsidR="00FD028D" w:rsidRDefault="00FD028D" w:rsidP="005C7011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>range.span = 7</w:t>
            </w:r>
            <w:r w:rsidR="00691656">
              <w:rPr>
                <w:lang w:eastAsia="zh-CN"/>
              </w:rPr>
              <w:t>0</w:t>
            </w:r>
            <w:r>
              <w:rPr>
                <w:lang w:eastAsia="zh-CN"/>
              </w:rPr>
              <w:t>.0f;</w:t>
            </w:r>
          </w:p>
          <w:p w14:paraId="1948E9DB" w14:textId="77777777" w:rsidR="00FD028D" w:rsidRDefault="00FD028D" w:rsidP="005C7011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>Q</w:t>
            </w:r>
            <w:r w:rsidR="00691656">
              <w:rPr>
                <w:lang w:eastAsia="zh-CN"/>
              </w:rPr>
              <w:t>n</w:t>
            </w:r>
            <w:r>
              <w:rPr>
                <w:lang w:eastAsia="zh-CN"/>
              </w:rPr>
              <w:t>PartialSimEnable = MVM_ENABLE;</w:t>
            </w:r>
            <w:bookmarkEnd w:id="41"/>
            <w:bookmarkEnd w:id="42"/>
            <w:r>
              <w:rPr>
                <w:lang w:eastAsia="zh-CN"/>
              </w:rPr>
              <w:tab/>
            </w:r>
          </w:p>
          <w:p w14:paraId="1D402817" w14:textId="77777777" w:rsidR="00FD028D" w:rsidRDefault="00FD028D" w:rsidP="005C7011">
            <w:pPr>
              <w:ind w:left="360"/>
              <w:rPr>
                <w:lang w:eastAsia="zh-CN"/>
              </w:rPr>
            </w:pPr>
          </w:p>
          <w:p w14:paraId="414EB04E" w14:textId="77777777" w:rsidR="00FD028D" w:rsidRDefault="00FD028D" w:rsidP="00691656">
            <w:pPr>
              <w:numPr>
                <w:ilvl w:val="0"/>
                <w:numId w:val="45"/>
              </w:numPr>
              <w:rPr>
                <w:lang w:eastAsia="zh-CN"/>
              </w:rPr>
            </w:pPr>
            <w:r>
              <w:rPr>
                <w:lang w:eastAsia="zh-CN"/>
              </w:rPr>
              <w:lastRenderedPageBreak/>
              <w:t>Call CalculateGasQ</w:t>
            </w:r>
            <w:r w:rsidR="00691656">
              <w:rPr>
                <w:lang w:eastAsia="zh-CN"/>
              </w:rPr>
              <w:t>n</w:t>
            </w:r>
            <w:r>
              <w:rPr>
                <w:lang w:eastAsia="zh-CN"/>
              </w:rPr>
              <w:t>Partial(VF,biaGas);</w:t>
            </w:r>
          </w:p>
        </w:tc>
      </w:tr>
      <w:tr w:rsidR="00FD028D" w14:paraId="2F426768" w14:textId="77777777" w:rsidTr="005C701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44EFF081" w14:textId="77777777" w:rsidR="00FD028D" w:rsidRDefault="00FD028D" w:rsidP="005C7011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43EA5F74" w14:textId="77777777" w:rsidR="00FD028D" w:rsidRDefault="00FD028D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115CC6C6" w14:textId="77777777" w:rsidR="00FD028D" w:rsidRPr="00955123" w:rsidRDefault="00691656" w:rsidP="005C7011">
            <w:pPr>
              <w:rPr>
                <w:lang w:eastAsia="zh-CN"/>
              </w:rPr>
            </w:pPr>
            <w:r>
              <w:rPr>
                <w:lang w:eastAsia="zh-CN"/>
              </w:rPr>
              <w:t>65</w:t>
            </w:r>
            <w:r w:rsidR="00FD028D">
              <w:rPr>
                <w:lang w:eastAsia="zh-CN"/>
              </w:rPr>
              <w:t>.00000f</w:t>
            </w:r>
          </w:p>
        </w:tc>
      </w:tr>
      <w:tr w:rsidR="00FD028D" w14:paraId="7F9E45A4" w14:textId="77777777" w:rsidTr="005C701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2185D394" w14:textId="77777777" w:rsidR="00FD028D" w:rsidRDefault="00FD028D" w:rsidP="005C7011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2612A398" w14:textId="77777777" w:rsidR="00FD028D" w:rsidRDefault="00FD028D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341AB4FE" w14:textId="77777777" w:rsidR="00FD028D" w:rsidRDefault="00FD028D" w:rsidP="005C7011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  <w:tr w:rsidR="00FD028D" w14:paraId="64E9ECD9" w14:textId="77777777" w:rsidTr="005C701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75E2AED1" w14:textId="77777777" w:rsidR="00FD028D" w:rsidRDefault="00FD028D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Test case </w:t>
            </w:r>
            <w:r>
              <w:rPr>
                <w:lang w:eastAsia="zh-CN"/>
              </w:rPr>
              <w:t>2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14598D14" w14:textId="77777777" w:rsidR="00FD028D" w:rsidRDefault="00FD028D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4A85E333" w14:textId="77777777" w:rsidR="00FD028D" w:rsidRDefault="001D5684" w:rsidP="00691656">
            <w:pPr>
              <w:numPr>
                <w:ilvl w:val="0"/>
                <w:numId w:val="46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Set </w:t>
            </w:r>
            <w:r w:rsidR="00FD028D">
              <w:rPr>
                <w:lang w:eastAsia="zh-CN"/>
              </w:rPr>
              <w:t xml:space="preserve"> the Precondition  parameter as following</w:t>
            </w:r>
          </w:p>
          <w:p w14:paraId="0D69F871" w14:textId="77777777" w:rsidR="00FD028D" w:rsidRDefault="00FD028D" w:rsidP="005C7011">
            <w:pPr>
              <w:ind w:left="360"/>
              <w:rPr>
                <w:lang w:eastAsia="zh-CN"/>
              </w:rPr>
            </w:pPr>
          </w:p>
          <w:p w14:paraId="356CC385" w14:textId="77777777" w:rsidR="00691656" w:rsidRDefault="00691656" w:rsidP="0069165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VF = </w:t>
            </w:r>
            <w:r w:rsidRPr="00691656">
              <w:rPr>
                <w:lang w:eastAsia="zh-CN"/>
              </w:rPr>
              <w:t>67.870</w:t>
            </w:r>
            <w:r>
              <w:rPr>
                <w:lang w:eastAsia="zh-CN"/>
              </w:rPr>
              <w:t>;</w:t>
            </w:r>
          </w:p>
          <w:p w14:paraId="28958F33" w14:textId="77777777" w:rsidR="00691656" w:rsidRDefault="00691656" w:rsidP="0069165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>QnPartialSim = 65.00f;</w:t>
            </w:r>
          </w:p>
          <w:p w14:paraId="0CA34EC1" w14:textId="77777777" w:rsidR="00691656" w:rsidRDefault="00691656" w:rsidP="00691656">
            <w:pPr>
              <w:ind w:left="360"/>
              <w:rPr>
                <w:lang w:eastAsia="zh-CN"/>
              </w:rPr>
            </w:pPr>
            <w:r w:rsidRPr="00691656">
              <w:rPr>
                <w:lang w:eastAsia="zh-CN"/>
              </w:rPr>
              <w:t>QnPartialPerSim = 78.00f</w:t>
            </w:r>
          </w:p>
          <w:p w14:paraId="7010F091" w14:textId="77777777" w:rsidR="00691656" w:rsidRDefault="00691656" w:rsidP="0069165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>biaGas = 56.00f;</w:t>
            </w:r>
          </w:p>
          <w:p w14:paraId="54E9DC31" w14:textId="77777777" w:rsidR="00691656" w:rsidRDefault="00691656" w:rsidP="0069165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>range.hiLim = 72.00f;</w:t>
            </w:r>
          </w:p>
          <w:p w14:paraId="2AB124D6" w14:textId="77777777" w:rsidR="00691656" w:rsidRDefault="00691656" w:rsidP="0069165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>range.loLim = 2.0f;</w:t>
            </w:r>
          </w:p>
          <w:p w14:paraId="68DEE1D5" w14:textId="77777777" w:rsidR="00691656" w:rsidRDefault="00691656" w:rsidP="0069165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>range.span = 70.0f;</w:t>
            </w:r>
          </w:p>
          <w:p w14:paraId="498A9C25" w14:textId="77777777" w:rsidR="00FD028D" w:rsidRDefault="00691656" w:rsidP="0069165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>QnPartialSimEnable = MVM_ENABLE;</w:t>
            </w:r>
            <w:r w:rsidR="00FD028D">
              <w:rPr>
                <w:lang w:eastAsia="zh-CN"/>
              </w:rPr>
              <w:tab/>
            </w:r>
          </w:p>
          <w:p w14:paraId="65950344" w14:textId="77777777" w:rsidR="00FD028D" w:rsidRDefault="00FD028D" w:rsidP="005C7011">
            <w:pPr>
              <w:ind w:left="360"/>
              <w:rPr>
                <w:lang w:eastAsia="zh-CN"/>
              </w:rPr>
            </w:pPr>
          </w:p>
          <w:p w14:paraId="20AB4104" w14:textId="77777777" w:rsidR="00FD028D" w:rsidRDefault="00FD028D" w:rsidP="00691656">
            <w:pPr>
              <w:numPr>
                <w:ilvl w:val="0"/>
                <w:numId w:val="46"/>
              </w:numPr>
              <w:rPr>
                <w:lang w:eastAsia="zh-CN"/>
              </w:rPr>
            </w:pPr>
            <w:r>
              <w:rPr>
                <w:lang w:eastAsia="zh-CN"/>
              </w:rPr>
              <w:t>Call CalculateGasQvPartial(VF,biaGas);</w:t>
            </w:r>
          </w:p>
        </w:tc>
      </w:tr>
      <w:tr w:rsidR="00FD028D" w14:paraId="27ABDB65" w14:textId="77777777" w:rsidTr="005C701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7D303C16" w14:textId="77777777" w:rsidR="00FD028D" w:rsidRDefault="00FD028D" w:rsidP="005C7011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3E7E107A" w14:textId="77777777" w:rsidR="00FD028D" w:rsidRDefault="00FD028D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054AF529" w14:textId="77777777" w:rsidR="00FD028D" w:rsidRPr="00955123" w:rsidRDefault="00691656" w:rsidP="005C7011">
            <w:pPr>
              <w:rPr>
                <w:lang w:eastAsia="zh-CN"/>
              </w:rPr>
            </w:pPr>
            <w:r w:rsidRPr="00691656">
              <w:rPr>
                <w:lang w:eastAsia="zh-CN"/>
              </w:rPr>
              <w:t>38.007200</w:t>
            </w:r>
          </w:p>
        </w:tc>
      </w:tr>
      <w:tr w:rsidR="00FD028D" w14:paraId="1E6CB539" w14:textId="77777777" w:rsidTr="0010061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070C7FB2" w14:textId="77777777" w:rsidR="00FD028D" w:rsidRDefault="00FD028D" w:rsidP="005C7011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058B8684" w14:textId="77777777" w:rsidR="00FD028D" w:rsidRDefault="00FD028D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54B427EE" w14:textId="77777777" w:rsidR="00FD028D" w:rsidRDefault="00FD028D" w:rsidP="005C7011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  <w:tr w:rsidR="0010061C" w14:paraId="485DA2CB" w14:textId="77777777" w:rsidTr="0010061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tcBorders>
              <w:left w:val="thinThickSmallGap" w:sz="12" w:space="0" w:color="auto"/>
            </w:tcBorders>
          </w:tcPr>
          <w:p w14:paraId="6ADF352E" w14:textId="25634DA4" w:rsidR="0010061C" w:rsidRPr="0010061C" w:rsidRDefault="0010061C" w:rsidP="0010061C">
            <w:pPr>
              <w:rPr>
                <w:highlight w:val="cyan"/>
                <w:lang w:eastAsia="zh-CN"/>
              </w:rPr>
            </w:pPr>
            <w:r w:rsidRPr="0010061C">
              <w:rPr>
                <w:rFonts w:hint="eastAsia"/>
                <w:highlight w:val="cyan"/>
                <w:lang w:eastAsia="zh-CN"/>
              </w:rPr>
              <w:t xml:space="preserve">Test case </w:t>
            </w:r>
            <w:r w:rsidRPr="0010061C">
              <w:rPr>
                <w:highlight w:val="cyan"/>
                <w:lang w:eastAsia="zh-CN"/>
              </w:rPr>
              <w:t>3</w:t>
            </w:r>
          </w:p>
        </w:tc>
        <w:tc>
          <w:tcPr>
            <w:tcW w:w="1807" w:type="dxa"/>
          </w:tcPr>
          <w:p w14:paraId="100811E9" w14:textId="0AABFF1F" w:rsidR="0010061C" w:rsidRPr="0010061C" w:rsidRDefault="0010061C" w:rsidP="0010061C">
            <w:pPr>
              <w:rPr>
                <w:highlight w:val="cyan"/>
                <w:lang w:eastAsia="zh-CN"/>
              </w:rPr>
            </w:pPr>
            <w:r w:rsidRPr="0010061C">
              <w:rPr>
                <w:rFonts w:hint="eastAsia"/>
                <w:highlight w:val="cyan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03671126" w14:textId="77777777" w:rsidR="0010061C" w:rsidRPr="0010061C" w:rsidRDefault="0010061C" w:rsidP="003C64FC">
            <w:pPr>
              <w:numPr>
                <w:ilvl w:val="0"/>
                <w:numId w:val="233"/>
              </w:numPr>
              <w:rPr>
                <w:highlight w:val="cyan"/>
                <w:lang w:eastAsia="zh-CN"/>
              </w:rPr>
            </w:pPr>
            <w:r w:rsidRPr="0010061C">
              <w:rPr>
                <w:highlight w:val="cyan"/>
                <w:lang w:eastAsia="zh-CN"/>
              </w:rPr>
              <w:t>Set  the Precondition  parameter as following</w:t>
            </w:r>
          </w:p>
          <w:p w14:paraId="24098864" w14:textId="77777777" w:rsidR="0010061C" w:rsidRPr="0010061C" w:rsidRDefault="0010061C" w:rsidP="0010061C">
            <w:pPr>
              <w:ind w:left="360"/>
              <w:rPr>
                <w:highlight w:val="cyan"/>
                <w:lang w:eastAsia="zh-CN"/>
              </w:rPr>
            </w:pPr>
          </w:p>
          <w:p w14:paraId="1CC236E7" w14:textId="77777777" w:rsidR="0010061C" w:rsidRPr="0010061C" w:rsidRDefault="0010061C" w:rsidP="0010061C">
            <w:pPr>
              <w:ind w:left="360"/>
              <w:rPr>
                <w:highlight w:val="cyan"/>
                <w:lang w:eastAsia="zh-CN"/>
              </w:rPr>
            </w:pPr>
            <w:r w:rsidRPr="0010061C">
              <w:rPr>
                <w:highlight w:val="cyan"/>
                <w:lang w:eastAsia="zh-CN"/>
              </w:rPr>
              <w:t>VF = 67.870;</w:t>
            </w:r>
          </w:p>
          <w:p w14:paraId="61C0F5D6" w14:textId="77777777" w:rsidR="0010061C" w:rsidRPr="0010061C" w:rsidRDefault="0010061C" w:rsidP="0010061C">
            <w:pPr>
              <w:ind w:left="360"/>
              <w:rPr>
                <w:highlight w:val="cyan"/>
                <w:lang w:eastAsia="zh-CN"/>
              </w:rPr>
            </w:pPr>
            <w:r w:rsidRPr="0010061C">
              <w:rPr>
                <w:highlight w:val="cyan"/>
                <w:lang w:eastAsia="zh-CN"/>
              </w:rPr>
              <w:t>QnPartialSim = 65.00f;</w:t>
            </w:r>
          </w:p>
          <w:p w14:paraId="42A3FC3E" w14:textId="77777777" w:rsidR="0010061C" w:rsidRPr="0010061C" w:rsidRDefault="0010061C" w:rsidP="0010061C">
            <w:pPr>
              <w:ind w:left="360"/>
              <w:rPr>
                <w:highlight w:val="cyan"/>
                <w:lang w:eastAsia="zh-CN"/>
              </w:rPr>
            </w:pPr>
            <w:r w:rsidRPr="0010061C">
              <w:rPr>
                <w:highlight w:val="cyan"/>
                <w:lang w:eastAsia="zh-CN"/>
              </w:rPr>
              <w:t>QnPartialPerSim = 78.00f</w:t>
            </w:r>
          </w:p>
          <w:p w14:paraId="2810A6C6" w14:textId="77777777" w:rsidR="0010061C" w:rsidRPr="0010061C" w:rsidRDefault="0010061C" w:rsidP="0010061C">
            <w:pPr>
              <w:ind w:left="360"/>
              <w:rPr>
                <w:highlight w:val="cyan"/>
                <w:lang w:eastAsia="zh-CN"/>
              </w:rPr>
            </w:pPr>
            <w:r w:rsidRPr="0010061C">
              <w:rPr>
                <w:highlight w:val="cyan"/>
                <w:lang w:eastAsia="zh-CN"/>
              </w:rPr>
              <w:t>biaGas = 56.00f;</w:t>
            </w:r>
          </w:p>
          <w:p w14:paraId="21DAC203" w14:textId="77777777" w:rsidR="0010061C" w:rsidRPr="0010061C" w:rsidRDefault="0010061C" w:rsidP="0010061C">
            <w:pPr>
              <w:ind w:left="360"/>
              <w:rPr>
                <w:highlight w:val="cyan"/>
                <w:lang w:eastAsia="zh-CN"/>
              </w:rPr>
            </w:pPr>
            <w:r w:rsidRPr="0010061C">
              <w:rPr>
                <w:highlight w:val="cyan"/>
                <w:lang w:eastAsia="zh-CN"/>
              </w:rPr>
              <w:t>range.hiLim = 72.00f;</w:t>
            </w:r>
          </w:p>
          <w:p w14:paraId="6051BCE3" w14:textId="77777777" w:rsidR="0010061C" w:rsidRPr="0010061C" w:rsidRDefault="0010061C" w:rsidP="0010061C">
            <w:pPr>
              <w:ind w:left="360"/>
              <w:rPr>
                <w:highlight w:val="cyan"/>
                <w:lang w:eastAsia="zh-CN"/>
              </w:rPr>
            </w:pPr>
            <w:r w:rsidRPr="0010061C">
              <w:rPr>
                <w:highlight w:val="cyan"/>
                <w:lang w:eastAsia="zh-CN"/>
              </w:rPr>
              <w:t>range.loLim = 2.0f;</w:t>
            </w:r>
          </w:p>
          <w:p w14:paraId="3AC83B77" w14:textId="77777777" w:rsidR="0010061C" w:rsidRPr="0010061C" w:rsidRDefault="0010061C" w:rsidP="0010061C">
            <w:pPr>
              <w:ind w:left="360"/>
              <w:rPr>
                <w:highlight w:val="cyan"/>
                <w:lang w:eastAsia="zh-CN"/>
              </w:rPr>
            </w:pPr>
            <w:r w:rsidRPr="0010061C">
              <w:rPr>
                <w:highlight w:val="cyan"/>
                <w:lang w:eastAsia="zh-CN"/>
              </w:rPr>
              <w:t>range.span = 70.0f;</w:t>
            </w:r>
          </w:p>
          <w:p w14:paraId="2E9E0665" w14:textId="6DA45D90" w:rsidR="0010061C" w:rsidRPr="0010061C" w:rsidRDefault="0010061C" w:rsidP="0010061C">
            <w:pPr>
              <w:ind w:left="360"/>
              <w:rPr>
                <w:highlight w:val="cyan"/>
                <w:lang w:eastAsia="zh-CN"/>
              </w:rPr>
            </w:pPr>
            <w:r w:rsidRPr="0010061C">
              <w:rPr>
                <w:highlight w:val="cyan"/>
                <w:lang w:eastAsia="zh-CN"/>
              </w:rPr>
              <w:t>QnPartialSimEnable = MVM_ENABLE;</w:t>
            </w:r>
            <w:r w:rsidRPr="0010061C">
              <w:rPr>
                <w:highlight w:val="cyan"/>
                <w:lang w:eastAsia="zh-CN"/>
              </w:rPr>
              <w:tab/>
            </w:r>
          </w:p>
          <w:p w14:paraId="55A642EA" w14:textId="1018457E" w:rsidR="0010061C" w:rsidRPr="0010061C" w:rsidRDefault="0010061C" w:rsidP="0010061C">
            <w:pPr>
              <w:ind w:left="360"/>
              <w:rPr>
                <w:highlight w:val="cyan"/>
                <w:lang w:eastAsia="zh-CN"/>
              </w:rPr>
            </w:pPr>
            <w:r w:rsidRPr="0010061C">
              <w:rPr>
                <w:highlight w:val="cyan"/>
                <w:lang w:eastAsia="zh-CN"/>
              </w:rPr>
              <w:t>Cut off = 90</w:t>
            </w:r>
          </w:p>
          <w:p w14:paraId="7F681313" w14:textId="77777777" w:rsidR="0010061C" w:rsidRPr="0010061C" w:rsidRDefault="0010061C" w:rsidP="0010061C">
            <w:pPr>
              <w:ind w:left="360"/>
              <w:rPr>
                <w:highlight w:val="cyan"/>
                <w:lang w:eastAsia="zh-CN"/>
              </w:rPr>
            </w:pPr>
          </w:p>
          <w:p w14:paraId="20A3D636" w14:textId="221E4B18" w:rsidR="0010061C" w:rsidRPr="0010061C" w:rsidRDefault="0010061C" w:rsidP="003C64FC">
            <w:pPr>
              <w:pStyle w:val="ListParagraph"/>
              <w:numPr>
                <w:ilvl w:val="0"/>
                <w:numId w:val="233"/>
              </w:numPr>
              <w:rPr>
                <w:highlight w:val="cyan"/>
                <w:lang w:eastAsia="zh-CN"/>
              </w:rPr>
            </w:pPr>
            <w:r w:rsidRPr="0010061C">
              <w:rPr>
                <w:highlight w:val="cyan"/>
                <w:lang w:eastAsia="zh-CN"/>
              </w:rPr>
              <w:t>Call CalculateGasQvPartial(VF,biaGas);</w:t>
            </w:r>
          </w:p>
        </w:tc>
      </w:tr>
      <w:tr w:rsidR="0010061C" w14:paraId="27DFB0D9" w14:textId="77777777" w:rsidTr="0010061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tcBorders>
              <w:left w:val="thinThickSmallGap" w:sz="12" w:space="0" w:color="auto"/>
            </w:tcBorders>
          </w:tcPr>
          <w:p w14:paraId="5A04F4FF" w14:textId="77777777" w:rsidR="0010061C" w:rsidRPr="0010061C" w:rsidRDefault="0010061C" w:rsidP="0010061C">
            <w:pPr>
              <w:rPr>
                <w:highlight w:val="cyan"/>
                <w:lang w:eastAsia="zh-CN"/>
              </w:rPr>
            </w:pPr>
          </w:p>
        </w:tc>
        <w:tc>
          <w:tcPr>
            <w:tcW w:w="1807" w:type="dxa"/>
          </w:tcPr>
          <w:p w14:paraId="0B37CA49" w14:textId="5564E1F4" w:rsidR="0010061C" w:rsidRPr="0010061C" w:rsidRDefault="0010061C" w:rsidP="0010061C">
            <w:pPr>
              <w:rPr>
                <w:highlight w:val="cyan"/>
                <w:lang w:eastAsia="zh-CN"/>
              </w:rPr>
            </w:pPr>
            <w:r w:rsidRPr="0010061C">
              <w:rPr>
                <w:rFonts w:hint="eastAsia"/>
                <w:highlight w:val="cyan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12ABB74C" w14:textId="77777777" w:rsidR="0010061C" w:rsidRDefault="0010061C" w:rsidP="003C64FC">
            <w:pPr>
              <w:pStyle w:val="ListParagraph"/>
              <w:numPr>
                <w:ilvl w:val="0"/>
                <w:numId w:val="234"/>
              </w:numPr>
              <w:rPr>
                <w:highlight w:val="cyan"/>
                <w:lang w:eastAsia="zh-CN"/>
              </w:rPr>
            </w:pPr>
            <w:r w:rsidRPr="0010061C">
              <w:rPr>
                <w:highlight w:val="cyan"/>
                <w:lang w:eastAsia="zh-CN"/>
              </w:rPr>
              <w:t>The value shall be 0</w:t>
            </w:r>
          </w:p>
          <w:p w14:paraId="7657F85B" w14:textId="6BBB7CB2" w:rsidR="0010061C" w:rsidRPr="0010061C" w:rsidRDefault="0010061C" w:rsidP="003C64FC">
            <w:pPr>
              <w:pStyle w:val="ListParagraph"/>
              <w:numPr>
                <w:ilvl w:val="0"/>
                <w:numId w:val="234"/>
              </w:numPr>
              <w:rPr>
                <w:highlight w:val="cyan"/>
                <w:lang w:eastAsia="zh-CN"/>
              </w:rPr>
            </w:pPr>
            <w:r w:rsidRPr="0010061C">
              <w:rPr>
                <w:highlight w:val="cyan"/>
                <w:lang w:eastAsia="zh-CN"/>
              </w:rPr>
              <w:t>Cut off shall be set</w:t>
            </w:r>
          </w:p>
        </w:tc>
      </w:tr>
      <w:tr w:rsidR="0010061C" w14:paraId="7166B442" w14:textId="77777777" w:rsidTr="005C701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tcBorders>
              <w:left w:val="thinThickSmallGap" w:sz="12" w:space="0" w:color="auto"/>
              <w:bottom w:val="double" w:sz="4" w:space="0" w:color="auto"/>
            </w:tcBorders>
          </w:tcPr>
          <w:p w14:paraId="0D97F9C5" w14:textId="77777777" w:rsidR="0010061C" w:rsidRPr="0010061C" w:rsidRDefault="0010061C" w:rsidP="0010061C">
            <w:pPr>
              <w:rPr>
                <w:highlight w:val="cyan"/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1A55ACD9" w14:textId="361AD720" w:rsidR="0010061C" w:rsidRPr="0010061C" w:rsidRDefault="0010061C" w:rsidP="0010061C">
            <w:pPr>
              <w:rPr>
                <w:highlight w:val="cyan"/>
                <w:lang w:eastAsia="zh-CN"/>
              </w:rPr>
            </w:pPr>
            <w:r w:rsidRPr="0010061C">
              <w:rPr>
                <w:rFonts w:hint="eastAsia"/>
                <w:highlight w:val="cyan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63D4AFBC" w14:textId="3EBBB766" w:rsidR="0010061C" w:rsidRPr="0010061C" w:rsidRDefault="0010061C" w:rsidP="0010061C">
            <w:pPr>
              <w:rPr>
                <w:highlight w:val="cyan"/>
                <w:lang w:eastAsia="zh-CN"/>
              </w:rPr>
            </w:pPr>
            <w:r w:rsidRPr="0010061C">
              <w:rPr>
                <w:highlight w:val="cyan"/>
                <w:lang w:eastAsia="zh-CN"/>
              </w:rPr>
              <w:t>Pass</w:t>
            </w:r>
          </w:p>
        </w:tc>
      </w:tr>
    </w:tbl>
    <w:p w14:paraId="4B71046D" w14:textId="77777777" w:rsidR="00EF62C5" w:rsidRDefault="00EF62C5" w:rsidP="00EF62C5">
      <w:pPr>
        <w:rPr>
          <w:lang w:eastAsia="zh-CN"/>
        </w:rPr>
      </w:pPr>
    </w:p>
    <w:p w14:paraId="49C3B6B1" w14:textId="77777777" w:rsidR="00FD028D" w:rsidRPr="00797DA5" w:rsidRDefault="00FD028D" w:rsidP="00EF62C5">
      <w:pPr>
        <w:rPr>
          <w:lang w:eastAsia="zh-CN"/>
        </w:rPr>
      </w:pPr>
    </w:p>
    <w:p w14:paraId="7444901F" w14:textId="77777777" w:rsidR="00EF62C5" w:rsidRPr="00E9144D" w:rsidRDefault="00EF62C5" w:rsidP="009F5916">
      <w:pPr>
        <w:pStyle w:val="Heading4"/>
        <w:rPr>
          <w:lang w:eastAsia="zh-CN"/>
        </w:rPr>
      </w:pPr>
      <w:r w:rsidRPr="00E9144D">
        <w:rPr>
          <w:lang w:eastAsia="zh-CN"/>
        </w:rPr>
        <w:t xml:space="preserve">Module </w:t>
      </w:r>
      <w:r w:rsidR="002E223E" w:rsidRPr="002E223E">
        <w:rPr>
          <w:b w:val="0"/>
          <w:lang w:eastAsia="zh-CN"/>
        </w:rPr>
        <w:t>IAPWS_IF97.c</w:t>
      </w:r>
    </w:p>
    <w:tbl>
      <w:tblPr>
        <w:tblW w:w="9720" w:type="dxa"/>
        <w:tblInd w:w="-33" w:type="dxa"/>
        <w:tblLayout w:type="fixed"/>
        <w:tblCellMar>
          <w:top w:w="57" w:type="dxa"/>
          <w:left w:w="57" w:type="dxa"/>
          <w:bottom w:w="57" w:type="dxa"/>
          <w:right w:w="57" w:type="dxa"/>
        </w:tblCellMar>
        <w:tblLook w:val="04A0" w:firstRow="1" w:lastRow="0" w:firstColumn="1" w:lastColumn="0" w:noHBand="0" w:noVBand="1"/>
      </w:tblPr>
      <w:tblGrid>
        <w:gridCol w:w="1260"/>
        <w:gridCol w:w="1807"/>
        <w:gridCol w:w="6653"/>
      </w:tblGrid>
      <w:tr w:rsidR="00EF62C5" w14:paraId="5D4CC2B5" w14:textId="77777777" w:rsidTr="00EF62C5">
        <w:trPr>
          <w:cantSplit/>
        </w:trPr>
        <w:tc>
          <w:tcPr>
            <w:tcW w:w="1260" w:type="dxa"/>
            <w:tcBorders>
              <w:top w:val="thinThickSmallGap" w:sz="12" w:space="0" w:color="auto"/>
              <w:left w:val="thinThickSmallGap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559DDB7" w14:textId="77777777" w:rsidR="00EF62C5" w:rsidRPr="00817D3A" w:rsidRDefault="00EF62C5" w:rsidP="00EF62C5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 w:rsidRPr="00817D3A">
              <w:rPr>
                <w:rFonts w:cs="Arial" w:hint="eastAsia"/>
                <w:szCs w:val="20"/>
              </w:rPr>
              <w:t>Fucntion name</w:t>
            </w:r>
          </w:p>
        </w:tc>
        <w:tc>
          <w:tcPr>
            <w:tcW w:w="8460" w:type="dxa"/>
            <w:gridSpan w:val="2"/>
            <w:tcBorders>
              <w:top w:val="thinThickSmallGap" w:sz="12" w:space="0" w:color="auto"/>
              <w:left w:val="single" w:sz="6" w:space="0" w:color="auto"/>
              <w:bottom w:val="single" w:sz="6" w:space="0" w:color="auto"/>
              <w:right w:val="thinThickSmallGap" w:sz="12" w:space="0" w:color="auto"/>
            </w:tcBorders>
            <w:vAlign w:val="center"/>
          </w:tcPr>
          <w:p w14:paraId="639B710C" w14:textId="77777777" w:rsidR="00EF62C5" w:rsidRPr="00817D3A" w:rsidRDefault="00645364" w:rsidP="00EF62C5">
            <w:pPr>
              <w:rPr>
                <w:lang w:val="en-GB" w:eastAsia="zh-CN"/>
              </w:rPr>
            </w:pPr>
            <w:r w:rsidRPr="00645364">
              <w:rPr>
                <w:lang w:val="en-GB" w:eastAsia="zh-CN"/>
              </w:rPr>
              <w:t>TFLOAT vpt1n</w:t>
            </w:r>
            <w:proofErr w:type="gramStart"/>
            <w:r w:rsidRPr="00645364">
              <w:rPr>
                <w:lang w:val="en-GB" w:eastAsia="zh-CN"/>
              </w:rPr>
              <w:t>_(</w:t>
            </w:r>
            <w:proofErr w:type="spellStart"/>
            <w:proofErr w:type="gramEnd"/>
            <w:r w:rsidRPr="00645364">
              <w:rPr>
                <w:lang w:val="en-GB" w:eastAsia="zh-CN"/>
              </w:rPr>
              <w:t>const</w:t>
            </w:r>
            <w:proofErr w:type="spellEnd"/>
            <w:r w:rsidRPr="00645364">
              <w:rPr>
                <w:lang w:val="en-GB" w:eastAsia="zh-CN"/>
              </w:rPr>
              <w:t xml:space="preserve"> TFLOAT *</w:t>
            </w:r>
            <w:proofErr w:type="spellStart"/>
            <w:r w:rsidRPr="00645364">
              <w:rPr>
                <w:lang w:val="en-GB" w:eastAsia="zh-CN"/>
              </w:rPr>
              <w:t>p,const</w:t>
            </w:r>
            <w:proofErr w:type="spellEnd"/>
            <w:r w:rsidRPr="00645364">
              <w:rPr>
                <w:lang w:val="en-GB" w:eastAsia="zh-CN"/>
              </w:rPr>
              <w:t xml:space="preserve"> TFLOAT *t)</w:t>
            </w:r>
          </w:p>
        </w:tc>
      </w:tr>
      <w:tr w:rsidR="00EF62C5" w14:paraId="566A6D91" w14:textId="77777777" w:rsidTr="00EF62C5">
        <w:trPr>
          <w:cantSplit/>
        </w:trPr>
        <w:tc>
          <w:tcPr>
            <w:tcW w:w="1260" w:type="dxa"/>
            <w:tcBorders>
              <w:top w:val="single" w:sz="6" w:space="0" w:color="auto"/>
              <w:left w:val="thinThickSmallGap" w:sz="12" w:space="0" w:color="auto"/>
              <w:bottom w:val="double" w:sz="4" w:space="0" w:color="auto"/>
              <w:right w:val="single" w:sz="6" w:space="0" w:color="auto"/>
            </w:tcBorders>
            <w:vAlign w:val="center"/>
          </w:tcPr>
          <w:p w14:paraId="64D6826D" w14:textId="77777777" w:rsidR="00EF62C5" w:rsidRPr="00817D3A" w:rsidRDefault="00EF62C5" w:rsidP="00EF62C5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 w:rsidRPr="00817D3A">
              <w:rPr>
                <w:rFonts w:cs="Arial" w:hint="eastAsia"/>
                <w:szCs w:val="20"/>
              </w:rPr>
              <w:t>Test function name</w:t>
            </w:r>
          </w:p>
        </w:tc>
        <w:tc>
          <w:tcPr>
            <w:tcW w:w="846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thinThickSmallGap" w:sz="12" w:space="0" w:color="auto"/>
            </w:tcBorders>
            <w:vAlign w:val="center"/>
          </w:tcPr>
          <w:p w14:paraId="14568649" w14:textId="77777777" w:rsidR="00EF62C5" w:rsidRPr="00817D3A" w:rsidRDefault="00220834" w:rsidP="00EF62C5">
            <w:pPr>
              <w:rPr>
                <w:lang w:val="en-GB" w:eastAsia="zh-CN"/>
              </w:rPr>
            </w:pPr>
            <w:r w:rsidRPr="00220834">
              <w:rPr>
                <w:lang w:val="en-GB" w:eastAsia="zh-CN"/>
              </w:rPr>
              <w:t>void Vpt1n_Test(void)</w:t>
            </w:r>
          </w:p>
        </w:tc>
      </w:tr>
      <w:tr w:rsidR="00EF62C5" w14:paraId="644BB344" w14:textId="77777777" w:rsidTr="00EF62C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4BFA45B7" w14:textId="77777777" w:rsidR="00EF62C5" w:rsidRDefault="00EF62C5" w:rsidP="00EF62C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case 1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5B5168DA" w14:textId="77777777" w:rsidR="00EF62C5" w:rsidRDefault="00EF62C5" w:rsidP="00EF62C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5D305832" w14:textId="77777777" w:rsidR="00EF62C5" w:rsidRDefault="001D5684" w:rsidP="00645364">
            <w:pPr>
              <w:numPr>
                <w:ilvl w:val="0"/>
                <w:numId w:val="47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Set </w:t>
            </w:r>
            <w:r w:rsidR="00EF62C5">
              <w:rPr>
                <w:lang w:eastAsia="zh-CN"/>
              </w:rPr>
              <w:t xml:space="preserve"> the Precondition  parameter as following</w:t>
            </w:r>
          </w:p>
          <w:p w14:paraId="22B470AD" w14:textId="77777777" w:rsidR="00645364" w:rsidRDefault="00645364" w:rsidP="00645364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t = 300.0;</w:t>
            </w:r>
          </w:p>
          <w:p w14:paraId="7F534FA5" w14:textId="77777777" w:rsidR="00645364" w:rsidRDefault="00645364" w:rsidP="00645364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p = 3.0 ;</w:t>
            </w:r>
          </w:p>
          <w:p w14:paraId="3A2372FD" w14:textId="77777777" w:rsidR="00EF62C5" w:rsidRDefault="00645364" w:rsidP="00645364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</w:t>
            </w:r>
          </w:p>
          <w:p w14:paraId="7CFF2C19" w14:textId="77777777" w:rsidR="00EF62C5" w:rsidRDefault="00EF62C5" w:rsidP="00645364">
            <w:pPr>
              <w:numPr>
                <w:ilvl w:val="0"/>
                <w:numId w:val="47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Call </w:t>
            </w:r>
            <w:r w:rsidR="00220834">
              <w:rPr>
                <w:lang w:eastAsia="zh-CN"/>
              </w:rPr>
              <w:t>vpt1n_( &amp;p,&amp;t);</w:t>
            </w:r>
          </w:p>
        </w:tc>
      </w:tr>
      <w:tr w:rsidR="00EF62C5" w14:paraId="1AE88FD1" w14:textId="77777777" w:rsidTr="00EF62C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47291F07" w14:textId="77777777" w:rsidR="00EF62C5" w:rsidRDefault="00EF62C5" w:rsidP="00EF62C5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0F983BE4" w14:textId="77777777" w:rsidR="00EF62C5" w:rsidRDefault="00EF62C5" w:rsidP="00EF62C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5E3E6654" w14:textId="77777777" w:rsidR="00EF62C5" w:rsidRPr="00955123" w:rsidRDefault="00220834" w:rsidP="00EF62C5">
            <w:pPr>
              <w:rPr>
                <w:lang w:eastAsia="zh-CN"/>
              </w:rPr>
            </w:pPr>
            <w:r>
              <w:rPr>
                <w:lang w:eastAsia="zh-CN"/>
              </w:rPr>
              <w:t xml:space="preserve"> 0.00100215168</w:t>
            </w:r>
          </w:p>
        </w:tc>
      </w:tr>
      <w:tr w:rsidR="00EF62C5" w14:paraId="2C3E18F8" w14:textId="77777777" w:rsidTr="00EF62C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66E1FC98" w14:textId="77777777" w:rsidR="00EF62C5" w:rsidRDefault="00EF62C5" w:rsidP="00EF62C5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06A451DA" w14:textId="77777777" w:rsidR="00EF62C5" w:rsidRDefault="00EF62C5" w:rsidP="00EF62C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68E4CA9F" w14:textId="77777777" w:rsidR="00EF62C5" w:rsidRDefault="00EF62C5" w:rsidP="00EF62C5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</w:tbl>
    <w:p w14:paraId="6550A873" w14:textId="77777777" w:rsidR="00EF62C5" w:rsidRDefault="00EF62C5" w:rsidP="00EF62C5">
      <w:pPr>
        <w:rPr>
          <w:lang w:val="en-GB" w:eastAsia="zh-CN"/>
        </w:rPr>
      </w:pPr>
    </w:p>
    <w:tbl>
      <w:tblPr>
        <w:tblW w:w="9720" w:type="dxa"/>
        <w:tblInd w:w="-33" w:type="dxa"/>
        <w:tblLayout w:type="fixed"/>
        <w:tblCellMar>
          <w:top w:w="57" w:type="dxa"/>
          <w:left w:w="57" w:type="dxa"/>
          <w:bottom w:w="57" w:type="dxa"/>
          <w:right w:w="57" w:type="dxa"/>
        </w:tblCellMar>
        <w:tblLook w:val="04A0" w:firstRow="1" w:lastRow="0" w:firstColumn="1" w:lastColumn="0" w:noHBand="0" w:noVBand="1"/>
      </w:tblPr>
      <w:tblGrid>
        <w:gridCol w:w="1260"/>
        <w:gridCol w:w="1807"/>
        <w:gridCol w:w="6653"/>
      </w:tblGrid>
      <w:tr w:rsidR="00F546EE" w14:paraId="240F2A8D" w14:textId="77777777" w:rsidTr="005C7011">
        <w:trPr>
          <w:cantSplit/>
        </w:trPr>
        <w:tc>
          <w:tcPr>
            <w:tcW w:w="1260" w:type="dxa"/>
            <w:tcBorders>
              <w:top w:val="thinThickSmallGap" w:sz="12" w:space="0" w:color="auto"/>
              <w:left w:val="thinThickSmallGap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25B331E" w14:textId="77777777" w:rsidR="00F546EE" w:rsidRPr="00817D3A" w:rsidRDefault="00F546EE" w:rsidP="005C7011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 w:rsidRPr="00817D3A">
              <w:rPr>
                <w:rFonts w:cs="Arial" w:hint="eastAsia"/>
                <w:szCs w:val="20"/>
              </w:rPr>
              <w:t>Fucntion name</w:t>
            </w:r>
          </w:p>
        </w:tc>
        <w:tc>
          <w:tcPr>
            <w:tcW w:w="8460" w:type="dxa"/>
            <w:gridSpan w:val="2"/>
            <w:tcBorders>
              <w:top w:val="thinThickSmallGap" w:sz="12" w:space="0" w:color="auto"/>
              <w:left w:val="single" w:sz="6" w:space="0" w:color="auto"/>
              <w:bottom w:val="single" w:sz="6" w:space="0" w:color="auto"/>
              <w:right w:val="thinThickSmallGap" w:sz="12" w:space="0" w:color="auto"/>
            </w:tcBorders>
            <w:vAlign w:val="center"/>
          </w:tcPr>
          <w:p w14:paraId="5FC502F4" w14:textId="77777777" w:rsidR="00F546EE" w:rsidRPr="00817D3A" w:rsidRDefault="00F546EE" w:rsidP="00F546EE">
            <w:pPr>
              <w:rPr>
                <w:lang w:val="en-GB" w:eastAsia="zh-CN"/>
              </w:rPr>
            </w:pPr>
            <w:r w:rsidRPr="00220834">
              <w:rPr>
                <w:lang w:val="en-GB" w:eastAsia="zh-CN"/>
              </w:rPr>
              <w:t>TFLOAT hpt</w:t>
            </w:r>
            <w:r>
              <w:rPr>
                <w:lang w:val="en-GB" w:eastAsia="zh-CN"/>
              </w:rPr>
              <w:t>1</w:t>
            </w:r>
            <w:r w:rsidRPr="00220834">
              <w:rPr>
                <w:lang w:val="en-GB" w:eastAsia="zh-CN"/>
              </w:rPr>
              <w:t>n</w:t>
            </w:r>
            <w:proofErr w:type="gramStart"/>
            <w:r w:rsidRPr="00220834">
              <w:rPr>
                <w:lang w:val="en-GB" w:eastAsia="zh-CN"/>
              </w:rPr>
              <w:t>_(</w:t>
            </w:r>
            <w:proofErr w:type="spellStart"/>
            <w:proofErr w:type="gramEnd"/>
            <w:r w:rsidRPr="00220834">
              <w:rPr>
                <w:lang w:val="en-GB" w:eastAsia="zh-CN"/>
              </w:rPr>
              <w:t>const</w:t>
            </w:r>
            <w:proofErr w:type="spellEnd"/>
            <w:r w:rsidRPr="00220834">
              <w:rPr>
                <w:lang w:val="en-GB" w:eastAsia="zh-CN"/>
              </w:rPr>
              <w:t xml:space="preserve"> TFLOAT *</w:t>
            </w:r>
            <w:proofErr w:type="spellStart"/>
            <w:r w:rsidRPr="00220834">
              <w:rPr>
                <w:lang w:val="en-GB" w:eastAsia="zh-CN"/>
              </w:rPr>
              <w:t>p,const</w:t>
            </w:r>
            <w:proofErr w:type="spellEnd"/>
            <w:r w:rsidRPr="00220834">
              <w:rPr>
                <w:lang w:val="en-GB" w:eastAsia="zh-CN"/>
              </w:rPr>
              <w:t xml:space="preserve"> TFLOAT *t)</w:t>
            </w:r>
          </w:p>
        </w:tc>
      </w:tr>
      <w:tr w:rsidR="00F546EE" w14:paraId="3F7F6A94" w14:textId="77777777" w:rsidTr="005C7011">
        <w:trPr>
          <w:cantSplit/>
        </w:trPr>
        <w:tc>
          <w:tcPr>
            <w:tcW w:w="1260" w:type="dxa"/>
            <w:tcBorders>
              <w:top w:val="single" w:sz="6" w:space="0" w:color="auto"/>
              <w:left w:val="thinThickSmallGap" w:sz="12" w:space="0" w:color="auto"/>
              <w:bottom w:val="double" w:sz="4" w:space="0" w:color="auto"/>
              <w:right w:val="single" w:sz="6" w:space="0" w:color="auto"/>
            </w:tcBorders>
            <w:vAlign w:val="center"/>
          </w:tcPr>
          <w:p w14:paraId="74E029E1" w14:textId="77777777" w:rsidR="00F546EE" w:rsidRPr="00817D3A" w:rsidRDefault="00F546EE" w:rsidP="005C7011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 w:rsidRPr="00817D3A">
              <w:rPr>
                <w:rFonts w:cs="Arial" w:hint="eastAsia"/>
                <w:szCs w:val="20"/>
              </w:rPr>
              <w:t>Test function name</w:t>
            </w:r>
          </w:p>
        </w:tc>
        <w:tc>
          <w:tcPr>
            <w:tcW w:w="846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thinThickSmallGap" w:sz="12" w:space="0" w:color="auto"/>
            </w:tcBorders>
            <w:vAlign w:val="center"/>
          </w:tcPr>
          <w:p w14:paraId="56B38197" w14:textId="77777777" w:rsidR="00F546EE" w:rsidRPr="00817D3A" w:rsidRDefault="00F546EE" w:rsidP="005C7011">
            <w:pPr>
              <w:rPr>
                <w:lang w:val="en-GB" w:eastAsia="zh-CN"/>
              </w:rPr>
            </w:pPr>
            <w:r w:rsidRPr="00220834">
              <w:rPr>
                <w:lang w:val="en-GB" w:eastAsia="zh-CN"/>
              </w:rPr>
              <w:t>void Hpt1n_Test(void)</w:t>
            </w:r>
          </w:p>
        </w:tc>
      </w:tr>
      <w:tr w:rsidR="00F546EE" w14:paraId="58BFA0A0" w14:textId="77777777" w:rsidTr="005C701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162878C0" w14:textId="77777777" w:rsidR="00F546EE" w:rsidRDefault="00F546EE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lastRenderedPageBreak/>
              <w:t>Test case 1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29AD0E15" w14:textId="77777777" w:rsidR="00F546EE" w:rsidRDefault="00F546EE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6F01F52C" w14:textId="77777777" w:rsidR="00F546EE" w:rsidRDefault="001D5684" w:rsidP="005C7011">
            <w:pPr>
              <w:numPr>
                <w:ilvl w:val="0"/>
                <w:numId w:val="47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Set </w:t>
            </w:r>
            <w:r w:rsidR="00F546EE">
              <w:rPr>
                <w:lang w:eastAsia="zh-CN"/>
              </w:rPr>
              <w:t xml:space="preserve"> the Precondition  parameter as following</w:t>
            </w:r>
          </w:p>
          <w:p w14:paraId="39278601" w14:textId="77777777" w:rsidR="00F546EE" w:rsidRDefault="00F546EE" w:rsidP="005C7011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t = 300.0;</w:t>
            </w:r>
          </w:p>
          <w:p w14:paraId="3C4CB94B" w14:textId="77777777" w:rsidR="00F546EE" w:rsidRDefault="00F546EE" w:rsidP="005C7011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p = 3.0 ;</w:t>
            </w:r>
          </w:p>
          <w:p w14:paraId="666D3F6C" w14:textId="77777777" w:rsidR="00F546EE" w:rsidRDefault="00F546EE" w:rsidP="005C7011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</w:t>
            </w:r>
          </w:p>
          <w:p w14:paraId="0826EF86" w14:textId="77777777" w:rsidR="00F546EE" w:rsidRDefault="00F546EE" w:rsidP="005C7011">
            <w:pPr>
              <w:numPr>
                <w:ilvl w:val="0"/>
                <w:numId w:val="47"/>
              </w:numPr>
              <w:rPr>
                <w:lang w:eastAsia="zh-CN"/>
              </w:rPr>
            </w:pPr>
            <w:r>
              <w:rPr>
                <w:lang w:eastAsia="zh-CN"/>
              </w:rPr>
              <w:t>Call hpt1n_( &amp;p,&amp;t);</w:t>
            </w:r>
          </w:p>
        </w:tc>
      </w:tr>
      <w:tr w:rsidR="00F546EE" w14:paraId="490C7C5E" w14:textId="77777777" w:rsidTr="005C701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4A81F5C3" w14:textId="77777777" w:rsidR="00F546EE" w:rsidRDefault="00F546EE" w:rsidP="005C7011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76BE194C" w14:textId="77777777" w:rsidR="00F546EE" w:rsidRDefault="00F546EE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75DD622E" w14:textId="77777777" w:rsidR="00F546EE" w:rsidRPr="00955123" w:rsidRDefault="00F546EE" w:rsidP="005C7011">
            <w:pPr>
              <w:rPr>
                <w:lang w:eastAsia="zh-CN"/>
              </w:rPr>
            </w:pPr>
            <w:r w:rsidRPr="00220834">
              <w:rPr>
                <w:lang w:eastAsia="zh-CN"/>
              </w:rPr>
              <w:t>115.331273</w:t>
            </w:r>
          </w:p>
        </w:tc>
      </w:tr>
      <w:tr w:rsidR="00F546EE" w14:paraId="2EC7C765" w14:textId="77777777" w:rsidTr="005C701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7F0BED26" w14:textId="77777777" w:rsidR="00F546EE" w:rsidRDefault="00F546EE" w:rsidP="005C7011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0795C431" w14:textId="77777777" w:rsidR="00F546EE" w:rsidRDefault="00F546EE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1794492B" w14:textId="77777777" w:rsidR="00F546EE" w:rsidRDefault="00F546EE" w:rsidP="005C7011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</w:tbl>
    <w:p w14:paraId="41394030" w14:textId="77777777" w:rsidR="00F546EE" w:rsidRDefault="00F546EE" w:rsidP="00EF62C5">
      <w:pPr>
        <w:rPr>
          <w:lang w:val="en-GB" w:eastAsia="zh-CN"/>
        </w:rPr>
      </w:pPr>
    </w:p>
    <w:p w14:paraId="4C604AC0" w14:textId="77777777" w:rsidR="00F546EE" w:rsidRDefault="00F546EE" w:rsidP="00EF62C5">
      <w:pPr>
        <w:rPr>
          <w:lang w:val="en-GB" w:eastAsia="zh-CN"/>
        </w:rPr>
      </w:pPr>
    </w:p>
    <w:tbl>
      <w:tblPr>
        <w:tblW w:w="9720" w:type="dxa"/>
        <w:tblInd w:w="-33" w:type="dxa"/>
        <w:tblLayout w:type="fixed"/>
        <w:tblCellMar>
          <w:top w:w="57" w:type="dxa"/>
          <w:left w:w="57" w:type="dxa"/>
          <w:bottom w:w="57" w:type="dxa"/>
          <w:right w:w="57" w:type="dxa"/>
        </w:tblCellMar>
        <w:tblLook w:val="04A0" w:firstRow="1" w:lastRow="0" w:firstColumn="1" w:lastColumn="0" w:noHBand="0" w:noVBand="1"/>
      </w:tblPr>
      <w:tblGrid>
        <w:gridCol w:w="1260"/>
        <w:gridCol w:w="1807"/>
        <w:gridCol w:w="6653"/>
      </w:tblGrid>
      <w:tr w:rsidR="00220834" w14:paraId="574CFA91" w14:textId="77777777" w:rsidTr="005C7011">
        <w:trPr>
          <w:cantSplit/>
        </w:trPr>
        <w:tc>
          <w:tcPr>
            <w:tcW w:w="1260" w:type="dxa"/>
            <w:tcBorders>
              <w:top w:val="thinThickSmallGap" w:sz="12" w:space="0" w:color="auto"/>
              <w:left w:val="thinThickSmallGap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520955F" w14:textId="77777777" w:rsidR="00220834" w:rsidRPr="00817D3A" w:rsidRDefault="00220834" w:rsidP="005C7011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 w:rsidRPr="00817D3A">
              <w:rPr>
                <w:rFonts w:cs="Arial" w:hint="eastAsia"/>
                <w:szCs w:val="20"/>
              </w:rPr>
              <w:t>Fucntion name</w:t>
            </w:r>
          </w:p>
        </w:tc>
        <w:tc>
          <w:tcPr>
            <w:tcW w:w="8460" w:type="dxa"/>
            <w:gridSpan w:val="2"/>
            <w:tcBorders>
              <w:top w:val="thinThickSmallGap" w:sz="12" w:space="0" w:color="auto"/>
              <w:left w:val="single" w:sz="6" w:space="0" w:color="auto"/>
              <w:bottom w:val="single" w:sz="6" w:space="0" w:color="auto"/>
              <w:right w:val="thinThickSmallGap" w:sz="12" w:space="0" w:color="auto"/>
            </w:tcBorders>
            <w:vAlign w:val="center"/>
          </w:tcPr>
          <w:p w14:paraId="6E0F2D62" w14:textId="77777777" w:rsidR="00220834" w:rsidRPr="00817D3A" w:rsidRDefault="00220834" w:rsidP="00F546EE">
            <w:pPr>
              <w:rPr>
                <w:lang w:val="en-GB" w:eastAsia="zh-CN"/>
              </w:rPr>
            </w:pPr>
            <w:r w:rsidRPr="00645364">
              <w:rPr>
                <w:lang w:val="en-GB" w:eastAsia="zh-CN"/>
              </w:rPr>
              <w:t>TFLOAT vpt</w:t>
            </w:r>
            <w:r w:rsidR="00F546EE">
              <w:rPr>
                <w:lang w:val="en-GB" w:eastAsia="zh-CN"/>
              </w:rPr>
              <w:t>2</w:t>
            </w:r>
            <w:r w:rsidRPr="00645364">
              <w:rPr>
                <w:lang w:val="en-GB" w:eastAsia="zh-CN"/>
              </w:rPr>
              <w:t>n</w:t>
            </w:r>
            <w:proofErr w:type="gramStart"/>
            <w:r w:rsidRPr="00645364">
              <w:rPr>
                <w:lang w:val="en-GB" w:eastAsia="zh-CN"/>
              </w:rPr>
              <w:t>_(</w:t>
            </w:r>
            <w:proofErr w:type="spellStart"/>
            <w:proofErr w:type="gramEnd"/>
            <w:r w:rsidRPr="00645364">
              <w:rPr>
                <w:lang w:val="en-GB" w:eastAsia="zh-CN"/>
              </w:rPr>
              <w:t>const</w:t>
            </w:r>
            <w:proofErr w:type="spellEnd"/>
            <w:r w:rsidRPr="00645364">
              <w:rPr>
                <w:lang w:val="en-GB" w:eastAsia="zh-CN"/>
              </w:rPr>
              <w:t xml:space="preserve"> TFLOAT *</w:t>
            </w:r>
            <w:proofErr w:type="spellStart"/>
            <w:r w:rsidRPr="00645364">
              <w:rPr>
                <w:lang w:val="en-GB" w:eastAsia="zh-CN"/>
              </w:rPr>
              <w:t>p,const</w:t>
            </w:r>
            <w:proofErr w:type="spellEnd"/>
            <w:r w:rsidRPr="00645364">
              <w:rPr>
                <w:lang w:val="en-GB" w:eastAsia="zh-CN"/>
              </w:rPr>
              <w:t xml:space="preserve"> TFLOAT *t)</w:t>
            </w:r>
          </w:p>
        </w:tc>
      </w:tr>
      <w:tr w:rsidR="00220834" w14:paraId="1EFC3AFE" w14:textId="77777777" w:rsidTr="005C7011">
        <w:trPr>
          <w:cantSplit/>
        </w:trPr>
        <w:tc>
          <w:tcPr>
            <w:tcW w:w="1260" w:type="dxa"/>
            <w:tcBorders>
              <w:top w:val="single" w:sz="6" w:space="0" w:color="auto"/>
              <w:left w:val="thinThickSmallGap" w:sz="12" w:space="0" w:color="auto"/>
              <w:bottom w:val="double" w:sz="4" w:space="0" w:color="auto"/>
              <w:right w:val="single" w:sz="6" w:space="0" w:color="auto"/>
            </w:tcBorders>
            <w:vAlign w:val="center"/>
          </w:tcPr>
          <w:p w14:paraId="3F357128" w14:textId="77777777" w:rsidR="00220834" w:rsidRPr="00817D3A" w:rsidRDefault="00220834" w:rsidP="005C7011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 w:rsidRPr="00817D3A">
              <w:rPr>
                <w:rFonts w:cs="Arial" w:hint="eastAsia"/>
                <w:szCs w:val="20"/>
              </w:rPr>
              <w:t>Test function name</w:t>
            </w:r>
          </w:p>
        </w:tc>
        <w:tc>
          <w:tcPr>
            <w:tcW w:w="846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thinThickSmallGap" w:sz="12" w:space="0" w:color="auto"/>
            </w:tcBorders>
            <w:vAlign w:val="center"/>
          </w:tcPr>
          <w:p w14:paraId="0042D544" w14:textId="77777777" w:rsidR="00220834" w:rsidRPr="00817D3A" w:rsidRDefault="00220834" w:rsidP="00B87717">
            <w:pPr>
              <w:rPr>
                <w:lang w:val="en-GB" w:eastAsia="zh-CN"/>
              </w:rPr>
            </w:pPr>
            <w:r w:rsidRPr="00220834">
              <w:rPr>
                <w:lang w:val="en-GB" w:eastAsia="zh-CN"/>
              </w:rPr>
              <w:t>void Vpt</w:t>
            </w:r>
            <w:r w:rsidR="00B87717">
              <w:rPr>
                <w:lang w:val="en-GB" w:eastAsia="zh-CN"/>
              </w:rPr>
              <w:t>2</w:t>
            </w:r>
            <w:r w:rsidRPr="00220834">
              <w:rPr>
                <w:lang w:val="en-GB" w:eastAsia="zh-CN"/>
              </w:rPr>
              <w:t>n_Test(void)</w:t>
            </w:r>
          </w:p>
        </w:tc>
      </w:tr>
      <w:tr w:rsidR="00220834" w14:paraId="45916FB5" w14:textId="77777777" w:rsidTr="005C701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4D6FD8F9" w14:textId="77777777" w:rsidR="00220834" w:rsidRDefault="00220834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case 1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56E3A13F" w14:textId="77777777" w:rsidR="00220834" w:rsidRDefault="00220834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75ADD117" w14:textId="77777777" w:rsidR="00220834" w:rsidRDefault="001D5684" w:rsidP="00B87717">
            <w:pPr>
              <w:numPr>
                <w:ilvl w:val="0"/>
                <w:numId w:val="53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Set </w:t>
            </w:r>
            <w:r w:rsidR="00220834">
              <w:rPr>
                <w:lang w:eastAsia="zh-CN"/>
              </w:rPr>
              <w:t xml:space="preserve"> the Precondition  parameter as following</w:t>
            </w:r>
          </w:p>
          <w:p w14:paraId="283B4C14" w14:textId="77777777" w:rsidR="00220834" w:rsidRDefault="00220834" w:rsidP="005C7011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t = </w:t>
            </w:r>
            <w:r w:rsidR="00F546EE" w:rsidRPr="00F546EE">
              <w:rPr>
                <w:lang w:eastAsia="zh-CN"/>
              </w:rPr>
              <w:t>493.15</w:t>
            </w:r>
            <w:r>
              <w:rPr>
                <w:lang w:eastAsia="zh-CN"/>
              </w:rPr>
              <w:t>;</w:t>
            </w:r>
          </w:p>
          <w:p w14:paraId="05E26453" w14:textId="77777777" w:rsidR="00220834" w:rsidRDefault="00220834" w:rsidP="005C7011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p = </w:t>
            </w:r>
            <w:r w:rsidR="00F546EE" w:rsidRPr="00F546EE">
              <w:rPr>
                <w:lang w:eastAsia="zh-CN"/>
              </w:rPr>
              <w:t>1.75</w:t>
            </w:r>
            <w:r>
              <w:rPr>
                <w:lang w:eastAsia="zh-CN"/>
              </w:rPr>
              <w:t>;</w:t>
            </w:r>
          </w:p>
          <w:p w14:paraId="592F7B73" w14:textId="77777777" w:rsidR="00220834" w:rsidRDefault="00220834" w:rsidP="005C7011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</w:t>
            </w:r>
          </w:p>
          <w:p w14:paraId="0D9FC691" w14:textId="77777777" w:rsidR="00220834" w:rsidRDefault="00220834" w:rsidP="00B87717">
            <w:pPr>
              <w:numPr>
                <w:ilvl w:val="0"/>
                <w:numId w:val="53"/>
              </w:numPr>
              <w:rPr>
                <w:lang w:eastAsia="zh-CN"/>
              </w:rPr>
            </w:pPr>
            <w:r>
              <w:rPr>
                <w:lang w:eastAsia="zh-CN"/>
              </w:rPr>
              <w:t>Call vpt</w:t>
            </w:r>
            <w:r w:rsidR="00F546EE">
              <w:rPr>
                <w:lang w:eastAsia="zh-CN"/>
              </w:rPr>
              <w:t>2</w:t>
            </w:r>
            <w:r>
              <w:rPr>
                <w:lang w:eastAsia="zh-CN"/>
              </w:rPr>
              <w:t>n_( &amp;p,&amp;t);</w:t>
            </w:r>
          </w:p>
        </w:tc>
      </w:tr>
      <w:tr w:rsidR="00220834" w14:paraId="6A758E96" w14:textId="77777777" w:rsidTr="005C701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77775415" w14:textId="77777777" w:rsidR="00220834" w:rsidRDefault="00220834" w:rsidP="005C7011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37E1A7F5" w14:textId="77777777" w:rsidR="00220834" w:rsidRDefault="00220834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66F5456F" w14:textId="77777777" w:rsidR="00220834" w:rsidRPr="00955123" w:rsidRDefault="00220834" w:rsidP="005C7011">
            <w:pPr>
              <w:rPr>
                <w:lang w:eastAsia="zh-CN"/>
              </w:rPr>
            </w:pPr>
            <w:r>
              <w:rPr>
                <w:lang w:eastAsia="zh-CN"/>
              </w:rPr>
              <w:t xml:space="preserve"> </w:t>
            </w:r>
            <w:r w:rsidR="00F546EE" w:rsidRPr="00F546EE">
              <w:rPr>
                <w:lang w:eastAsia="zh-CN"/>
              </w:rPr>
              <w:t>0.1187</w:t>
            </w:r>
          </w:p>
        </w:tc>
      </w:tr>
      <w:tr w:rsidR="00220834" w14:paraId="7E486FFF" w14:textId="77777777" w:rsidTr="005C701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3AEBF379" w14:textId="77777777" w:rsidR="00220834" w:rsidRDefault="00220834" w:rsidP="005C7011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08E840C7" w14:textId="77777777" w:rsidR="00220834" w:rsidRDefault="00220834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5109C146" w14:textId="77777777" w:rsidR="00220834" w:rsidRDefault="00220834" w:rsidP="005C7011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</w:tbl>
    <w:p w14:paraId="3BFD741C" w14:textId="77777777" w:rsidR="00220834" w:rsidRDefault="00220834" w:rsidP="00EF62C5">
      <w:pPr>
        <w:rPr>
          <w:lang w:val="en-GB" w:eastAsia="zh-CN"/>
        </w:rPr>
      </w:pPr>
    </w:p>
    <w:tbl>
      <w:tblPr>
        <w:tblW w:w="9720" w:type="dxa"/>
        <w:tblInd w:w="-33" w:type="dxa"/>
        <w:tblLayout w:type="fixed"/>
        <w:tblCellMar>
          <w:top w:w="57" w:type="dxa"/>
          <w:left w:w="57" w:type="dxa"/>
          <w:bottom w:w="57" w:type="dxa"/>
          <w:right w:w="57" w:type="dxa"/>
        </w:tblCellMar>
        <w:tblLook w:val="04A0" w:firstRow="1" w:lastRow="0" w:firstColumn="1" w:lastColumn="0" w:noHBand="0" w:noVBand="1"/>
      </w:tblPr>
      <w:tblGrid>
        <w:gridCol w:w="1260"/>
        <w:gridCol w:w="1807"/>
        <w:gridCol w:w="6653"/>
      </w:tblGrid>
      <w:tr w:rsidR="00220834" w14:paraId="77D973E2" w14:textId="77777777" w:rsidTr="005C7011">
        <w:trPr>
          <w:cantSplit/>
        </w:trPr>
        <w:tc>
          <w:tcPr>
            <w:tcW w:w="1260" w:type="dxa"/>
            <w:tcBorders>
              <w:top w:val="thinThickSmallGap" w:sz="12" w:space="0" w:color="auto"/>
              <w:left w:val="thinThickSmallGap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55C345C" w14:textId="77777777" w:rsidR="00220834" w:rsidRPr="00817D3A" w:rsidRDefault="00220834" w:rsidP="005C7011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 w:rsidRPr="00817D3A">
              <w:rPr>
                <w:rFonts w:cs="Arial" w:hint="eastAsia"/>
                <w:szCs w:val="20"/>
              </w:rPr>
              <w:t>Fucntion name</w:t>
            </w:r>
          </w:p>
        </w:tc>
        <w:tc>
          <w:tcPr>
            <w:tcW w:w="8460" w:type="dxa"/>
            <w:gridSpan w:val="2"/>
            <w:tcBorders>
              <w:top w:val="thinThickSmallGap" w:sz="12" w:space="0" w:color="auto"/>
              <w:left w:val="single" w:sz="6" w:space="0" w:color="auto"/>
              <w:bottom w:val="single" w:sz="6" w:space="0" w:color="auto"/>
              <w:right w:val="thinThickSmallGap" w:sz="12" w:space="0" w:color="auto"/>
            </w:tcBorders>
            <w:vAlign w:val="center"/>
          </w:tcPr>
          <w:p w14:paraId="3D516D43" w14:textId="77777777" w:rsidR="00220834" w:rsidRPr="00817D3A" w:rsidRDefault="00220834" w:rsidP="004E6AA1">
            <w:pPr>
              <w:rPr>
                <w:lang w:val="en-GB" w:eastAsia="zh-CN"/>
              </w:rPr>
            </w:pPr>
            <w:r w:rsidRPr="00645364">
              <w:rPr>
                <w:lang w:val="en-GB" w:eastAsia="zh-CN"/>
              </w:rPr>
              <w:t xml:space="preserve">TFLOAT </w:t>
            </w:r>
            <w:r w:rsidR="004E6AA1">
              <w:rPr>
                <w:lang w:val="en-GB" w:eastAsia="zh-CN"/>
              </w:rPr>
              <w:t>h</w:t>
            </w:r>
            <w:r w:rsidRPr="00645364">
              <w:rPr>
                <w:lang w:val="en-GB" w:eastAsia="zh-CN"/>
              </w:rPr>
              <w:t>pt</w:t>
            </w:r>
            <w:r w:rsidR="00F546EE">
              <w:rPr>
                <w:lang w:val="en-GB" w:eastAsia="zh-CN"/>
              </w:rPr>
              <w:t>2</w:t>
            </w:r>
            <w:r w:rsidRPr="00645364">
              <w:rPr>
                <w:lang w:val="en-GB" w:eastAsia="zh-CN"/>
              </w:rPr>
              <w:t>n</w:t>
            </w:r>
            <w:proofErr w:type="gramStart"/>
            <w:r w:rsidRPr="00645364">
              <w:rPr>
                <w:lang w:val="en-GB" w:eastAsia="zh-CN"/>
              </w:rPr>
              <w:t>_(</w:t>
            </w:r>
            <w:proofErr w:type="spellStart"/>
            <w:proofErr w:type="gramEnd"/>
            <w:r w:rsidRPr="00645364">
              <w:rPr>
                <w:lang w:val="en-GB" w:eastAsia="zh-CN"/>
              </w:rPr>
              <w:t>const</w:t>
            </w:r>
            <w:proofErr w:type="spellEnd"/>
            <w:r w:rsidRPr="00645364">
              <w:rPr>
                <w:lang w:val="en-GB" w:eastAsia="zh-CN"/>
              </w:rPr>
              <w:t xml:space="preserve"> TFLOAT *</w:t>
            </w:r>
            <w:proofErr w:type="spellStart"/>
            <w:r w:rsidRPr="00645364">
              <w:rPr>
                <w:lang w:val="en-GB" w:eastAsia="zh-CN"/>
              </w:rPr>
              <w:t>p,const</w:t>
            </w:r>
            <w:proofErr w:type="spellEnd"/>
            <w:r w:rsidRPr="00645364">
              <w:rPr>
                <w:lang w:val="en-GB" w:eastAsia="zh-CN"/>
              </w:rPr>
              <w:t xml:space="preserve"> TFLOAT *t)</w:t>
            </w:r>
          </w:p>
        </w:tc>
      </w:tr>
      <w:tr w:rsidR="00220834" w14:paraId="5331842C" w14:textId="77777777" w:rsidTr="005C7011">
        <w:trPr>
          <w:cantSplit/>
        </w:trPr>
        <w:tc>
          <w:tcPr>
            <w:tcW w:w="1260" w:type="dxa"/>
            <w:tcBorders>
              <w:top w:val="single" w:sz="6" w:space="0" w:color="auto"/>
              <w:left w:val="thinThickSmallGap" w:sz="12" w:space="0" w:color="auto"/>
              <w:bottom w:val="double" w:sz="4" w:space="0" w:color="auto"/>
              <w:right w:val="single" w:sz="6" w:space="0" w:color="auto"/>
            </w:tcBorders>
            <w:vAlign w:val="center"/>
          </w:tcPr>
          <w:p w14:paraId="6C3FAF6B" w14:textId="77777777" w:rsidR="00220834" w:rsidRPr="00817D3A" w:rsidRDefault="00220834" w:rsidP="005C7011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 w:rsidRPr="00817D3A">
              <w:rPr>
                <w:rFonts w:cs="Arial" w:hint="eastAsia"/>
                <w:szCs w:val="20"/>
              </w:rPr>
              <w:t>Test function name</w:t>
            </w:r>
          </w:p>
        </w:tc>
        <w:tc>
          <w:tcPr>
            <w:tcW w:w="846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thinThickSmallGap" w:sz="12" w:space="0" w:color="auto"/>
            </w:tcBorders>
            <w:vAlign w:val="center"/>
          </w:tcPr>
          <w:p w14:paraId="623981B2" w14:textId="77777777" w:rsidR="00220834" w:rsidRPr="00817D3A" w:rsidRDefault="00220834" w:rsidP="004E6AA1">
            <w:pPr>
              <w:rPr>
                <w:lang w:val="en-GB" w:eastAsia="zh-CN"/>
              </w:rPr>
            </w:pPr>
            <w:r w:rsidRPr="00220834">
              <w:rPr>
                <w:lang w:val="en-GB" w:eastAsia="zh-CN"/>
              </w:rPr>
              <w:t xml:space="preserve">void </w:t>
            </w:r>
            <w:r w:rsidR="004E6AA1">
              <w:rPr>
                <w:lang w:val="en-GB" w:eastAsia="zh-CN"/>
              </w:rPr>
              <w:t>h</w:t>
            </w:r>
            <w:r w:rsidRPr="00220834">
              <w:rPr>
                <w:lang w:val="en-GB" w:eastAsia="zh-CN"/>
              </w:rPr>
              <w:t>pt</w:t>
            </w:r>
            <w:r w:rsidR="00B87717">
              <w:rPr>
                <w:lang w:val="en-GB" w:eastAsia="zh-CN"/>
              </w:rPr>
              <w:t>2</w:t>
            </w:r>
            <w:r w:rsidRPr="00220834">
              <w:rPr>
                <w:lang w:val="en-GB" w:eastAsia="zh-CN"/>
              </w:rPr>
              <w:t>n_Test(void)</w:t>
            </w:r>
          </w:p>
        </w:tc>
      </w:tr>
      <w:tr w:rsidR="00220834" w14:paraId="7DAC642F" w14:textId="77777777" w:rsidTr="005C701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2DA86527" w14:textId="77777777" w:rsidR="00220834" w:rsidRDefault="00220834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case 1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303D427D" w14:textId="77777777" w:rsidR="00220834" w:rsidRDefault="00220834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392C8D87" w14:textId="77777777" w:rsidR="00220834" w:rsidRDefault="001D5684" w:rsidP="00B87717">
            <w:pPr>
              <w:numPr>
                <w:ilvl w:val="0"/>
                <w:numId w:val="54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Set </w:t>
            </w:r>
            <w:r w:rsidR="00220834">
              <w:rPr>
                <w:lang w:eastAsia="zh-CN"/>
              </w:rPr>
              <w:t xml:space="preserve"> the Precondition  parameter as following</w:t>
            </w:r>
          </w:p>
          <w:p w14:paraId="7D3E3EE5" w14:textId="77777777" w:rsidR="00220834" w:rsidRDefault="00220834" w:rsidP="005C7011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t = </w:t>
            </w:r>
            <w:r w:rsidR="00F546EE" w:rsidRPr="00F546EE">
              <w:rPr>
                <w:lang w:eastAsia="zh-CN"/>
              </w:rPr>
              <w:t>493.15</w:t>
            </w:r>
            <w:r>
              <w:rPr>
                <w:lang w:eastAsia="zh-CN"/>
              </w:rPr>
              <w:t>;</w:t>
            </w:r>
          </w:p>
          <w:p w14:paraId="57FFC2A3" w14:textId="77777777" w:rsidR="00220834" w:rsidRDefault="00220834" w:rsidP="005C7011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p = </w:t>
            </w:r>
            <w:r w:rsidR="00F546EE" w:rsidRPr="00F546EE">
              <w:rPr>
                <w:lang w:eastAsia="zh-CN"/>
              </w:rPr>
              <w:t>1.75</w:t>
            </w:r>
            <w:r>
              <w:rPr>
                <w:lang w:eastAsia="zh-CN"/>
              </w:rPr>
              <w:t>;</w:t>
            </w:r>
          </w:p>
          <w:p w14:paraId="09DAD357" w14:textId="77777777" w:rsidR="00220834" w:rsidRDefault="00220834" w:rsidP="005C7011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</w:t>
            </w:r>
          </w:p>
          <w:p w14:paraId="2AEA6834" w14:textId="77777777" w:rsidR="00220834" w:rsidRDefault="00220834" w:rsidP="00B87717">
            <w:pPr>
              <w:numPr>
                <w:ilvl w:val="0"/>
                <w:numId w:val="54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Call </w:t>
            </w:r>
            <w:r w:rsidR="00F546EE">
              <w:rPr>
                <w:lang w:eastAsia="zh-CN"/>
              </w:rPr>
              <w:t>h</w:t>
            </w:r>
            <w:r>
              <w:rPr>
                <w:lang w:eastAsia="zh-CN"/>
              </w:rPr>
              <w:t>pt</w:t>
            </w:r>
            <w:r w:rsidR="00F546EE">
              <w:rPr>
                <w:lang w:eastAsia="zh-CN"/>
              </w:rPr>
              <w:t>2</w:t>
            </w:r>
            <w:r>
              <w:rPr>
                <w:lang w:eastAsia="zh-CN"/>
              </w:rPr>
              <w:t>n_( &amp;p,&amp;t);</w:t>
            </w:r>
          </w:p>
        </w:tc>
      </w:tr>
      <w:tr w:rsidR="00220834" w14:paraId="23186874" w14:textId="77777777" w:rsidTr="005C701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598C6259" w14:textId="77777777" w:rsidR="00220834" w:rsidRDefault="00220834" w:rsidP="005C7011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79A5D329" w14:textId="77777777" w:rsidR="00220834" w:rsidRDefault="00220834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69A2BC23" w14:textId="77777777" w:rsidR="00220834" w:rsidRPr="00955123" w:rsidRDefault="00F546EE" w:rsidP="005C7011">
            <w:pPr>
              <w:rPr>
                <w:lang w:eastAsia="zh-CN"/>
              </w:rPr>
            </w:pPr>
            <w:r w:rsidRPr="00F546EE">
              <w:rPr>
                <w:lang w:eastAsia="zh-CN"/>
              </w:rPr>
              <w:t>2836.40</w:t>
            </w:r>
          </w:p>
        </w:tc>
      </w:tr>
      <w:tr w:rsidR="00220834" w14:paraId="192227B0" w14:textId="77777777" w:rsidTr="005C701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7A6BE688" w14:textId="77777777" w:rsidR="00220834" w:rsidRDefault="00220834" w:rsidP="005C7011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1877D8AF" w14:textId="77777777" w:rsidR="00220834" w:rsidRDefault="00220834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48C06CFE" w14:textId="77777777" w:rsidR="00220834" w:rsidRDefault="00220834" w:rsidP="005C7011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</w:tbl>
    <w:p w14:paraId="4E59557E" w14:textId="77777777" w:rsidR="00220834" w:rsidRDefault="00220834" w:rsidP="00EF62C5">
      <w:pPr>
        <w:rPr>
          <w:lang w:val="en-GB" w:eastAsia="zh-CN"/>
        </w:rPr>
      </w:pPr>
    </w:p>
    <w:tbl>
      <w:tblPr>
        <w:tblW w:w="9720" w:type="dxa"/>
        <w:tblInd w:w="-33" w:type="dxa"/>
        <w:tblLayout w:type="fixed"/>
        <w:tblCellMar>
          <w:top w:w="57" w:type="dxa"/>
          <w:left w:w="57" w:type="dxa"/>
          <w:bottom w:w="57" w:type="dxa"/>
          <w:right w:w="57" w:type="dxa"/>
        </w:tblCellMar>
        <w:tblLook w:val="04A0" w:firstRow="1" w:lastRow="0" w:firstColumn="1" w:lastColumn="0" w:noHBand="0" w:noVBand="1"/>
      </w:tblPr>
      <w:tblGrid>
        <w:gridCol w:w="1260"/>
        <w:gridCol w:w="1807"/>
        <w:gridCol w:w="6653"/>
      </w:tblGrid>
      <w:tr w:rsidR="00220834" w14:paraId="77DCC21F" w14:textId="77777777" w:rsidTr="005C7011">
        <w:trPr>
          <w:cantSplit/>
        </w:trPr>
        <w:tc>
          <w:tcPr>
            <w:tcW w:w="1260" w:type="dxa"/>
            <w:tcBorders>
              <w:top w:val="thinThickSmallGap" w:sz="12" w:space="0" w:color="auto"/>
              <w:left w:val="thinThickSmallGap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4319259" w14:textId="77777777" w:rsidR="00220834" w:rsidRPr="00817D3A" w:rsidRDefault="00220834" w:rsidP="005C7011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 w:rsidRPr="00817D3A">
              <w:rPr>
                <w:rFonts w:cs="Arial" w:hint="eastAsia"/>
                <w:szCs w:val="20"/>
              </w:rPr>
              <w:t>Fucntion name</w:t>
            </w:r>
          </w:p>
        </w:tc>
        <w:tc>
          <w:tcPr>
            <w:tcW w:w="8460" w:type="dxa"/>
            <w:gridSpan w:val="2"/>
            <w:tcBorders>
              <w:top w:val="thinThickSmallGap" w:sz="12" w:space="0" w:color="auto"/>
              <w:left w:val="single" w:sz="6" w:space="0" w:color="auto"/>
              <w:bottom w:val="single" w:sz="6" w:space="0" w:color="auto"/>
              <w:right w:val="thinThickSmallGap" w:sz="12" w:space="0" w:color="auto"/>
            </w:tcBorders>
            <w:vAlign w:val="center"/>
          </w:tcPr>
          <w:p w14:paraId="0CC8366E" w14:textId="77777777" w:rsidR="00220834" w:rsidRPr="00817D3A" w:rsidRDefault="00220834" w:rsidP="00B87717">
            <w:pPr>
              <w:rPr>
                <w:lang w:val="en-GB" w:eastAsia="zh-CN"/>
              </w:rPr>
            </w:pPr>
            <w:r w:rsidRPr="00645364">
              <w:rPr>
                <w:lang w:val="en-GB" w:eastAsia="zh-CN"/>
              </w:rPr>
              <w:t>TFLOAT vpt</w:t>
            </w:r>
            <w:r w:rsidR="00B87717">
              <w:rPr>
                <w:lang w:val="en-GB" w:eastAsia="zh-CN"/>
              </w:rPr>
              <w:t>3</w:t>
            </w:r>
            <w:r w:rsidRPr="00645364">
              <w:rPr>
                <w:lang w:val="en-GB" w:eastAsia="zh-CN"/>
              </w:rPr>
              <w:t>n</w:t>
            </w:r>
            <w:proofErr w:type="gramStart"/>
            <w:r w:rsidRPr="00645364">
              <w:rPr>
                <w:lang w:val="en-GB" w:eastAsia="zh-CN"/>
              </w:rPr>
              <w:t>_(</w:t>
            </w:r>
            <w:proofErr w:type="spellStart"/>
            <w:proofErr w:type="gramEnd"/>
            <w:r w:rsidRPr="00645364">
              <w:rPr>
                <w:lang w:val="en-GB" w:eastAsia="zh-CN"/>
              </w:rPr>
              <w:t>const</w:t>
            </w:r>
            <w:proofErr w:type="spellEnd"/>
            <w:r w:rsidRPr="00645364">
              <w:rPr>
                <w:lang w:val="en-GB" w:eastAsia="zh-CN"/>
              </w:rPr>
              <w:t xml:space="preserve"> TFLOAT *</w:t>
            </w:r>
            <w:proofErr w:type="spellStart"/>
            <w:r w:rsidRPr="00645364">
              <w:rPr>
                <w:lang w:val="en-GB" w:eastAsia="zh-CN"/>
              </w:rPr>
              <w:t>p,const</w:t>
            </w:r>
            <w:proofErr w:type="spellEnd"/>
            <w:r w:rsidRPr="00645364">
              <w:rPr>
                <w:lang w:val="en-GB" w:eastAsia="zh-CN"/>
              </w:rPr>
              <w:t xml:space="preserve"> TFLOAT *t)</w:t>
            </w:r>
          </w:p>
        </w:tc>
      </w:tr>
      <w:tr w:rsidR="00220834" w14:paraId="4F4C501D" w14:textId="77777777" w:rsidTr="005C7011">
        <w:trPr>
          <w:cantSplit/>
        </w:trPr>
        <w:tc>
          <w:tcPr>
            <w:tcW w:w="1260" w:type="dxa"/>
            <w:tcBorders>
              <w:top w:val="single" w:sz="6" w:space="0" w:color="auto"/>
              <w:left w:val="thinThickSmallGap" w:sz="12" w:space="0" w:color="auto"/>
              <w:bottom w:val="double" w:sz="4" w:space="0" w:color="auto"/>
              <w:right w:val="single" w:sz="6" w:space="0" w:color="auto"/>
            </w:tcBorders>
            <w:vAlign w:val="center"/>
          </w:tcPr>
          <w:p w14:paraId="6B1006E3" w14:textId="77777777" w:rsidR="00220834" w:rsidRPr="00817D3A" w:rsidRDefault="00220834" w:rsidP="005C7011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 w:rsidRPr="00817D3A">
              <w:rPr>
                <w:rFonts w:cs="Arial" w:hint="eastAsia"/>
                <w:szCs w:val="20"/>
              </w:rPr>
              <w:t>Test function name</w:t>
            </w:r>
          </w:p>
        </w:tc>
        <w:tc>
          <w:tcPr>
            <w:tcW w:w="846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thinThickSmallGap" w:sz="12" w:space="0" w:color="auto"/>
            </w:tcBorders>
            <w:vAlign w:val="center"/>
          </w:tcPr>
          <w:p w14:paraId="60E51465" w14:textId="77777777" w:rsidR="00220834" w:rsidRPr="00817D3A" w:rsidRDefault="00220834" w:rsidP="00B87717">
            <w:pPr>
              <w:rPr>
                <w:lang w:val="en-GB" w:eastAsia="zh-CN"/>
              </w:rPr>
            </w:pPr>
            <w:r w:rsidRPr="00220834">
              <w:rPr>
                <w:lang w:val="en-GB" w:eastAsia="zh-CN"/>
              </w:rPr>
              <w:t>void Vpt</w:t>
            </w:r>
            <w:r w:rsidR="00B87717">
              <w:rPr>
                <w:lang w:val="en-GB" w:eastAsia="zh-CN"/>
              </w:rPr>
              <w:t>3</w:t>
            </w:r>
            <w:r w:rsidRPr="00220834">
              <w:rPr>
                <w:lang w:val="en-GB" w:eastAsia="zh-CN"/>
              </w:rPr>
              <w:t>n_Test(void)</w:t>
            </w:r>
          </w:p>
        </w:tc>
      </w:tr>
      <w:tr w:rsidR="00553E91" w14:paraId="59A74833" w14:textId="77777777" w:rsidTr="005C701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3DAA582E" w14:textId="77777777" w:rsidR="00553E91" w:rsidRDefault="00553E91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case 1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4B05A8EA" w14:textId="77777777" w:rsidR="00553E91" w:rsidRDefault="00553E91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332DE86F" w14:textId="77777777" w:rsidR="00553E91" w:rsidRDefault="001D5684" w:rsidP="005C7011">
            <w:pPr>
              <w:numPr>
                <w:ilvl w:val="0"/>
                <w:numId w:val="55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Set </w:t>
            </w:r>
            <w:r w:rsidR="00553E91">
              <w:rPr>
                <w:lang w:eastAsia="zh-CN"/>
              </w:rPr>
              <w:t xml:space="preserve"> the Precondition  parameter as following</w:t>
            </w:r>
          </w:p>
          <w:p w14:paraId="033AB27C" w14:textId="77777777" w:rsidR="00553E91" w:rsidRDefault="00553E91" w:rsidP="005C7011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t = </w:t>
            </w:r>
            <w:r w:rsidRPr="00B87717">
              <w:rPr>
                <w:lang w:eastAsia="zh-CN"/>
              </w:rPr>
              <w:t>633.15</w:t>
            </w:r>
            <w:r>
              <w:rPr>
                <w:lang w:eastAsia="zh-CN"/>
              </w:rPr>
              <w:t>;</w:t>
            </w:r>
          </w:p>
          <w:p w14:paraId="7DDDEF72" w14:textId="77777777" w:rsidR="00553E91" w:rsidRDefault="00553E91" w:rsidP="005C7011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p = 21.0 ;</w:t>
            </w:r>
          </w:p>
          <w:p w14:paraId="4637F5A8" w14:textId="77777777" w:rsidR="00553E91" w:rsidRDefault="00553E91" w:rsidP="005C7011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</w:t>
            </w:r>
          </w:p>
          <w:p w14:paraId="6BD80791" w14:textId="77777777" w:rsidR="00553E91" w:rsidRDefault="00553E91" w:rsidP="005C7011">
            <w:pPr>
              <w:numPr>
                <w:ilvl w:val="0"/>
                <w:numId w:val="55"/>
              </w:numPr>
              <w:rPr>
                <w:lang w:eastAsia="zh-CN"/>
              </w:rPr>
            </w:pPr>
            <w:r>
              <w:rPr>
                <w:lang w:eastAsia="zh-CN"/>
              </w:rPr>
              <w:t>Call vpt3n_( &amp;p,&amp;t);</w:t>
            </w:r>
          </w:p>
        </w:tc>
      </w:tr>
      <w:tr w:rsidR="00553E91" w14:paraId="37B4A2BC" w14:textId="77777777" w:rsidTr="005C701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0189B68E" w14:textId="77777777" w:rsidR="00553E91" w:rsidRDefault="00553E91" w:rsidP="005C7011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1B2D19E3" w14:textId="77777777" w:rsidR="00553E91" w:rsidRDefault="00553E91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2C46EB11" w14:textId="77777777" w:rsidR="00553E91" w:rsidRPr="00955123" w:rsidRDefault="00553E91" w:rsidP="005C7011">
            <w:pPr>
              <w:rPr>
                <w:lang w:eastAsia="zh-CN"/>
              </w:rPr>
            </w:pPr>
            <w:r w:rsidRPr="00553E91">
              <w:rPr>
                <w:lang w:eastAsia="zh-CN"/>
              </w:rPr>
              <w:t>0.001789</w:t>
            </w:r>
          </w:p>
        </w:tc>
      </w:tr>
      <w:tr w:rsidR="00553E91" w14:paraId="37601498" w14:textId="77777777" w:rsidTr="005C701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27D3E74B" w14:textId="77777777" w:rsidR="00553E91" w:rsidRDefault="00553E91" w:rsidP="005C7011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075CF414" w14:textId="77777777" w:rsidR="00553E91" w:rsidRDefault="00553E91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140C4FDA" w14:textId="77777777" w:rsidR="00553E91" w:rsidRDefault="00553E91" w:rsidP="005C7011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  <w:tr w:rsidR="00553E91" w14:paraId="7F5203B5" w14:textId="77777777" w:rsidTr="005C701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7C02E01C" w14:textId="77777777" w:rsidR="00553E91" w:rsidRDefault="00553E91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Test case </w:t>
            </w:r>
            <w:r>
              <w:rPr>
                <w:lang w:eastAsia="zh-CN"/>
              </w:rPr>
              <w:t>2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155C8AA9" w14:textId="77777777" w:rsidR="00553E91" w:rsidRDefault="00553E91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1A402BDF" w14:textId="77777777" w:rsidR="00553E91" w:rsidRDefault="001D5684" w:rsidP="00553E91">
            <w:pPr>
              <w:numPr>
                <w:ilvl w:val="0"/>
                <w:numId w:val="57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Set </w:t>
            </w:r>
            <w:r w:rsidR="00553E91">
              <w:rPr>
                <w:lang w:eastAsia="zh-CN"/>
              </w:rPr>
              <w:t xml:space="preserve"> the Precondition  parameter as following</w:t>
            </w:r>
          </w:p>
          <w:p w14:paraId="2ADFBF83" w14:textId="77777777" w:rsidR="00553E91" w:rsidRDefault="00553E91" w:rsidP="005C7011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t = </w:t>
            </w:r>
            <w:r w:rsidRPr="00B87717">
              <w:rPr>
                <w:lang w:eastAsia="zh-CN"/>
              </w:rPr>
              <w:t>6</w:t>
            </w:r>
            <w:r>
              <w:rPr>
                <w:lang w:eastAsia="zh-CN"/>
              </w:rPr>
              <w:t>5</w:t>
            </w:r>
            <w:r w:rsidRPr="00B87717">
              <w:rPr>
                <w:lang w:eastAsia="zh-CN"/>
              </w:rPr>
              <w:t>3.15</w:t>
            </w:r>
            <w:r>
              <w:rPr>
                <w:lang w:eastAsia="zh-CN"/>
              </w:rPr>
              <w:t>;</w:t>
            </w:r>
          </w:p>
          <w:p w14:paraId="64C2D297" w14:textId="77777777" w:rsidR="00553E91" w:rsidRDefault="00553E91" w:rsidP="005C7011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p = 21.0 ;</w:t>
            </w:r>
          </w:p>
          <w:p w14:paraId="2115C812" w14:textId="77777777" w:rsidR="00553E91" w:rsidRDefault="00553E91" w:rsidP="005C7011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</w:t>
            </w:r>
          </w:p>
          <w:p w14:paraId="5BA90C84" w14:textId="77777777" w:rsidR="00553E91" w:rsidRDefault="00553E91" w:rsidP="00553E91">
            <w:pPr>
              <w:numPr>
                <w:ilvl w:val="0"/>
                <w:numId w:val="57"/>
              </w:numPr>
              <w:rPr>
                <w:lang w:eastAsia="zh-CN"/>
              </w:rPr>
            </w:pPr>
            <w:r>
              <w:rPr>
                <w:lang w:eastAsia="zh-CN"/>
              </w:rPr>
              <w:t>Call vpt3n_( &amp;p,&amp;t);</w:t>
            </w:r>
          </w:p>
        </w:tc>
      </w:tr>
      <w:tr w:rsidR="00553E91" w14:paraId="302A0E79" w14:textId="77777777" w:rsidTr="005C701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08653C34" w14:textId="77777777" w:rsidR="00553E91" w:rsidRDefault="00553E91" w:rsidP="005C7011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2EC35DB3" w14:textId="77777777" w:rsidR="00553E91" w:rsidRDefault="00553E91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17EE6875" w14:textId="77777777" w:rsidR="00553E91" w:rsidRPr="00955123" w:rsidRDefault="00553E91" w:rsidP="005C7011">
            <w:pPr>
              <w:rPr>
                <w:lang w:eastAsia="zh-CN"/>
              </w:rPr>
            </w:pPr>
            <w:r w:rsidRPr="00553E91">
              <w:rPr>
                <w:lang w:eastAsia="zh-CN"/>
              </w:rPr>
              <w:t>0.0072</w:t>
            </w:r>
          </w:p>
        </w:tc>
      </w:tr>
      <w:tr w:rsidR="00553E91" w14:paraId="7F115346" w14:textId="77777777" w:rsidTr="005C701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5879F3C0" w14:textId="77777777" w:rsidR="00553E91" w:rsidRDefault="00553E91" w:rsidP="005C7011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5988E4A4" w14:textId="77777777" w:rsidR="00553E91" w:rsidRDefault="00553E91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73B843E3" w14:textId="77777777" w:rsidR="00553E91" w:rsidRDefault="00553E91" w:rsidP="005C7011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  <w:tr w:rsidR="00553E91" w14:paraId="318CE6E4" w14:textId="77777777" w:rsidTr="005C701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56B48F5A" w14:textId="77777777" w:rsidR="00553E91" w:rsidRDefault="00553E91" w:rsidP="00553E9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lastRenderedPageBreak/>
              <w:t xml:space="preserve">Test case </w:t>
            </w:r>
            <w:r>
              <w:rPr>
                <w:lang w:eastAsia="zh-CN"/>
              </w:rPr>
              <w:t>3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67EC5153" w14:textId="77777777" w:rsidR="00553E91" w:rsidRDefault="00553E91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6FF8D0FD" w14:textId="77777777" w:rsidR="00553E91" w:rsidRDefault="001D5684" w:rsidP="00553E91">
            <w:pPr>
              <w:numPr>
                <w:ilvl w:val="0"/>
                <w:numId w:val="58"/>
              </w:numPr>
              <w:rPr>
                <w:lang w:eastAsia="zh-CN"/>
              </w:rPr>
            </w:pPr>
            <w:r>
              <w:rPr>
                <w:lang w:eastAsia="zh-CN"/>
              </w:rPr>
              <w:t>Set</w:t>
            </w:r>
            <w:r w:rsidR="00553E91">
              <w:rPr>
                <w:lang w:eastAsia="zh-CN"/>
              </w:rPr>
              <w:t xml:space="preserve"> the Precondition  parameter as following</w:t>
            </w:r>
          </w:p>
          <w:p w14:paraId="37767312" w14:textId="77777777" w:rsidR="00553E91" w:rsidRDefault="00553E91" w:rsidP="005C7011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t = 64</w:t>
            </w:r>
            <w:r w:rsidRPr="00B87717">
              <w:rPr>
                <w:lang w:eastAsia="zh-CN"/>
              </w:rPr>
              <w:t>3.15</w:t>
            </w:r>
            <w:r>
              <w:rPr>
                <w:lang w:eastAsia="zh-CN"/>
              </w:rPr>
              <w:t>;</w:t>
            </w:r>
          </w:p>
          <w:p w14:paraId="56294870" w14:textId="77777777" w:rsidR="00553E91" w:rsidRDefault="00553E91" w:rsidP="005C7011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p = 23.0 ;</w:t>
            </w:r>
          </w:p>
          <w:p w14:paraId="08CCD4CC" w14:textId="77777777" w:rsidR="00553E91" w:rsidRDefault="00553E91" w:rsidP="005C7011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</w:t>
            </w:r>
          </w:p>
          <w:p w14:paraId="350C3D00" w14:textId="77777777" w:rsidR="00553E91" w:rsidRDefault="00553E91" w:rsidP="00553E91">
            <w:pPr>
              <w:numPr>
                <w:ilvl w:val="0"/>
                <w:numId w:val="58"/>
              </w:numPr>
              <w:rPr>
                <w:lang w:eastAsia="zh-CN"/>
              </w:rPr>
            </w:pPr>
            <w:r>
              <w:rPr>
                <w:lang w:eastAsia="zh-CN"/>
              </w:rPr>
              <w:t>Call vpt3n_( &amp;p,&amp;t);</w:t>
            </w:r>
          </w:p>
        </w:tc>
      </w:tr>
      <w:tr w:rsidR="00553E91" w14:paraId="169E54AB" w14:textId="77777777" w:rsidTr="005C701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05829405" w14:textId="77777777" w:rsidR="00553E91" w:rsidRDefault="00553E91" w:rsidP="005C7011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7D753976" w14:textId="77777777" w:rsidR="00553E91" w:rsidRDefault="00553E91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152A662C" w14:textId="77777777" w:rsidR="00553E91" w:rsidRPr="00955123" w:rsidRDefault="00553E91" w:rsidP="005C7011">
            <w:pPr>
              <w:rPr>
                <w:lang w:eastAsia="zh-CN"/>
              </w:rPr>
            </w:pPr>
            <w:r w:rsidRPr="00553E91">
              <w:rPr>
                <w:lang w:eastAsia="zh-CN"/>
              </w:rPr>
              <w:t>0.001945</w:t>
            </w:r>
          </w:p>
        </w:tc>
      </w:tr>
      <w:tr w:rsidR="00553E91" w14:paraId="1F23FA6C" w14:textId="77777777" w:rsidTr="005C701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5322DDD1" w14:textId="77777777" w:rsidR="00553E91" w:rsidRDefault="00553E91" w:rsidP="005C7011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7BA46F84" w14:textId="77777777" w:rsidR="00553E91" w:rsidRDefault="00553E91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6E571DED" w14:textId="77777777" w:rsidR="00553E91" w:rsidRDefault="00553E91" w:rsidP="005C7011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  <w:tr w:rsidR="00553E91" w14:paraId="315291B9" w14:textId="77777777" w:rsidTr="005C701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424AB54F" w14:textId="77777777" w:rsidR="00553E91" w:rsidRDefault="00553E91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Test case </w:t>
            </w:r>
            <w:r>
              <w:rPr>
                <w:lang w:eastAsia="zh-CN"/>
              </w:rPr>
              <w:t>4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471A7AC1" w14:textId="77777777" w:rsidR="00553E91" w:rsidRDefault="00553E91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5DE41CE5" w14:textId="77777777" w:rsidR="00553E91" w:rsidRDefault="001D5684" w:rsidP="005C7011">
            <w:pPr>
              <w:numPr>
                <w:ilvl w:val="0"/>
                <w:numId w:val="59"/>
              </w:numPr>
              <w:rPr>
                <w:lang w:eastAsia="zh-CN"/>
              </w:rPr>
            </w:pPr>
            <w:r>
              <w:rPr>
                <w:lang w:eastAsia="zh-CN"/>
              </w:rPr>
              <w:t>Set</w:t>
            </w:r>
            <w:r w:rsidR="00553E91">
              <w:rPr>
                <w:lang w:eastAsia="zh-CN"/>
              </w:rPr>
              <w:t xml:space="preserve"> the Precondition  parameter as following</w:t>
            </w:r>
          </w:p>
          <w:p w14:paraId="133574C8" w14:textId="77777777" w:rsidR="00553E91" w:rsidRDefault="00553E91" w:rsidP="005C7011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t = 65</w:t>
            </w:r>
            <w:r w:rsidRPr="00B87717">
              <w:rPr>
                <w:lang w:eastAsia="zh-CN"/>
              </w:rPr>
              <w:t>3.15</w:t>
            </w:r>
            <w:r>
              <w:rPr>
                <w:lang w:eastAsia="zh-CN"/>
              </w:rPr>
              <w:t>;</w:t>
            </w:r>
          </w:p>
          <w:p w14:paraId="04CDCC3D" w14:textId="77777777" w:rsidR="00553E91" w:rsidRDefault="00553E91" w:rsidP="005C7011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p = 24.0 ;</w:t>
            </w:r>
          </w:p>
          <w:p w14:paraId="662100BF" w14:textId="77777777" w:rsidR="00553E91" w:rsidRDefault="00553E91" w:rsidP="005C7011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</w:t>
            </w:r>
          </w:p>
          <w:p w14:paraId="1B268F42" w14:textId="77777777" w:rsidR="00553E91" w:rsidRDefault="00553E91" w:rsidP="005C7011">
            <w:pPr>
              <w:numPr>
                <w:ilvl w:val="0"/>
                <w:numId w:val="59"/>
              </w:numPr>
              <w:rPr>
                <w:lang w:eastAsia="zh-CN"/>
              </w:rPr>
            </w:pPr>
            <w:r>
              <w:rPr>
                <w:lang w:eastAsia="zh-CN"/>
              </w:rPr>
              <w:t>Call vpt3n_( &amp;p,&amp;t);</w:t>
            </w:r>
          </w:p>
        </w:tc>
      </w:tr>
      <w:tr w:rsidR="00553E91" w14:paraId="05DD9E33" w14:textId="77777777" w:rsidTr="005C701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47AD2945" w14:textId="77777777" w:rsidR="00553E91" w:rsidRDefault="00553E91" w:rsidP="005C7011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59150558" w14:textId="77777777" w:rsidR="00553E91" w:rsidRDefault="00553E91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167AF389" w14:textId="77777777" w:rsidR="00553E91" w:rsidRPr="00955123" w:rsidRDefault="00553E91" w:rsidP="005C7011">
            <w:pPr>
              <w:rPr>
                <w:lang w:eastAsia="zh-CN"/>
              </w:rPr>
            </w:pPr>
            <w:r w:rsidRPr="00553E91">
              <w:rPr>
                <w:lang w:eastAsia="zh-CN"/>
              </w:rPr>
              <w:t>0.</w:t>
            </w:r>
            <w:r>
              <w:t xml:space="preserve"> </w:t>
            </w:r>
            <w:r w:rsidRPr="00553E91">
              <w:rPr>
                <w:lang w:eastAsia="zh-CN"/>
              </w:rPr>
              <w:t>002612</w:t>
            </w:r>
          </w:p>
        </w:tc>
      </w:tr>
      <w:tr w:rsidR="00553E91" w14:paraId="014CC9C5" w14:textId="77777777" w:rsidTr="005C701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220AAC52" w14:textId="77777777" w:rsidR="00553E91" w:rsidRDefault="00553E91" w:rsidP="005C7011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0E819C8F" w14:textId="77777777" w:rsidR="00553E91" w:rsidRDefault="00553E91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1D5FDA77" w14:textId="77777777" w:rsidR="00553E91" w:rsidRDefault="00553E91" w:rsidP="005C7011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  <w:tr w:rsidR="00553E91" w14:paraId="6267204E" w14:textId="77777777" w:rsidTr="005C701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79E5496E" w14:textId="77777777" w:rsidR="00553E91" w:rsidRDefault="00553E91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Test case </w:t>
            </w:r>
            <w:r>
              <w:rPr>
                <w:lang w:eastAsia="zh-CN"/>
              </w:rPr>
              <w:t>5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6C3EEA02" w14:textId="77777777" w:rsidR="00553E91" w:rsidRDefault="00553E91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44A44D6E" w14:textId="77777777" w:rsidR="00553E91" w:rsidRDefault="001D5684" w:rsidP="005C7011">
            <w:pPr>
              <w:numPr>
                <w:ilvl w:val="0"/>
                <w:numId w:val="60"/>
              </w:numPr>
              <w:rPr>
                <w:lang w:eastAsia="zh-CN"/>
              </w:rPr>
            </w:pPr>
            <w:r>
              <w:rPr>
                <w:lang w:eastAsia="zh-CN"/>
              </w:rPr>
              <w:t>Set</w:t>
            </w:r>
            <w:r w:rsidR="00553E91">
              <w:rPr>
                <w:lang w:eastAsia="zh-CN"/>
              </w:rPr>
              <w:t xml:space="preserve"> the Precondition  parameter as following</w:t>
            </w:r>
          </w:p>
          <w:p w14:paraId="6E3B54CB" w14:textId="77777777" w:rsidR="00553E91" w:rsidRDefault="00553E91" w:rsidP="005C7011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t = 65</w:t>
            </w:r>
            <w:r w:rsidRPr="00B87717">
              <w:rPr>
                <w:lang w:eastAsia="zh-CN"/>
              </w:rPr>
              <w:t>3.15</w:t>
            </w:r>
            <w:r>
              <w:rPr>
                <w:lang w:eastAsia="zh-CN"/>
              </w:rPr>
              <w:t>;</w:t>
            </w:r>
          </w:p>
          <w:p w14:paraId="7530D5CC" w14:textId="77777777" w:rsidR="00553E91" w:rsidRDefault="00553E91" w:rsidP="005C7011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p = 23.0 ;</w:t>
            </w:r>
          </w:p>
          <w:p w14:paraId="6D86DC3B" w14:textId="77777777" w:rsidR="00553E91" w:rsidRDefault="00553E91" w:rsidP="005C7011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</w:t>
            </w:r>
          </w:p>
          <w:p w14:paraId="69BBBDA4" w14:textId="77777777" w:rsidR="00553E91" w:rsidRDefault="00553E91" w:rsidP="005C7011">
            <w:pPr>
              <w:numPr>
                <w:ilvl w:val="0"/>
                <w:numId w:val="60"/>
              </w:numPr>
              <w:rPr>
                <w:lang w:eastAsia="zh-CN"/>
              </w:rPr>
            </w:pPr>
            <w:r>
              <w:rPr>
                <w:lang w:eastAsia="zh-CN"/>
              </w:rPr>
              <w:t>Call vpt3n_( &amp;p,&amp;t);</w:t>
            </w:r>
          </w:p>
        </w:tc>
      </w:tr>
      <w:tr w:rsidR="00553E91" w14:paraId="6651B5C2" w14:textId="77777777" w:rsidTr="005C701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294F4779" w14:textId="77777777" w:rsidR="00553E91" w:rsidRDefault="00553E91" w:rsidP="005C7011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6175BF74" w14:textId="77777777" w:rsidR="00553E91" w:rsidRDefault="00553E91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7D3E9E74" w14:textId="77777777" w:rsidR="00553E91" w:rsidRPr="00955123" w:rsidRDefault="00553E91" w:rsidP="005C7011">
            <w:pPr>
              <w:rPr>
                <w:lang w:eastAsia="zh-CN"/>
              </w:rPr>
            </w:pPr>
            <w:r w:rsidRPr="00553E91">
              <w:rPr>
                <w:lang w:eastAsia="zh-CN"/>
              </w:rPr>
              <w:t>0.</w:t>
            </w:r>
            <w:r>
              <w:t xml:space="preserve"> </w:t>
            </w:r>
            <w:r w:rsidRPr="00553E91">
              <w:rPr>
                <w:lang w:eastAsia="zh-CN"/>
              </w:rPr>
              <w:t>004782</w:t>
            </w:r>
          </w:p>
        </w:tc>
      </w:tr>
      <w:tr w:rsidR="00553E91" w14:paraId="1F2FF33C" w14:textId="77777777" w:rsidTr="005C701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67B6C9C9" w14:textId="77777777" w:rsidR="00553E91" w:rsidRDefault="00553E91" w:rsidP="005C7011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6A681CF4" w14:textId="77777777" w:rsidR="00553E91" w:rsidRDefault="00553E91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372B9CED" w14:textId="77777777" w:rsidR="00553E91" w:rsidRDefault="00553E91" w:rsidP="005C7011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  <w:tr w:rsidR="00553E91" w14:paraId="421F87B2" w14:textId="77777777" w:rsidTr="005C701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0D93150C" w14:textId="77777777" w:rsidR="00553E91" w:rsidRDefault="00553E91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Test case </w:t>
            </w:r>
            <w:r>
              <w:rPr>
                <w:lang w:eastAsia="zh-CN"/>
              </w:rPr>
              <w:t>6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5E9B3570" w14:textId="77777777" w:rsidR="00553E91" w:rsidRDefault="00553E91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035DFFDA" w14:textId="77777777" w:rsidR="00553E91" w:rsidRDefault="001D5684" w:rsidP="005C7011">
            <w:pPr>
              <w:numPr>
                <w:ilvl w:val="0"/>
                <w:numId w:val="61"/>
              </w:numPr>
              <w:rPr>
                <w:lang w:eastAsia="zh-CN"/>
              </w:rPr>
            </w:pPr>
            <w:r>
              <w:rPr>
                <w:lang w:eastAsia="zh-CN"/>
              </w:rPr>
              <w:t>Set</w:t>
            </w:r>
            <w:r w:rsidR="00553E91">
              <w:rPr>
                <w:lang w:eastAsia="zh-CN"/>
              </w:rPr>
              <w:t xml:space="preserve"> the Precondition  parameter as following</w:t>
            </w:r>
          </w:p>
          <w:p w14:paraId="482D12D4" w14:textId="77777777" w:rsidR="00553E91" w:rsidRDefault="00553E91" w:rsidP="005C7011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t = 65</w:t>
            </w:r>
            <w:r w:rsidRPr="00B87717">
              <w:rPr>
                <w:lang w:eastAsia="zh-CN"/>
              </w:rPr>
              <w:t>3.15</w:t>
            </w:r>
            <w:r>
              <w:rPr>
                <w:lang w:eastAsia="zh-CN"/>
              </w:rPr>
              <w:t>;</w:t>
            </w:r>
          </w:p>
          <w:p w14:paraId="0438378B" w14:textId="77777777" w:rsidR="00553E91" w:rsidRDefault="00553E91" w:rsidP="005C7011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p = 28.0 ;</w:t>
            </w:r>
          </w:p>
          <w:p w14:paraId="7BB791E1" w14:textId="77777777" w:rsidR="00553E91" w:rsidRDefault="00553E91" w:rsidP="005C7011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</w:t>
            </w:r>
          </w:p>
          <w:p w14:paraId="4C646265" w14:textId="77777777" w:rsidR="00553E91" w:rsidRDefault="00553E91" w:rsidP="005C7011">
            <w:pPr>
              <w:numPr>
                <w:ilvl w:val="0"/>
                <w:numId w:val="61"/>
              </w:numPr>
              <w:rPr>
                <w:lang w:eastAsia="zh-CN"/>
              </w:rPr>
            </w:pPr>
            <w:r>
              <w:rPr>
                <w:lang w:eastAsia="zh-CN"/>
              </w:rPr>
              <w:t>Call vpt3n_( &amp;p,&amp;t);</w:t>
            </w:r>
          </w:p>
        </w:tc>
      </w:tr>
      <w:tr w:rsidR="00553E91" w14:paraId="064858AC" w14:textId="77777777" w:rsidTr="005C701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4EA58AAF" w14:textId="77777777" w:rsidR="00553E91" w:rsidRDefault="00553E91" w:rsidP="005C7011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3FC63F4E" w14:textId="77777777" w:rsidR="00553E91" w:rsidRDefault="00553E91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3377641C" w14:textId="77777777" w:rsidR="00553E91" w:rsidRPr="00955123" w:rsidRDefault="00553E91" w:rsidP="005C7011">
            <w:pPr>
              <w:rPr>
                <w:lang w:eastAsia="zh-CN"/>
              </w:rPr>
            </w:pPr>
            <w:r w:rsidRPr="00553E91">
              <w:rPr>
                <w:lang w:eastAsia="zh-CN"/>
              </w:rPr>
              <w:t>0.</w:t>
            </w:r>
            <w:r>
              <w:t xml:space="preserve"> </w:t>
            </w:r>
            <w:r w:rsidRPr="00553E91">
              <w:rPr>
                <w:lang w:eastAsia="zh-CN"/>
              </w:rPr>
              <w:t>001952</w:t>
            </w:r>
          </w:p>
        </w:tc>
      </w:tr>
      <w:tr w:rsidR="00553E91" w14:paraId="205973FD" w14:textId="77777777" w:rsidTr="005C701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207E7170" w14:textId="77777777" w:rsidR="00553E91" w:rsidRDefault="00553E91" w:rsidP="005C7011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2DD29CF2" w14:textId="77777777" w:rsidR="00553E91" w:rsidRDefault="00553E91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03DBBFCB" w14:textId="77777777" w:rsidR="00553E91" w:rsidRDefault="00553E91" w:rsidP="005C7011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  <w:tr w:rsidR="00553E91" w14:paraId="676084E3" w14:textId="77777777" w:rsidTr="005C701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22C36EF4" w14:textId="77777777" w:rsidR="00553E91" w:rsidRDefault="00553E91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Test case </w:t>
            </w:r>
            <w:r>
              <w:rPr>
                <w:lang w:eastAsia="zh-CN"/>
              </w:rPr>
              <w:t>7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3E844967" w14:textId="77777777" w:rsidR="00553E91" w:rsidRDefault="00553E91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7400C82F" w14:textId="77777777" w:rsidR="00553E91" w:rsidRDefault="001D5684" w:rsidP="005C7011">
            <w:pPr>
              <w:numPr>
                <w:ilvl w:val="0"/>
                <w:numId w:val="62"/>
              </w:numPr>
              <w:rPr>
                <w:lang w:eastAsia="zh-CN"/>
              </w:rPr>
            </w:pPr>
            <w:r>
              <w:rPr>
                <w:lang w:eastAsia="zh-CN"/>
              </w:rPr>
              <w:t>Set</w:t>
            </w:r>
            <w:r w:rsidR="00553E91">
              <w:rPr>
                <w:lang w:eastAsia="zh-CN"/>
              </w:rPr>
              <w:t xml:space="preserve"> the Precondition  parameter as following</w:t>
            </w:r>
          </w:p>
          <w:p w14:paraId="5D0CB61F" w14:textId="77777777" w:rsidR="00553E91" w:rsidRDefault="00553E91" w:rsidP="005C7011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t = </w:t>
            </w:r>
            <w:r w:rsidR="005C7011" w:rsidRPr="005C7011">
              <w:rPr>
                <w:lang w:eastAsia="zh-CN"/>
              </w:rPr>
              <w:t>653</w:t>
            </w:r>
            <w:r w:rsidRPr="00B87717">
              <w:rPr>
                <w:lang w:eastAsia="zh-CN"/>
              </w:rPr>
              <w:t>.15</w:t>
            </w:r>
            <w:r>
              <w:rPr>
                <w:lang w:eastAsia="zh-CN"/>
              </w:rPr>
              <w:t>;</w:t>
            </w:r>
          </w:p>
          <w:p w14:paraId="4BB3B7A0" w14:textId="77777777" w:rsidR="00553E91" w:rsidRDefault="00553E91" w:rsidP="005C7011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p = 42.0 ;</w:t>
            </w:r>
          </w:p>
          <w:p w14:paraId="48985256" w14:textId="77777777" w:rsidR="00553E91" w:rsidRDefault="00553E91" w:rsidP="005C7011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</w:t>
            </w:r>
          </w:p>
          <w:p w14:paraId="169B8596" w14:textId="77777777" w:rsidR="00553E91" w:rsidRDefault="00553E91" w:rsidP="005C7011">
            <w:pPr>
              <w:numPr>
                <w:ilvl w:val="0"/>
                <w:numId w:val="62"/>
              </w:numPr>
              <w:rPr>
                <w:lang w:eastAsia="zh-CN"/>
              </w:rPr>
            </w:pPr>
            <w:r>
              <w:rPr>
                <w:lang w:eastAsia="zh-CN"/>
              </w:rPr>
              <w:t>Call vpt3n_( &amp;p,&amp;t);</w:t>
            </w:r>
          </w:p>
        </w:tc>
      </w:tr>
      <w:tr w:rsidR="00553E91" w14:paraId="7FD43550" w14:textId="77777777" w:rsidTr="005C701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7CD6D78C" w14:textId="77777777" w:rsidR="00553E91" w:rsidRDefault="00553E91" w:rsidP="005C7011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591802F4" w14:textId="77777777" w:rsidR="00553E91" w:rsidRDefault="00553E91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09363677" w14:textId="77777777" w:rsidR="00553E91" w:rsidRPr="00955123" w:rsidRDefault="00553E91" w:rsidP="005C7011">
            <w:pPr>
              <w:rPr>
                <w:lang w:eastAsia="zh-CN"/>
              </w:rPr>
            </w:pPr>
            <w:r w:rsidRPr="00553E91">
              <w:rPr>
                <w:lang w:eastAsia="zh-CN"/>
              </w:rPr>
              <w:t>0.</w:t>
            </w:r>
            <w:r>
              <w:t xml:space="preserve"> </w:t>
            </w:r>
            <w:r w:rsidR="005C7011" w:rsidRPr="005C7011">
              <w:rPr>
                <w:lang w:eastAsia="zh-CN"/>
              </w:rPr>
              <w:t>001654</w:t>
            </w:r>
          </w:p>
        </w:tc>
      </w:tr>
      <w:tr w:rsidR="00553E91" w14:paraId="7C05324F" w14:textId="77777777" w:rsidTr="005C701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0B0E4636" w14:textId="77777777" w:rsidR="00553E91" w:rsidRDefault="00553E91" w:rsidP="005C7011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3DA83ABE" w14:textId="77777777" w:rsidR="00553E91" w:rsidRDefault="00553E91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79E25C8B" w14:textId="77777777" w:rsidR="00553E91" w:rsidRDefault="00553E91" w:rsidP="005C7011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  <w:tr w:rsidR="00553E91" w14:paraId="5008D3CC" w14:textId="77777777" w:rsidTr="005C701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6E67FD9A" w14:textId="77777777" w:rsidR="00553E91" w:rsidRDefault="00553E91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Test case </w:t>
            </w:r>
            <w:r>
              <w:rPr>
                <w:lang w:eastAsia="zh-CN"/>
              </w:rPr>
              <w:t>8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2678F55B" w14:textId="77777777" w:rsidR="00553E91" w:rsidRDefault="00553E91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09697A01" w14:textId="77777777" w:rsidR="00553E91" w:rsidRDefault="001D5684" w:rsidP="005C7011">
            <w:pPr>
              <w:numPr>
                <w:ilvl w:val="0"/>
                <w:numId w:val="63"/>
              </w:numPr>
              <w:rPr>
                <w:lang w:eastAsia="zh-CN"/>
              </w:rPr>
            </w:pPr>
            <w:r>
              <w:rPr>
                <w:lang w:eastAsia="zh-CN"/>
              </w:rPr>
              <w:t>Set</w:t>
            </w:r>
            <w:r w:rsidR="00553E91">
              <w:rPr>
                <w:lang w:eastAsia="zh-CN"/>
              </w:rPr>
              <w:t xml:space="preserve"> the Precondition  parameter as following</w:t>
            </w:r>
          </w:p>
          <w:p w14:paraId="2E7A38F4" w14:textId="77777777" w:rsidR="00553E91" w:rsidRDefault="00553E91" w:rsidP="005C7011">
            <w:pPr>
              <w:ind w:left="360"/>
              <w:rPr>
                <w:lang w:eastAsia="zh-CN"/>
              </w:rPr>
            </w:pPr>
            <w:bookmarkStart w:id="43" w:name="OLE_LINK17"/>
            <w:bookmarkStart w:id="44" w:name="OLE_LINK18"/>
            <w:r>
              <w:rPr>
                <w:lang w:eastAsia="zh-CN"/>
              </w:rPr>
              <w:t xml:space="preserve">  t = 66</w:t>
            </w:r>
            <w:r w:rsidRPr="00B87717">
              <w:rPr>
                <w:lang w:eastAsia="zh-CN"/>
              </w:rPr>
              <w:t>3.</w:t>
            </w:r>
            <w:r>
              <w:t xml:space="preserve"> </w:t>
            </w:r>
            <w:r w:rsidRPr="00553E91">
              <w:rPr>
                <w:lang w:eastAsia="zh-CN"/>
              </w:rPr>
              <w:t>150</w:t>
            </w:r>
            <w:r>
              <w:rPr>
                <w:lang w:eastAsia="zh-CN"/>
              </w:rPr>
              <w:t>;</w:t>
            </w:r>
          </w:p>
          <w:p w14:paraId="21E7B226" w14:textId="77777777" w:rsidR="00553E91" w:rsidRDefault="00553E91" w:rsidP="005C7011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p = 25.</w:t>
            </w:r>
            <w:r>
              <w:t xml:space="preserve"> </w:t>
            </w:r>
            <w:r w:rsidRPr="00553E91">
              <w:rPr>
                <w:lang w:eastAsia="zh-CN"/>
              </w:rPr>
              <w:t>00</w:t>
            </w:r>
            <w:r>
              <w:rPr>
                <w:lang w:eastAsia="zh-CN"/>
              </w:rPr>
              <w:t>;</w:t>
            </w:r>
          </w:p>
          <w:bookmarkEnd w:id="43"/>
          <w:bookmarkEnd w:id="44"/>
          <w:p w14:paraId="50AA168C" w14:textId="77777777" w:rsidR="00553E91" w:rsidRDefault="00553E91" w:rsidP="005C7011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</w:t>
            </w:r>
          </w:p>
          <w:p w14:paraId="282FE249" w14:textId="77777777" w:rsidR="00553E91" w:rsidRDefault="00553E91" w:rsidP="005C7011">
            <w:pPr>
              <w:numPr>
                <w:ilvl w:val="0"/>
                <w:numId w:val="63"/>
              </w:numPr>
              <w:rPr>
                <w:lang w:eastAsia="zh-CN"/>
              </w:rPr>
            </w:pPr>
            <w:r>
              <w:rPr>
                <w:lang w:eastAsia="zh-CN"/>
              </w:rPr>
              <w:t>Call vpt3n_( &amp;p,&amp;t);</w:t>
            </w:r>
          </w:p>
        </w:tc>
      </w:tr>
      <w:tr w:rsidR="00553E91" w14:paraId="2C1DD543" w14:textId="77777777" w:rsidTr="005C701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7DB22BAC" w14:textId="77777777" w:rsidR="00553E91" w:rsidRDefault="00553E91" w:rsidP="005C7011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37425B46" w14:textId="77777777" w:rsidR="00553E91" w:rsidRDefault="00553E91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07B45497" w14:textId="77777777" w:rsidR="00553E91" w:rsidRPr="00955123" w:rsidRDefault="00553E91" w:rsidP="005C7011">
            <w:pPr>
              <w:rPr>
                <w:lang w:eastAsia="zh-CN"/>
              </w:rPr>
            </w:pPr>
            <w:bookmarkStart w:id="45" w:name="OLE_LINK19"/>
            <w:bookmarkStart w:id="46" w:name="OLE_LINK20"/>
            <w:r w:rsidRPr="00553E91">
              <w:rPr>
                <w:lang w:eastAsia="zh-CN"/>
              </w:rPr>
              <w:t>0.</w:t>
            </w:r>
            <w:r>
              <w:t xml:space="preserve"> </w:t>
            </w:r>
            <w:r w:rsidRPr="00553E91">
              <w:rPr>
                <w:lang w:eastAsia="zh-CN"/>
              </w:rPr>
              <w:t>004647</w:t>
            </w:r>
            <w:bookmarkEnd w:id="45"/>
            <w:bookmarkEnd w:id="46"/>
          </w:p>
        </w:tc>
      </w:tr>
      <w:tr w:rsidR="00553E91" w14:paraId="4419A0F7" w14:textId="77777777" w:rsidTr="005C701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0F8B2BDB" w14:textId="77777777" w:rsidR="00553E91" w:rsidRDefault="00553E91" w:rsidP="005C7011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691E3318" w14:textId="77777777" w:rsidR="00553E91" w:rsidRDefault="00553E91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469B04F2" w14:textId="77777777" w:rsidR="00553E91" w:rsidRDefault="00553E91" w:rsidP="005C7011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  <w:tr w:rsidR="00553E91" w14:paraId="26BC8A0F" w14:textId="77777777" w:rsidTr="005C701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2640F089" w14:textId="77777777" w:rsidR="00553E91" w:rsidRDefault="00553E91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Test case </w:t>
            </w:r>
            <w:r w:rsidR="00F16A91">
              <w:rPr>
                <w:lang w:eastAsia="zh-CN"/>
              </w:rPr>
              <w:t>9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24587237" w14:textId="77777777" w:rsidR="00553E91" w:rsidRDefault="00553E91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70227587" w14:textId="77777777" w:rsidR="00553E91" w:rsidRDefault="001D5684" w:rsidP="005C7011">
            <w:pPr>
              <w:numPr>
                <w:ilvl w:val="0"/>
                <w:numId w:val="64"/>
              </w:numPr>
              <w:rPr>
                <w:lang w:eastAsia="zh-CN"/>
              </w:rPr>
            </w:pPr>
            <w:r>
              <w:rPr>
                <w:lang w:eastAsia="zh-CN"/>
              </w:rPr>
              <w:t>Set</w:t>
            </w:r>
            <w:r w:rsidR="00553E91">
              <w:rPr>
                <w:lang w:eastAsia="zh-CN"/>
              </w:rPr>
              <w:t xml:space="preserve"> the Precondition  parameter as following</w:t>
            </w:r>
          </w:p>
          <w:p w14:paraId="7503BC2B" w14:textId="77777777" w:rsidR="005C7011" w:rsidRDefault="005C7011" w:rsidP="005C7011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t = 66</w:t>
            </w:r>
            <w:r w:rsidRPr="00B87717">
              <w:rPr>
                <w:lang w:eastAsia="zh-CN"/>
              </w:rPr>
              <w:t>3.</w:t>
            </w:r>
            <w:r>
              <w:t xml:space="preserve"> </w:t>
            </w:r>
            <w:r w:rsidRPr="00553E91">
              <w:rPr>
                <w:lang w:eastAsia="zh-CN"/>
              </w:rPr>
              <w:t>1500001</w:t>
            </w:r>
            <w:r>
              <w:rPr>
                <w:lang w:eastAsia="zh-CN"/>
              </w:rPr>
              <w:t>;</w:t>
            </w:r>
          </w:p>
          <w:p w14:paraId="2B56AED7" w14:textId="77777777" w:rsidR="005C7011" w:rsidRDefault="005C7011" w:rsidP="005C7011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p = 25.</w:t>
            </w:r>
            <w:r>
              <w:t xml:space="preserve"> </w:t>
            </w:r>
            <w:r w:rsidRPr="00553E91">
              <w:rPr>
                <w:lang w:eastAsia="zh-CN"/>
              </w:rPr>
              <w:t>0000001</w:t>
            </w:r>
            <w:r>
              <w:rPr>
                <w:lang w:eastAsia="zh-CN"/>
              </w:rPr>
              <w:t>;</w:t>
            </w:r>
          </w:p>
          <w:p w14:paraId="377E3344" w14:textId="77777777" w:rsidR="00553E91" w:rsidRDefault="00553E91" w:rsidP="005C7011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</w:t>
            </w:r>
          </w:p>
          <w:p w14:paraId="7F818447" w14:textId="77777777" w:rsidR="00553E91" w:rsidRDefault="00553E91" w:rsidP="005C7011">
            <w:pPr>
              <w:numPr>
                <w:ilvl w:val="0"/>
                <w:numId w:val="64"/>
              </w:numPr>
              <w:rPr>
                <w:lang w:eastAsia="zh-CN"/>
              </w:rPr>
            </w:pPr>
            <w:r>
              <w:rPr>
                <w:lang w:eastAsia="zh-CN"/>
              </w:rPr>
              <w:t>Call vpt3n_( &amp;p,&amp;t);</w:t>
            </w:r>
          </w:p>
        </w:tc>
      </w:tr>
      <w:tr w:rsidR="00553E91" w14:paraId="3B43D474" w14:textId="77777777" w:rsidTr="005C701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2A093B71" w14:textId="77777777" w:rsidR="00553E91" w:rsidRDefault="00553E91" w:rsidP="005C7011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3F3A174C" w14:textId="77777777" w:rsidR="00553E91" w:rsidRDefault="00553E91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329C8FC2" w14:textId="77777777" w:rsidR="00553E91" w:rsidRPr="00955123" w:rsidRDefault="005C7011" w:rsidP="005C7011">
            <w:pPr>
              <w:rPr>
                <w:lang w:eastAsia="zh-CN"/>
              </w:rPr>
            </w:pPr>
            <w:r w:rsidRPr="00553E91">
              <w:rPr>
                <w:lang w:eastAsia="zh-CN"/>
              </w:rPr>
              <w:t>0.</w:t>
            </w:r>
            <w:r>
              <w:t xml:space="preserve"> </w:t>
            </w:r>
            <w:r w:rsidRPr="00553E91">
              <w:rPr>
                <w:lang w:eastAsia="zh-CN"/>
              </w:rPr>
              <w:t>004647</w:t>
            </w:r>
          </w:p>
        </w:tc>
      </w:tr>
      <w:tr w:rsidR="00553E91" w14:paraId="3B1D3A53" w14:textId="77777777" w:rsidTr="005C701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343A2ADA" w14:textId="77777777" w:rsidR="00553E91" w:rsidRDefault="00553E91" w:rsidP="005C7011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368AB654" w14:textId="77777777" w:rsidR="00553E91" w:rsidRDefault="00553E91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028172C9" w14:textId="77777777" w:rsidR="00553E91" w:rsidRDefault="00553E91" w:rsidP="005C7011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  <w:tr w:rsidR="00553E91" w14:paraId="560379DA" w14:textId="77777777" w:rsidTr="005C701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6B53498F" w14:textId="77777777" w:rsidR="00553E91" w:rsidRDefault="00553E91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case 1</w:t>
            </w:r>
            <w:r w:rsidR="005C7011">
              <w:rPr>
                <w:lang w:eastAsia="zh-CN"/>
              </w:rPr>
              <w:t>0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7539E7C2" w14:textId="77777777" w:rsidR="00553E91" w:rsidRDefault="00553E91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497D0492" w14:textId="77777777" w:rsidR="00553E91" w:rsidRDefault="001D5684" w:rsidP="005C7011">
            <w:pPr>
              <w:numPr>
                <w:ilvl w:val="0"/>
                <w:numId w:val="65"/>
              </w:numPr>
              <w:rPr>
                <w:lang w:eastAsia="zh-CN"/>
              </w:rPr>
            </w:pPr>
            <w:r>
              <w:rPr>
                <w:lang w:eastAsia="zh-CN"/>
              </w:rPr>
              <w:t>Set</w:t>
            </w:r>
            <w:r w:rsidR="00553E91">
              <w:rPr>
                <w:lang w:eastAsia="zh-CN"/>
              </w:rPr>
              <w:t xml:space="preserve"> the Precondition  parameter as following</w:t>
            </w:r>
          </w:p>
          <w:p w14:paraId="5C25420F" w14:textId="77777777" w:rsidR="00553E91" w:rsidRDefault="00553E91" w:rsidP="005C7011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t = </w:t>
            </w:r>
            <w:r w:rsidR="005C7011">
              <w:rPr>
                <w:lang w:eastAsia="zh-CN"/>
              </w:rPr>
              <w:t>637</w:t>
            </w:r>
            <w:r w:rsidRPr="00B87717">
              <w:rPr>
                <w:lang w:eastAsia="zh-CN"/>
              </w:rPr>
              <w:t>.15</w:t>
            </w:r>
            <w:r>
              <w:rPr>
                <w:lang w:eastAsia="zh-CN"/>
              </w:rPr>
              <w:t>;</w:t>
            </w:r>
          </w:p>
          <w:p w14:paraId="1C641E4E" w14:textId="77777777" w:rsidR="00553E91" w:rsidRDefault="00553E91" w:rsidP="005C7011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p = </w:t>
            </w:r>
            <w:r w:rsidR="005C7011">
              <w:rPr>
                <w:lang w:eastAsia="zh-CN"/>
              </w:rPr>
              <w:t>16</w:t>
            </w:r>
            <w:r>
              <w:rPr>
                <w:lang w:eastAsia="zh-CN"/>
              </w:rPr>
              <w:t>.</w:t>
            </w:r>
            <w:r w:rsidR="005C7011">
              <w:rPr>
                <w:lang w:eastAsia="zh-CN"/>
              </w:rPr>
              <w:t>8</w:t>
            </w:r>
            <w:r>
              <w:rPr>
                <w:lang w:eastAsia="zh-CN"/>
              </w:rPr>
              <w:t xml:space="preserve"> ;</w:t>
            </w:r>
          </w:p>
          <w:p w14:paraId="47EB5C8B" w14:textId="77777777" w:rsidR="00553E91" w:rsidRDefault="00553E91" w:rsidP="005C7011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</w:t>
            </w:r>
          </w:p>
          <w:p w14:paraId="2B4A21E8" w14:textId="77777777" w:rsidR="00553E91" w:rsidRDefault="00553E91" w:rsidP="005C7011">
            <w:pPr>
              <w:numPr>
                <w:ilvl w:val="0"/>
                <w:numId w:val="65"/>
              </w:numPr>
              <w:rPr>
                <w:lang w:eastAsia="zh-CN"/>
              </w:rPr>
            </w:pPr>
            <w:r>
              <w:rPr>
                <w:lang w:eastAsia="zh-CN"/>
              </w:rPr>
              <w:t>Call vpt3n_( &amp;p,&amp;t);</w:t>
            </w:r>
          </w:p>
        </w:tc>
      </w:tr>
      <w:tr w:rsidR="00553E91" w14:paraId="2919E42D" w14:textId="77777777" w:rsidTr="005C701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5E667F5A" w14:textId="77777777" w:rsidR="00553E91" w:rsidRDefault="00553E91" w:rsidP="005C7011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1D3093C3" w14:textId="77777777" w:rsidR="00553E91" w:rsidRDefault="00553E91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6BA1612D" w14:textId="77777777" w:rsidR="00553E91" w:rsidRPr="00955123" w:rsidRDefault="00553E91" w:rsidP="005C7011">
            <w:pPr>
              <w:rPr>
                <w:lang w:eastAsia="zh-CN"/>
              </w:rPr>
            </w:pPr>
            <w:r w:rsidRPr="00553E91">
              <w:rPr>
                <w:lang w:eastAsia="zh-CN"/>
              </w:rPr>
              <w:t>0.</w:t>
            </w:r>
            <w:r w:rsidR="005C7011">
              <w:t xml:space="preserve"> </w:t>
            </w:r>
            <w:r w:rsidR="005C7011" w:rsidRPr="005C7011">
              <w:rPr>
                <w:lang w:eastAsia="zh-CN"/>
              </w:rPr>
              <w:t>0103586</w:t>
            </w:r>
          </w:p>
        </w:tc>
      </w:tr>
      <w:tr w:rsidR="00553E91" w14:paraId="02263CE4" w14:textId="77777777" w:rsidTr="005C701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61534A51" w14:textId="77777777" w:rsidR="00553E91" w:rsidRDefault="00553E91" w:rsidP="005C7011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5356F990" w14:textId="77777777" w:rsidR="00553E91" w:rsidRDefault="00553E91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4AB0F7FB" w14:textId="77777777" w:rsidR="00553E91" w:rsidRDefault="00553E91" w:rsidP="005C7011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  <w:tr w:rsidR="005C7011" w14:paraId="3F9BAF29" w14:textId="77777777" w:rsidTr="005C701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0FFAAF1A" w14:textId="77777777" w:rsidR="005C7011" w:rsidRDefault="005C7011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case 1</w:t>
            </w:r>
            <w:r>
              <w:rPr>
                <w:lang w:eastAsia="zh-CN"/>
              </w:rPr>
              <w:t>1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1F1C3BBC" w14:textId="77777777" w:rsidR="005C7011" w:rsidRDefault="005C7011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192C6A20" w14:textId="77777777" w:rsidR="005C7011" w:rsidRDefault="001D5684" w:rsidP="005C7011">
            <w:pPr>
              <w:numPr>
                <w:ilvl w:val="0"/>
                <w:numId w:val="66"/>
              </w:numPr>
              <w:rPr>
                <w:lang w:eastAsia="zh-CN"/>
              </w:rPr>
            </w:pPr>
            <w:r>
              <w:rPr>
                <w:lang w:eastAsia="zh-CN"/>
              </w:rPr>
              <w:t>Set</w:t>
            </w:r>
            <w:r w:rsidR="005C7011">
              <w:rPr>
                <w:lang w:eastAsia="zh-CN"/>
              </w:rPr>
              <w:t xml:space="preserve"> the Precondition  parameter as following</w:t>
            </w:r>
          </w:p>
          <w:p w14:paraId="57F00465" w14:textId="77777777" w:rsidR="005C7011" w:rsidRDefault="005C7011" w:rsidP="005C7011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t = </w:t>
            </w:r>
            <w:r w:rsidRPr="005C7011">
              <w:rPr>
                <w:lang w:eastAsia="zh-CN"/>
              </w:rPr>
              <w:t>723.15</w:t>
            </w:r>
            <w:r>
              <w:rPr>
                <w:lang w:eastAsia="zh-CN"/>
              </w:rPr>
              <w:t>;</w:t>
            </w:r>
          </w:p>
          <w:p w14:paraId="2DE58E6E" w14:textId="77777777" w:rsidR="005C7011" w:rsidRDefault="005C7011" w:rsidP="005C7011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p = 43.0 ;</w:t>
            </w:r>
          </w:p>
          <w:p w14:paraId="5A95CF7A" w14:textId="77777777" w:rsidR="005C7011" w:rsidRDefault="005C7011" w:rsidP="005C7011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</w:t>
            </w:r>
          </w:p>
          <w:p w14:paraId="40455A08" w14:textId="77777777" w:rsidR="005C7011" w:rsidRDefault="005C7011" w:rsidP="005C7011">
            <w:pPr>
              <w:numPr>
                <w:ilvl w:val="0"/>
                <w:numId w:val="66"/>
              </w:numPr>
              <w:rPr>
                <w:lang w:eastAsia="zh-CN"/>
              </w:rPr>
            </w:pPr>
            <w:r>
              <w:rPr>
                <w:lang w:eastAsia="zh-CN"/>
              </w:rPr>
              <w:t>Call vpt3n_( &amp;p,&amp;t);</w:t>
            </w:r>
          </w:p>
        </w:tc>
      </w:tr>
      <w:tr w:rsidR="005C7011" w14:paraId="74EAE4E1" w14:textId="77777777" w:rsidTr="005C701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529B91F5" w14:textId="77777777" w:rsidR="005C7011" w:rsidRDefault="005C7011" w:rsidP="005C7011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353B4A95" w14:textId="77777777" w:rsidR="005C7011" w:rsidRDefault="005C7011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3EA90328" w14:textId="77777777" w:rsidR="005C7011" w:rsidRPr="00955123" w:rsidRDefault="005C7011" w:rsidP="005C7011">
            <w:pPr>
              <w:rPr>
                <w:lang w:eastAsia="zh-CN"/>
              </w:rPr>
            </w:pPr>
            <w:r w:rsidRPr="00553E91">
              <w:rPr>
                <w:lang w:eastAsia="zh-CN"/>
              </w:rPr>
              <w:t>0.</w:t>
            </w:r>
            <w:r>
              <w:t xml:space="preserve"> </w:t>
            </w:r>
            <w:r w:rsidRPr="005C7011">
              <w:rPr>
                <w:lang w:eastAsia="zh-CN"/>
              </w:rPr>
              <w:t>003103</w:t>
            </w:r>
          </w:p>
        </w:tc>
      </w:tr>
      <w:tr w:rsidR="005C7011" w14:paraId="5A6AE03F" w14:textId="77777777" w:rsidTr="005C701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725B7349" w14:textId="77777777" w:rsidR="005C7011" w:rsidRDefault="005C7011" w:rsidP="005C7011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3962B8EC" w14:textId="77777777" w:rsidR="005C7011" w:rsidRDefault="005C7011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1B5D03E3" w14:textId="77777777" w:rsidR="005C7011" w:rsidRDefault="005C7011" w:rsidP="005C7011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  <w:tr w:rsidR="00220834" w14:paraId="066E9D4B" w14:textId="77777777" w:rsidTr="005C701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5129C759" w14:textId="77777777" w:rsidR="00220834" w:rsidRDefault="00220834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case 1</w:t>
            </w:r>
            <w:r w:rsidR="005C7011">
              <w:rPr>
                <w:lang w:eastAsia="zh-CN"/>
              </w:rPr>
              <w:t>2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4AD181D7" w14:textId="77777777" w:rsidR="00220834" w:rsidRDefault="00220834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626EED25" w14:textId="77777777" w:rsidR="00220834" w:rsidRDefault="001D5684" w:rsidP="005C7011">
            <w:pPr>
              <w:numPr>
                <w:ilvl w:val="0"/>
                <w:numId w:val="67"/>
              </w:numPr>
              <w:rPr>
                <w:lang w:eastAsia="zh-CN"/>
              </w:rPr>
            </w:pPr>
            <w:r>
              <w:rPr>
                <w:lang w:eastAsia="zh-CN"/>
              </w:rPr>
              <w:t>Set</w:t>
            </w:r>
            <w:r w:rsidR="00220834">
              <w:rPr>
                <w:lang w:eastAsia="zh-CN"/>
              </w:rPr>
              <w:t xml:space="preserve"> the Precondition  parameter as following</w:t>
            </w:r>
          </w:p>
          <w:p w14:paraId="548C8EB0" w14:textId="77777777" w:rsidR="00220834" w:rsidRDefault="00220834" w:rsidP="005C7011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t = </w:t>
            </w:r>
            <w:r w:rsidR="005C7011" w:rsidRPr="005C7011">
              <w:rPr>
                <w:lang w:eastAsia="zh-CN"/>
              </w:rPr>
              <w:t>823.15</w:t>
            </w:r>
            <w:r>
              <w:rPr>
                <w:lang w:eastAsia="zh-CN"/>
              </w:rPr>
              <w:t>;</w:t>
            </w:r>
          </w:p>
          <w:p w14:paraId="2F4AE582" w14:textId="77777777" w:rsidR="00220834" w:rsidRDefault="00220834" w:rsidP="005C7011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p = </w:t>
            </w:r>
            <w:r w:rsidR="005C7011" w:rsidRPr="005C7011">
              <w:rPr>
                <w:lang w:eastAsia="zh-CN"/>
              </w:rPr>
              <w:t>72</w:t>
            </w:r>
            <w:r>
              <w:rPr>
                <w:lang w:eastAsia="zh-CN"/>
              </w:rPr>
              <w:t>.0 ;</w:t>
            </w:r>
          </w:p>
          <w:p w14:paraId="67537175" w14:textId="77777777" w:rsidR="00220834" w:rsidRDefault="00220834" w:rsidP="005C7011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</w:t>
            </w:r>
          </w:p>
          <w:p w14:paraId="07348F6B" w14:textId="77777777" w:rsidR="00220834" w:rsidRDefault="00220834" w:rsidP="005C7011">
            <w:pPr>
              <w:numPr>
                <w:ilvl w:val="0"/>
                <w:numId w:val="67"/>
              </w:numPr>
              <w:rPr>
                <w:lang w:eastAsia="zh-CN"/>
              </w:rPr>
            </w:pPr>
            <w:r>
              <w:rPr>
                <w:lang w:eastAsia="zh-CN"/>
              </w:rPr>
              <w:t>Call vpt</w:t>
            </w:r>
            <w:r w:rsidR="00B87717">
              <w:rPr>
                <w:lang w:eastAsia="zh-CN"/>
              </w:rPr>
              <w:t>3</w:t>
            </w:r>
            <w:r>
              <w:rPr>
                <w:lang w:eastAsia="zh-CN"/>
              </w:rPr>
              <w:t>n_( &amp;p,&amp;t);</w:t>
            </w:r>
          </w:p>
        </w:tc>
      </w:tr>
      <w:tr w:rsidR="00220834" w14:paraId="1B73856F" w14:textId="77777777" w:rsidTr="005C701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5C94FA2C" w14:textId="77777777" w:rsidR="00220834" w:rsidRDefault="00220834" w:rsidP="005C7011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5A4E3F1A" w14:textId="77777777" w:rsidR="00220834" w:rsidRDefault="00220834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06D7AF7A" w14:textId="77777777" w:rsidR="00220834" w:rsidRPr="00955123" w:rsidRDefault="00553E91" w:rsidP="005C7011">
            <w:pPr>
              <w:rPr>
                <w:lang w:eastAsia="zh-CN"/>
              </w:rPr>
            </w:pPr>
            <w:r w:rsidRPr="00553E91">
              <w:rPr>
                <w:lang w:eastAsia="zh-CN"/>
              </w:rPr>
              <w:t>0.</w:t>
            </w:r>
            <w:r w:rsidR="005C7011">
              <w:t xml:space="preserve"> </w:t>
            </w:r>
            <w:r w:rsidR="005C7011" w:rsidRPr="005C7011">
              <w:rPr>
                <w:lang w:eastAsia="zh-CN"/>
              </w:rPr>
              <w:t>0031134</w:t>
            </w:r>
          </w:p>
        </w:tc>
      </w:tr>
      <w:tr w:rsidR="00220834" w14:paraId="2B16CE1F" w14:textId="77777777" w:rsidTr="005C701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39D2A9F3" w14:textId="77777777" w:rsidR="00220834" w:rsidRDefault="00220834" w:rsidP="005C7011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61CE92B6" w14:textId="77777777" w:rsidR="00220834" w:rsidRDefault="00220834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4CDF3C3D" w14:textId="77777777" w:rsidR="00220834" w:rsidRDefault="00220834" w:rsidP="005C7011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</w:tbl>
    <w:p w14:paraId="24EE4C90" w14:textId="77777777" w:rsidR="00220834" w:rsidRDefault="00220834" w:rsidP="00EF62C5">
      <w:pPr>
        <w:rPr>
          <w:lang w:val="en-GB" w:eastAsia="zh-CN"/>
        </w:rPr>
      </w:pPr>
    </w:p>
    <w:p w14:paraId="64FBE6DC" w14:textId="77777777" w:rsidR="005C7011" w:rsidRDefault="005C7011" w:rsidP="005C7011">
      <w:pPr>
        <w:rPr>
          <w:lang w:val="en-GB" w:eastAsia="zh-CN"/>
        </w:rPr>
      </w:pPr>
    </w:p>
    <w:tbl>
      <w:tblPr>
        <w:tblW w:w="9720" w:type="dxa"/>
        <w:tblInd w:w="-33" w:type="dxa"/>
        <w:tblLayout w:type="fixed"/>
        <w:tblCellMar>
          <w:top w:w="57" w:type="dxa"/>
          <w:left w:w="57" w:type="dxa"/>
          <w:bottom w:w="57" w:type="dxa"/>
          <w:right w:w="57" w:type="dxa"/>
        </w:tblCellMar>
        <w:tblLook w:val="04A0" w:firstRow="1" w:lastRow="0" w:firstColumn="1" w:lastColumn="0" w:noHBand="0" w:noVBand="1"/>
      </w:tblPr>
      <w:tblGrid>
        <w:gridCol w:w="1260"/>
        <w:gridCol w:w="1807"/>
        <w:gridCol w:w="6653"/>
      </w:tblGrid>
      <w:tr w:rsidR="005C7011" w14:paraId="57C556DC" w14:textId="77777777" w:rsidTr="005C7011">
        <w:trPr>
          <w:cantSplit/>
        </w:trPr>
        <w:tc>
          <w:tcPr>
            <w:tcW w:w="1260" w:type="dxa"/>
            <w:tcBorders>
              <w:top w:val="thinThickSmallGap" w:sz="12" w:space="0" w:color="auto"/>
              <w:left w:val="thinThickSmallGap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ED468C1" w14:textId="77777777" w:rsidR="005C7011" w:rsidRPr="00817D3A" w:rsidRDefault="005C7011" w:rsidP="005C7011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 w:rsidRPr="00817D3A">
              <w:rPr>
                <w:rFonts w:cs="Arial" w:hint="eastAsia"/>
                <w:szCs w:val="20"/>
              </w:rPr>
              <w:t>Fucntion name</w:t>
            </w:r>
          </w:p>
        </w:tc>
        <w:tc>
          <w:tcPr>
            <w:tcW w:w="8460" w:type="dxa"/>
            <w:gridSpan w:val="2"/>
            <w:tcBorders>
              <w:top w:val="thinThickSmallGap" w:sz="12" w:space="0" w:color="auto"/>
              <w:left w:val="single" w:sz="6" w:space="0" w:color="auto"/>
              <w:bottom w:val="single" w:sz="6" w:space="0" w:color="auto"/>
              <w:right w:val="thinThickSmallGap" w:sz="12" w:space="0" w:color="auto"/>
            </w:tcBorders>
            <w:vAlign w:val="center"/>
          </w:tcPr>
          <w:p w14:paraId="25C37DFF" w14:textId="77777777" w:rsidR="005C7011" w:rsidRPr="00817D3A" w:rsidRDefault="005C7011" w:rsidP="005C7011">
            <w:pPr>
              <w:rPr>
                <w:lang w:val="en-GB" w:eastAsia="zh-CN"/>
              </w:rPr>
            </w:pPr>
            <w:r w:rsidRPr="00645364">
              <w:rPr>
                <w:lang w:val="en-GB" w:eastAsia="zh-CN"/>
              </w:rPr>
              <w:t xml:space="preserve">TFLOAT </w:t>
            </w:r>
            <w:r>
              <w:rPr>
                <w:lang w:val="en-GB" w:eastAsia="zh-CN"/>
              </w:rPr>
              <w:t>H</w:t>
            </w:r>
            <w:r w:rsidRPr="00645364">
              <w:rPr>
                <w:lang w:val="en-GB" w:eastAsia="zh-CN"/>
              </w:rPr>
              <w:t>pt</w:t>
            </w:r>
            <w:r>
              <w:rPr>
                <w:lang w:val="en-GB" w:eastAsia="zh-CN"/>
              </w:rPr>
              <w:t>3</w:t>
            </w:r>
            <w:r w:rsidRPr="00645364">
              <w:rPr>
                <w:lang w:val="en-GB" w:eastAsia="zh-CN"/>
              </w:rPr>
              <w:t>n</w:t>
            </w:r>
            <w:proofErr w:type="gramStart"/>
            <w:r w:rsidRPr="00645364">
              <w:rPr>
                <w:lang w:val="en-GB" w:eastAsia="zh-CN"/>
              </w:rPr>
              <w:t>_(</w:t>
            </w:r>
            <w:proofErr w:type="spellStart"/>
            <w:proofErr w:type="gramEnd"/>
            <w:r w:rsidRPr="00645364">
              <w:rPr>
                <w:lang w:val="en-GB" w:eastAsia="zh-CN"/>
              </w:rPr>
              <w:t>const</w:t>
            </w:r>
            <w:proofErr w:type="spellEnd"/>
            <w:r w:rsidRPr="00645364">
              <w:rPr>
                <w:lang w:val="en-GB" w:eastAsia="zh-CN"/>
              </w:rPr>
              <w:t xml:space="preserve"> TFLOAT *</w:t>
            </w:r>
            <w:proofErr w:type="spellStart"/>
            <w:r w:rsidRPr="00645364">
              <w:rPr>
                <w:lang w:val="en-GB" w:eastAsia="zh-CN"/>
              </w:rPr>
              <w:t>p,const</w:t>
            </w:r>
            <w:proofErr w:type="spellEnd"/>
            <w:r w:rsidRPr="00645364">
              <w:rPr>
                <w:lang w:val="en-GB" w:eastAsia="zh-CN"/>
              </w:rPr>
              <w:t xml:space="preserve"> TFLOAT *t)</w:t>
            </w:r>
          </w:p>
        </w:tc>
      </w:tr>
      <w:tr w:rsidR="005C7011" w14:paraId="37C52D4E" w14:textId="77777777" w:rsidTr="005C7011">
        <w:trPr>
          <w:cantSplit/>
        </w:trPr>
        <w:tc>
          <w:tcPr>
            <w:tcW w:w="1260" w:type="dxa"/>
            <w:tcBorders>
              <w:top w:val="single" w:sz="6" w:space="0" w:color="auto"/>
              <w:left w:val="thinThickSmallGap" w:sz="12" w:space="0" w:color="auto"/>
              <w:bottom w:val="double" w:sz="4" w:space="0" w:color="auto"/>
              <w:right w:val="single" w:sz="6" w:space="0" w:color="auto"/>
            </w:tcBorders>
            <w:vAlign w:val="center"/>
          </w:tcPr>
          <w:p w14:paraId="48A20ABE" w14:textId="77777777" w:rsidR="005C7011" w:rsidRPr="00817D3A" w:rsidRDefault="005C7011" w:rsidP="005C7011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 w:rsidRPr="00817D3A">
              <w:rPr>
                <w:rFonts w:cs="Arial" w:hint="eastAsia"/>
                <w:szCs w:val="20"/>
              </w:rPr>
              <w:t>Test function name</w:t>
            </w:r>
          </w:p>
        </w:tc>
        <w:tc>
          <w:tcPr>
            <w:tcW w:w="846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thinThickSmallGap" w:sz="12" w:space="0" w:color="auto"/>
            </w:tcBorders>
            <w:vAlign w:val="center"/>
          </w:tcPr>
          <w:p w14:paraId="0B82E62E" w14:textId="77777777" w:rsidR="005C7011" w:rsidRPr="00817D3A" w:rsidRDefault="005C7011" w:rsidP="005C7011">
            <w:pPr>
              <w:rPr>
                <w:lang w:val="en-GB" w:eastAsia="zh-CN"/>
              </w:rPr>
            </w:pPr>
            <w:r w:rsidRPr="00220834">
              <w:rPr>
                <w:lang w:val="en-GB" w:eastAsia="zh-CN"/>
              </w:rPr>
              <w:t xml:space="preserve">void </w:t>
            </w:r>
            <w:r>
              <w:rPr>
                <w:lang w:val="en-GB" w:eastAsia="zh-CN"/>
              </w:rPr>
              <w:t>H</w:t>
            </w:r>
            <w:r w:rsidRPr="00220834">
              <w:rPr>
                <w:lang w:val="en-GB" w:eastAsia="zh-CN"/>
              </w:rPr>
              <w:t>pt</w:t>
            </w:r>
            <w:r>
              <w:rPr>
                <w:lang w:val="en-GB" w:eastAsia="zh-CN"/>
              </w:rPr>
              <w:t>3</w:t>
            </w:r>
            <w:r w:rsidRPr="00220834">
              <w:rPr>
                <w:lang w:val="en-GB" w:eastAsia="zh-CN"/>
              </w:rPr>
              <w:t>n_Test(void)</w:t>
            </w:r>
          </w:p>
        </w:tc>
      </w:tr>
      <w:tr w:rsidR="005C7011" w14:paraId="3EAF5B47" w14:textId="77777777" w:rsidTr="005C701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2267E4D3" w14:textId="77777777" w:rsidR="005C7011" w:rsidRDefault="005C7011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case 1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06C2442E" w14:textId="77777777" w:rsidR="005C7011" w:rsidRDefault="005C7011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65BE3DCC" w14:textId="77777777" w:rsidR="005C7011" w:rsidRDefault="001D5684" w:rsidP="002014B2">
            <w:pPr>
              <w:numPr>
                <w:ilvl w:val="0"/>
                <w:numId w:val="68"/>
              </w:numPr>
              <w:rPr>
                <w:lang w:eastAsia="zh-CN"/>
              </w:rPr>
            </w:pPr>
            <w:r>
              <w:rPr>
                <w:lang w:eastAsia="zh-CN"/>
              </w:rPr>
              <w:t>Set</w:t>
            </w:r>
            <w:r w:rsidR="005C7011">
              <w:rPr>
                <w:lang w:eastAsia="zh-CN"/>
              </w:rPr>
              <w:t xml:space="preserve"> the Precondition  parameter as following</w:t>
            </w:r>
          </w:p>
          <w:p w14:paraId="4E55B7F0" w14:textId="77777777" w:rsidR="005C7011" w:rsidRDefault="005C7011" w:rsidP="005C7011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t = </w:t>
            </w:r>
            <w:r w:rsidRPr="00B87717">
              <w:rPr>
                <w:lang w:eastAsia="zh-CN"/>
              </w:rPr>
              <w:t>633.15</w:t>
            </w:r>
            <w:r>
              <w:rPr>
                <w:lang w:eastAsia="zh-CN"/>
              </w:rPr>
              <w:t>;</w:t>
            </w:r>
          </w:p>
          <w:p w14:paraId="497E638E" w14:textId="77777777" w:rsidR="005C7011" w:rsidRDefault="005C7011" w:rsidP="005C7011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p = 21.0 ;</w:t>
            </w:r>
          </w:p>
          <w:p w14:paraId="10BE119C" w14:textId="77777777" w:rsidR="005C7011" w:rsidRDefault="005C7011" w:rsidP="005C7011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</w:t>
            </w:r>
          </w:p>
          <w:p w14:paraId="66B64B09" w14:textId="77777777" w:rsidR="002014B2" w:rsidRDefault="002014B2" w:rsidP="002014B2">
            <w:pPr>
              <w:numPr>
                <w:ilvl w:val="0"/>
                <w:numId w:val="68"/>
              </w:numPr>
              <w:rPr>
                <w:lang w:eastAsia="zh-CN"/>
              </w:rPr>
            </w:pPr>
            <w:r>
              <w:rPr>
                <w:lang w:eastAsia="zh-CN"/>
              </w:rPr>
              <w:t>Call v= vpt3n_( &amp;p,&amp;t);</w:t>
            </w:r>
          </w:p>
          <w:p w14:paraId="7A698F67" w14:textId="77777777" w:rsidR="005C7011" w:rsidRDefault="002014B2" w:rsidP="002014B2">
            <w:pPr>
              <w:numPr>
                <w:ilvl w:val="0"/>
                <w:numId w:val="68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Call  </w:t>
            </w:r>
            <w:r w:rsidRPr="002014B2">
              <w:rPr>
                <w:lang w:eastAsia="zh-CN"/>
              </w:rPr>
              <w:t>hvt3n_( &amp;v,&amp;t);</w:t>
            </w:r>
          </w:p>
        </w:tc>
      </w:tr>
      <w:tr w:rsidR="005C7011" w14:paraId="634BA98C" w14:textId="77777777" w:rsidTr="005C701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684D8C2E" w14:textId="77777777" w:rsidR="005C7011" w:rsidRDefault="005C7011" w:rsidP="005C7011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0207B54E" w14:textId="77777777" w:rsidR="005C7011" w:rsidRDefault="005C7011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7CC316B9" w14:textId="77777777" w:rsidR="005C7011" w:rsidRPr="00955123" w:rsidRDefault="005C7011" w:rsidP="005C7011">
            <w:pPr>
              <w:rPr>
                <w:lang w:eastAsia="zh-CN"/>
              </w:rPr>
            </w:pPr>
            <w:r w:rsidRPr="005C7011">
              <w:rPr>
                <w:lang w:eastAsia="zh-CN"/>
              </w:rPr>
              <w:t>1728.76</w:t>
            </w:r>
          </w:p>
        </w:tc>
      </w:tr>
      <w:tr w:rsidR="005C7011" w14:paraId="4F25259C" w14:textId="77777777" w:rsidTr="005C701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68B457D1" w14:textId="77777777" w:rsidR="005C7011" w:rsidRDefault="005C7011" w:rsidP="005C7011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6999E5B5" w14:textId="77777777" w:rsidR="005C7011" w:rsidRDefault="005C7011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500E4976" w14:textId="77777777" w:rsidR="005C7011" w:rsidRDefault="005C7011" w:rsidP="005C7011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  <w:tr w:rsidR="005C7011" w14:paraId="20A68FFF" w14:textId="77777777" w:rsidTr="005C701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5F20A12B" w14:textId="77777777" w:rsidR="005C7011" w:rsidRDefault="005C7011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Test case </w:t>
            </w:r>
            <w:r>
              <w:rPr>
                <w:lang w:eastAsia="zh-CN"/>
              </w:rPr>
              <w:t>2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01D3E41D" w14:textId="77777777" w:rsidR="005C7011" w:rsidRDefault="005C7011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38E2D8D2" w14:textId="77777777" w:rsidR="005C7011" w:rsidRDefault="001D5684" w:rsidP="002014B2">
            <w:pPr>
              <w:numPr>
                <w:ilvl w:val="0"/>
                <w:numId w:val="69"/>
              </w:numPr>
              <w:rPr>
                <w:lang w:eastAsia="zh-CN"/>
              </w:rPr>
            </w:pPr>
            <w:r>
              <w:rPr>
                <w:lang w:eastAsia="zh-CN"/>
              </w:rPr>
              <w:t>Set</w:t>
            </w:r>
            <w:r w:rsidR="005C7011">
              <w:rPr>
                <w:lang w:eastAsia="zh-CN"/>
              </w:rPr>
              <w:t xml:space="preserve"> the Precondition  parameter as following</w:t>
            </w:r>
          </w:p>
          <w:p w14:paraId="71A4B12D" w14:textId="77777777" w:rsidR="005C7011" w:rsidRDefault="005C7011" w:rsidP="005C7011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t = </w:t>
            </w:r>
            <w:r w:rsidRPr="00B87717">
              <w:rPr>
                <w:lang w:eastAsia="zh-CN"/>
              </w:rPr>
              <w:t>6</w:t>
            </w:r>
            <w:r>
              <w:rPr>
                <w:lang w:eastAsia="zh-CN"/>
              </w:rPr>
              <w:t>5</w:t>
            </w:r>
            <w:r w:rsidRPr="00B87717">
              <w:rPr>
                <w:lang w:eastAsia="zh-CN"/>
              </w:rPr>
              <w:t>3.15</w:t>
            </w:r>
            <w:r>
              <w:rPr>
                <w:lang w:eastAsia="zh-CN"/>
              </w:rPr>
              <w:t>;</w:t>
            </w:r>
          </w:p>
          <w:p w14:paraId="562E07BA" w14:textId="77777777" w:rsidR="005C7011" w:rsidRDefault="005C7011" w:rsidP="005C7011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p = 21.0 ;</w:t>
            </w:r>
          </w:p>
          <w:p w14:paraId="3EEB587E" w14:textId="77777777" w:rsidR="005C7011" w:rsidRDefault="005C7011" w:rsidP="005C7011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</w:t>
            </w:r>
          </w:p>
          <w:p w14:paraId="65AE9F28" w14:textId="77777777" w:rsidR="002014B2" w:rsidRDefault="002014B2" w:rsidP="002014B2">
            <w:pPr>
              <w:numPr>
                <w:ilvl w:val="0"/>
                <w:numId w:val="69"/>
              </w:numPr>
              <w:rPr>
                <w:lang w:eastAsia="zh-CN"/>
              </w:rPr>
            </w:pPr>
            <w:r>
              <w:rPr>
                <w:lang w:eastAsia="zh-CN"/>
              </w:rPr>
              <w:t>Call v= vpt3n_( &amp;p,&amp;t);</w:t>
            </w:r>
          </w:p>
          <w:p w14:paraId="771CA303" w14:textId="77777777" w:rsidR="005C7011" w:rsidRDefault="002014B2" w:rsidP="002014B2">
            <w:pPr>
              <w:numPr>
                <w:ilvl w:val="0"/>
                <w:numId w:val="69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Call  </w:t>
            </w:r>
            <w:r w:rsidRPr="002014B2">
              <w:rPr>
                <w:lang w:eastAsia="zh-CN"/>
              </w:rPr>
              <w:t>hvt3n_( &amp;v,&amp;t);</w:t>
            </w:r>
          </w:p>
        </w:tc>
      </w:tr>
      <w:tr w:rsidR="005C7011" w14:paraId="37423869" w14:textId="77777777" w:rsidTr="005C701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30EEDE50" w14:textId="77777777" w:rsidR="005C7011" w:rsidRDefault="005C7011" w:rsidP="005C7011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56D37123" w14:textId="77777777" w:rsidR="005C7011" w:rsidRDefault="005C7011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08A82FE6" w14:textId="77777777" w:rsidR="005C7011" w:rsidRPr="00955123" w:rsidRDefault="005C7011" w:rsidP="005C7011">
            <w:pPr>
              <w:rPr>
                <w:lang w:eastAsia="zh-CN"/>
              </w:rPr>
            </w:pPr>
            <w:r w:rsidRPr="005C7011">
              <w:rPr>
                <w:lang w:eastAsia="zh-CN"/>
              </w:rPr>
              <w:t>2591.72</w:t>
            </w:r>
          </w:p>
        </w:tc>
      </w:tr>
      <w:tr w:rsidR="005C7011" w14:paraId="783F298E" w14:textId="77777777" w:rsidTr="005C701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027AF448" w14:textId="77777777" w:rsidR="005C7011" w:rsidRDefault="005C7011" w:rsidP="005C7011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41FA235B" w14:textId="77777777" w:rsidR="005C7011" w:rsidRDefault="005C7011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342B328D" w14:textId="77777777" w:rsidR="005C7011" w:rsidRDefault="005C7011" w:rsidP="005C7011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  <w:tr w:rsidR="005C7011" w14:paraId="544833EF" w14:textId="77777777" w:rsidTr="005C701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2A2A20BA" w14:textId="77777777" w:rsidR="005C7011" w:rsidRDefault="005C7011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Test case </w:t>
            </w:r>
            <w:r>
              <w:rPr>
                <w:lang w:eastAsia="zh-CN"/>
              </w:rPr>
              <w:t>3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2D364807" w14:textId="77777777" w:rsidR="005C7011" w:rsidRDefault="005C7011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167600D3" w14:textId="77777777" w:rsidR="005C7011" w:rsidRDefault="001D5684" w:rsidP="006915E3">
            <w:pPr>
              <w:numPr>
                <w:ilvl w:val="0"/>
                <w:numId w:val="70"/>
              </w:numPr>
              <w:rPr>
                <w:lang w:eastAsia="zh-CN"/>
              </w:rPr>
            </w:pPr>
            <w:r>
              <w:rPr>
                <w:lang w:eastAsia="zh-CN"/>
              </w:rPr>
              <w:t>Set</w:t>
            </w:r>
            <w:r w:rsidR="005C7011">
              <w:rPr>
                <w:lang w:eastAsia="zh-CN"/>
              </w:rPr>
              <w:t xml:space="preserve"> the Precondition  parameter as following</w:t>
            </w:r>
          </w:p>
          <w:p w14:paraId="480A4EAE" w14:textId="77777777" w:rsidR="005C7011" w:rsidRDefault="005C7011" w:rsidP="005C7011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t = 64</w:t>
            </w:r>
            <w:r w:rsidRPr="00B87717">
              <w:rPr>
                <w:lang w:eastAsia="zh-CN"/>
              </w:rPr>
              <w:t>3.15</w:t>
            </w:r>
            <w:r>
              <w:rPr>
                <w:lang w:eastAsia="zh-CN"/>
              </w:rPr>
              <w:t>;</w:t>
            </w:r>
          </w:p>
          <w:p w14:paraId="4E79539C" w14:textId="77777777" w:rsidR="005C7011" w:rsidRDefault="005C7011" w:rsidP="005C7011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p = 23.0 ;</w:t>
            </w:r>
          </w:p>
          <w:p w14:paraId="1F895ED1" w14:textId="77777777" w:rsidR="005C7011" w:rsidRDefault="005C7011" w:rsidP="005C7011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</w:t>
            </w:r>
          </w:p>
          <w:p w14:paraId="740734EA" w14:textId="77777777" w:rsidR="005C7011" w:rsidRDefault="005C7011" w:rsidP="002014B2">
            <w:pPr>
              <w:numPr>
                <w:ilvl w:val="0"/>
                <w:numId w:val="70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Call </w:t>
            </w:r>
            <w:r w:rsidR="002014B2">
              <w:rPr>
                <w:lang w:eastAsia="zh-CN"/>
              </w:rPr>
              <w:t>v= vpt3n</w:t>
            </w:r>
            <w:r>
              <w:rPr>
                <w:lang w:eastAsia="zh-CN"/>
              </w:rPr>
              <w:t>_( &amp;p,&amp;t);</w:t>
            </w:r>
          </w:p>
          <w:p w14:paraId="5385EFAA" w14:textId="77777777" w:rsidR="002014B2" w:rsidRDefault="002014B2" w:rsidP="002014B2">
            <w:pPr>
              <w:numPr>
                <w:ilvl w:val="0"/>
                <w:numId w:val="70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Call  </w:t>
            </w:r>
            <w:r w:rsidRPr="002014B2">
              <w:rPr>
                <w:lang w:eastAsia="zh-CN"/>
              </w:rPr>
              <w:t>hvt3n_( &amp;v,&amp;t);</w:t>
            </w:r>
          </w:p>
        </w:tc>
      </w:tr>
      <w:tr w:rsidR="005C7011" w14:paraId="0A3C002A" w14:textId="77777777" w:rsidTr="005C701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70FD363B" w14:textId="77777777" w:rsidR="005C7011" w:rsidRDefault="005C7011" w:rsidP="005C7011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3D16708B" w14:textId="77777777" w:rsidR="005C7011" w:rsidRDefault="005C7011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20E848C2" w14:textId="77777777" w:rsidR="005C7011" w:rsidRPr="00955123" w:rsidRDefault="006915E3" w:rsidP="005C7011">
            <w:pPr>
              <w:rPr>
                <w:lang w:eastAsia="zh-CN"/>
              </w:rPr>
            </w:pPr>
            <w:r w:rsidRPr="006915E3">
              <w:rPr>
                <w:lang w:eastAsia="zh-CN"/>
              </w:rPr>
              <w:t>1818.84</w:t>
            </w:r>
          </w:p>
        </w:tc>
      </w:tr>
      <w:tr w:rsidR="005C7011" w14:paraId="7B2B2D90" w14:textId="77777777" w:rsidTr="005C701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3ADEFBE3" w14:textId="77777777" w:rsidR="005C7011" w:rsidRDefault="005C7011" w:rsidP="005C7011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177208E3" w14:textId="77777777" w:rsidR="005C7011" w:rsidRDefault="005C7011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0CCBA2A4" w14:textId="77777777" w:rsidR="005C7011" w:rsidRDefault="005C7011" w:rsidP="005C7011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  <w:tr w:rsidR="005C7011" w14:paraId="77FAB032" w14:textId="77777777" w:rsidTr="005C701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427FF229" w14:textId="77777777" w:rsidR="005C7011" w:rsidRDefault="005C7011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Test case </w:t>
            </w:r>
            <w:r>
              <w:rPr>
                <w:lang w:eastAsia="zh-CN"/>
              </w:rPr>
              <w:t>4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4179EAAF" w14:textId="77777777" w:rsidR="005C7011" w:rsidRDefault="005C7011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7D2D029A" w14:textId="77777777" w:rsidR="005C7011" w:rsidRDefault="001D5684" w:rsidP="002014B2">
            <w:pPr>
              <w:numPr>
                <w:ilvl w:val="0"/>
                <w:numId w:val="71"/>
              </w:numPr>
              <w:rPr>
                <w:lang w:eastAsia="zh-CN"/>
              </w:rPr>
            </w:pPr>
            <w:r>
              <w:rPr>
                <w:lang w:eastAsia="zh-CN"/>
              </w:rPr>
              <w:t>Set</w:t>
            </w:r>
            <w:r w:rsidR="005C7011">
              <w:rPr>
                <w:lang w:eastAsia="zh-CN"/>
              </w:rPr>
              <w:t xml:space="preserve"> the Precondition  parameter as following</w:t>
            </w:r>
          </w:p>
          <w:p w14:paraId="42C9D5A4" w14:textId="77777777" w:rsidR="005C7011" w:rsidRDefault="005C7011" w:rsidP="005C7011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t = 65</w:t>
            </w:r>
            <w:r w:rsidRPr="00B87717">
              <w:rPr>
                <w:lang w:eastAsia="zh-CN"/>
              </w:rPr>
              <w:t>3.15</w:t>
            </w:r>
            <w:r>
              <w:rPr>
                <w:lang w:eastAsia="zh-CN"/>
              </w:rPr>
              <w:t>;</w:t>
            </w:r>
          </w:p>
          <w:p w14:paraId="5415CC9E" w14:textId="77777777" w:rsidR="005C7011" w:rsidRDefault="005C7011" w:rsidP="005C7011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p = 24.0 ;</w:t>
            </w:r>
          </w:p>
          <w:p w14:paraId="6357B3A5" w14:textId="77777777" w:rsidR="005C7011" w:rsidRDefault="005C7011" w:rsidP="005C7011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</w:t>
            </w:r>
          </w:p>
          <w:p w14:paraId="3693B083" w14:textId="77777777" w:rsidR="002014B2" w:rsidRDefault="002014B2" w:rsidP="002014B2">
            <w:pPr>
              <w:numPr>
                <w:ilvl w:val="0"/>
                <w:numId w:val="71"/>
              </w:numPr>
              <w:rPr>
                <w:lang w:eastAsia="zh-CN"/>
              </w:rPr>
            </w:pPr>
            <w:r>
              <w:rPr>
                <w:lang w:eastAsia="zh-CN"/>
              </w:rPr>
              <w:t>Call v= vpt3n_( &amp;p,&amp;t);</w:t>
            </w:r>
          </w:p>
          <w:p w14:paraId="5AE756D3" w14:textId="77777777" w:rsidR="005C7011" w:rsidRDefault="002014B2" w:rsidP="002014B2">
            <w:pPr>
              <w:numPr>
                <w:ilvl w:val="0"/>
                <w:numId w:val="71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Call  </w:t>
            </w:r>
            <w:r w:rsidRPr="002014B2">
              <w:rPr>
                <w:lang w:eastAsia="zh-CN"/>
              </w:rPr>
              <w:t>hvt3n_( &amp;v,&amp;t);</w:t>
            </w:r>
          </w:p>
        </w:tc>
      </w:tr>
      <w:tr w:rsidR="005C7011" w14:paraId="01F6265B" w14:textId="77777777" w:rsidTr="005C701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67465C4E" w14:textId="77777777" w:rsidR="005C7011" w:rsidRDefault="005C7011" w:rsidP="005C7011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11501D24" w14:textId="77777777" w:rsidR="005C7011" w:rsidRDefault="005C7011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497AAAC5" w14:textId="77777777" w:rsidR="005C7011" w:rsidRPr="00955123" w:rsidRDefault="006915E3" w:rsidP="005C7011">
            <w:pPr>
              <w:rPr>
                <w:lang w:eastAsia="zh-CN"/>
              </w:rPr>
            </w:pPr>
            <w:r w:rsidRPr="006915E3">
              <w:rPr>
                <w:lang w:eastAsia="zh-CN"/>
              </w:rPr>
              <w:t>2025.16</w:t>
            </w:r>
          </w:p>
        </w:tc>
      </w:tr>
      <w:tr w:rsidR="005C7011" w14:paraId="1BA06B55" w14:textId="77777777" w:rsidTr="005C701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5B2A1BEB" w14:textId="77777777" w:rsidR="005C7011" w:rsidRDefault="005C7011" w:rsidP="005C7011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797DDC50" w14:textId="77777777" w:rsidR="005C7011" w:rsidRDefault="005C7011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6C79E704" w14:textId="77777777" w:rsidR="005C7011" w:rsidRDefault="005C7011" w:rsidP="005C7011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  <w:tr w:rsidR="005C7011" w14:paraId="53A3C7D1" w14:textId="77777777" w:rsidTr="005C701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74425E7D" w14:textId="77777777" w:rsidR="005C7011" w:rsidRDefault="005C7011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Test case </w:t>
            </w:r>
            <w:r>
              <w:rPr>
                <w:lang w:eastAsia="zh-CN"/>
              </w:rPr>
              <w:t>5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312FCD9C" w14:textId="77777777" w:rsidR="005C7011" w:rsidRDefault="005C7011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11EF983D" w14:textId="77777777" w:rsidR="005C7011" w:rsidRDefault="001D5684" w:rsidP="002014B2">
            <w:pPr>
              <w:numPr>
                <w:ilvl w:val="0"/>
                <w:numId w:val="72"/>
              </w:numPr>
              <w:rPr>
                <w:lang w:eastAsia="zh-CN"/>
              </w:rPr>
            </w:pPr>
            <w:r>
              <w:rPr>
                <w:lang w:eastAsia="zh-CN"/>
              </w:rPr>
              <w:t>Set</w:t>
            </w:r>
            <w:r w:rsidR="005C7011">
              <w:rPr>
                <w:lang w:eastAsia="zh-CN"/>
              </w:rPr>
              <w:t xml:space="preserve"> the Precondition  parameter as following</w:t>
            </w:r>
          </w:p>
          <w:p w14:paraId="2FB02956" w14:textId="77777777" w:rsidR="005C7011" w:rsidRDefault="005C7011" w:rsidP="005C7011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lastRenderedPageBreak/>
              <w:t xml:space="preserve">  t = 65</w:t>
            </w:r>
            <w:r w:rsidRPr="00B87717">
              <w:rPr>
                <w:lang w:eastAsia="zh-CN"/>
              </w:rPr>
              <w:t>3.15</w:t>
            </w:r>
            <w:r>
              <w:rPr>
                <w:lang w:eastAsia="zh-CN"/>
              </w:rPr>
              <w:t>;</w:t>
            </w:r>
          </w:p>
          <w:p w14:paraId="142EA588" w14:textId="77777777" w:rsidR="005C7011" w:rsidRDefault="005C7011" w:rsidP="005C7011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p = 23.0 ;</w:t>
            </w:r>
          </w:p>
          <w:p w14:paraId="5C910B5A" w14:textId="77777777" w:rsidR="005C7011" w:rsidRDefault="005C7011" w:rsidP="005C7011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</w:t>
            </w:r>
          </w:p>
          <w:p w14:paraId="436D5755" w14:textId="77777777" w:rsidR="002014B2" w:rsidRDefault="002014B2" w:rsidP="002014B2">
            <w:pPr>
              <w:numPr>
                <w:ilvl w:val="0"/>
                <w:numId w:val="72"/>
              </w:numPr>
              <w:rPr>
                <w:lang w:eastAsia="zh-CN"/>
              </w:rPr>
            </w:pPr>
            <w:r>
              <w:rPr>
                <w:lang w:eastAsia="zh-CN"/>
              </w:rPr>
              <w:t>Call v= vpt3n_( &amp;p,&amp;t);</w:t>
            </w:r>
          </w:p>
          <w:p w14:paraId="54BC3756" w14:textId="77777777" w:rsidR="005C7011" w:rsidRDefault="002014B2" w:rsidP="002014B2">
            <w:pPr>
              <w:numPr>
                <w:ilvl w:val="0"/>
                <w:numId w:val="72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Call  </w:t>
            </w:r>
            <w:r w:rsidRPr="002014B2">
              <w:rPr>
                <w:lang w:eastAsia="zh-CN"/>
              </w:rPr>
              <w:t>hvt3n_( &amp;v,&amp;t);</w:t>
            </w:r>
          </w:p>
        </w:tc>
      </w:tr>
      <w:tr w:rsidR="005C7011" w14:paraId="3D1EB655" w14:textId="77777777" w:rsidTr="005C701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4D357424" w14:textId="77777777" w:rsidR="005C7011" w:rsidRDefault="005C7011" w:rsidP="005C7011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16B57367" w14:textId="77777777" w:rsidR="005C7011" w:rsidRDefault="005C7011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4A190697" w14:textId="77777777" w:rsidR="005C7011" w:rsidRPr="00955123" w:rsidRDefault="006915E3" w:rsidP="005C7011">
            <w:pPr>
              <w:rPr>
                <w:lang w:eastAsia="zh-CN"/>
              </w:rPr>
            </w:pPr>
            <w:r w:rsidRPr="006915E3">
              <w:rPr>
                <w:lang w:eastAsia="zh-CN"/>
              </w:rPr>
              <w:t>2364.90</w:t>
            </w:r>
          </w:p>
        </w:tc>
      </w:tr>
      <w:tr w:rsidR="005C7011" w14:paraId="31D4C32D" w14:textId="77777777" w:rsidTr="005C701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5E45AECC" w14:textId="77777777" w:rsidR="005C7011" w:rsidRDefault="005C7011" w:rsidP="005C7011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324FB2BC" w14:textId="77777777" w:rsidR="005C7011" w:rsidRDefault="005C7011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36889BFB" w14:textId="77777777" w:rsidR="005C7011" w:rsidRDefault="005C7011" w:rsidP="005C7011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  <w:tr w:rsidR="005C7011" w14:paraId="62B83B9D" w14:textId="77777777" w:rsidTr="005C701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4A506AC4" w14:textId="77777777" w:rsidR="005C7011" w:rsidRDefault="005C7011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Test case </w:t>
            </w:r>
            <w:r>
              <w:rPr>
                <w:lang w:eastAsia="zh-CN"/>
              </w:rPr>
              <w:t>6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0A1CBDBE" w14:textId="77777777" w:rsidR="005C7011" w:rsidRDefault="005C7011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0BA7E204" w14:textId="77777777" w:rsidR="005C7011" w:rsidRDefault="001D5684" w:rsidP="005F7690">
            <w:pPr>
              <w:numPr>
                <w:ilvl w:val="0"/>
                <w:numId w:val="73"/>
              </w:numPr>
              <w:rPr>
                <w:lang w:eastAsia="zh-CN"/>
              </w:rPr>
            </w:pPr>
            <w:r>
              <w:rPr>
                <w:lang w:eastAsia="zh-CN"/>
              </w:rPr>
              <w:t>Set</w:t>
            </w:r>
            <w:r w:rsidR="005C7011">
              <w:rPr>
                <w:lang w:eastAsia="zh-CN"/>
              </w:rPr>
              <w:t xml:space="preserve"> the Precondition  parameter as following</w:t>
            </w:r>
          </w:p>
          <w:p w14:paraId="42966B93" w14:textId="77777777" w:rsidR="005C7011" w:rsidRDefault="005C7011" w:rsidP="005C7011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t = 65</w:t>
            </w:r>
            <w:r w:rsidRPr="00B87717">
              <w:rPr>
                <w:lang w:eastAsia="zh-CN"/>
              </w:rPr>
              <w:t>3.15</w:t>
            </w:r>
            <w:r>
              <w:rPr>
                <w:lang w:eastAsia="zh-CN"/>
              </w:rPr>
              <w:t>;</w:t>
            </w:r>
          </w:p>
          <w:p w14:paraId="1FA9C21E" w14:textId="77777777" w:rsidR="005C7011" w:rsidRDefault="005C7011" w:rsidP="005C7011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p = 28.0 ;</w:t>
            </w:r>
          </w:p>
          <w:p w14:paraId="4E88B8F6" w14:textId="77777777" w:rsidR="005C7011" w:rsidRDefault="005C7011" w:rsidP="005C7011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</w:t>
            </w:r>
          </w:p>
          <w:p w14:paraId="6E2C9AD1" w14:textId="77777777" w:rsidR="005F7690" w:rsidRDefault="005F7690" w:rsidP="005F7690">
            <w:pPr>
              <w:numPr>
                <w:ilvl w:val="0"/>
                <w:numId w:val="73"/>
              </w:numPr>
              <w:rPr>
                <w:lang w:eastAsia="zh-CN"/>
              </w:rPr>
            </w:pPr>
            <w:r>
              <w:rPr>
                <w:lang w:eastAsia="zh-CN"/>
              </w:rPr>
              <w:t>Call v= vpt3n_( &amp;p,&amp;t);</w:t>
            </w:r>
          </w:p>
          <w:p w14:paraId="403C41E1" w14:textId="77777777" w:rsidR="005C7011" w:rsidRDefault="005F7690" w:rsidP="005F7690">
            <w:pPr>
              <w:numPr>
                <w:ilvl w:val="0"/>
                <w:numId w:val="73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Call  </w:t>
            </w:r>
            <w:r w:rsidRPr="002014B2">
              <w:rPr>
                <w:lang w:eastAsia="zh-CN"/>
              </w:rPr>
              <w:t>hvt3n_( &amp;v,&amp;t);</w:t>
            </w:r>
          </w:p>
        </w:tc>
      </w:tr>
      <w:tr w:rsidR="005C7011" w14:paraId="514243E1" w14:textId="77777777" w:rsidTr="005C701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50D3DEEF" w14:textId="77777777" w:rsidR="005C7011" w:rsidRDefault="005C7011" w:rsidP="005C7011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6B1C5C0D" w14:textId="77777777" w:rsidR="005C7011" w:rsidRDefault="005C7011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3A0447C6" w14:textId="77777777" w:rsidR="005C7011" w:rsidRPr="00955123" w:rsidRDefault="00741257" w:rsidP="005C7011">
            <w:pPr>
              <w:rPr>
                <w:lang w:eastAsia="zh-CN"/>
              </w:rPr>
            </w:pPr>
            <w:r w:rsidRPr="00741257">
              <w:rPr>
                <w:lang w:eastAsia="zh-CN"/>
              </w:rPr>
              <w:t>1862.42</w:t>
            </w:r>
          </w:p>
        </w:tc>
      </w:tr>
      <w:tr w:rsidR="005C7011" w14:paraId="2509AEEF" w14:textId="77777777" w:rsidTr="005C701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7632FD7B" w14:textId="77777777" w:rsidR="005C7011" w:rsidRDefault="005C7011" w:rsidP="005C7011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1D33435C" w14:textId="77777777" w:rsidR="005C7011" w:rsidRDefault="005C7011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52ABD4A5" w14:textId="77777777" w:rsidR="005C7011" w:rsidRDefault="005C7011" w:rsidP="005C7011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  <w:tr w:rsidR="005C7011" w14:paraId="0C7FAEDF" w14:textId="77777777" w:rsidTr="005C701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7F88DD5D" w14:textId="77777777" w:rsidR="005C7011" w:rsidRDefault="005C7011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Test case </w:t>
            </w:r>
            <w:r>
              <w:rPr>
                <w:lang w:eastAsia="zh-CN"/>
              </w:rPr>
              <w:t>7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40A1311F" w14:textId="77777777" w:rsidR="005C7011" w:rsidRDefault="005C7011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02E64151" w14:textId="77777777" w:rsidR="005C7011" w:rsidRDefault="001D5684" w:rsidP="005F7690">
            <w:pPr>
              <w:numPr>
                <w:ilvl w:val="0"/>
                <w:numId w:val="74"/>
              </w:numPr>
              <w:rPr>
                <w:lang w:eastAsia="zh-CN"/>
              </w:rPr>
            </w:pPr>
            <w:r>
              <w:rPr>
                <w:lang w:eastAsia="zh-CN"/>
              </w:rPr>
              <w:t>Set</w:t>
            </w:r>
            <w:r w:rsidR="005C7011">
              <w:rPr>
                <w:lang w:eastAsia="zh-CN"/>
              </w:rPr>
              <w:t xml:space="preserve"> the Precondition  parameter as following</w:t>
            </w:r>
          </w:p>
          <w:p w14:paraId="566465BD" w14:textId="77777777" w:rsidR="005C7011" w:rsidRDefault="005C7011" w:rsidP="005C7011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t = </w:t>
            </w:r>
            <w:r w:rsidRPr="005C7011">
              <w:rPr>
                <w:lang w:eastAsia="zh-CN"/>
              </w:rPr>
              <w:t>653</w:t>
            </w:r>
            <w:r w:rsidRPr="00B87717">
              <w:rPr>
                <w:lang w:eastAsia="zh-CN"/>
              </w:rPr>
              <w:t>.15</w:t>
            </w:r>
            <w:r>
              <w:rPr>
                <w:lang w:eastAsia="zh-CN"/>
              </w:rPr>
              <w:t>;</w:t>
            </w:r>
          </w:p>
          <w:p w14:paraId="649FEF08" w14:textId="77777777" w:rsidR="005C7011" w:rsidRDefault="005C7011" w:rsidP="005C7011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p = 42.0 ;</w:t>
            </w:r>
          </w:p>
          <w:p w14:paraId="66A201E9" w14:textId="77777777" w:rsidR="005C7011" w:rsidRDefault="005C7011" w:rsidP="005C7011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</w:t>
            </w:r>
          </w:p>
          <w:p w14:paraId="70303915" w14:textId="77777777" w:rsidR="005F7690" w:rsidRDefault="005F7690" w:rsidP="005F7690">
            <w:pPr>
              <w:numPr>
                <w:ilvl w:val="0"/>
                <w:numId w:val="74"/>
              </w:numPr>
              <w:rPr>
                <w:lang w:eastAsia="zh-CN"/>
              </w:rPr>
            </w:pPr>
            <w:r>
              <w:rPr>
                <w:lang w:eastAsia="zh-CN"/>
              </w:rPr>
              <w:t>Call v= vpt3n_( &amp;p,&amp;t);</w:t>
            </w:r>
          </w:p>
          <w:p w14:paraId="050ADAFC" w14:textId="77777777" w:rsidR="005C7011" w:rsidRDefault="005F7690" w:rsidP="005F7690">
            <w:pPr>
              <w:numPr>
                <w:ilvl w:val="0"/>
                <w:numId w:val="74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Call  </w:t>
            </w:r>
            <w:r w:rsidRPr="002014B2">
              <w:rPr>
                <w:lang w:eastAsia="zh-CN"/>
              </w:rPr>
              <w:t>hvt3n_( &amp;v,&amp;t);</w:t>
            </w:r>
          </w:p>
        </w:tc>
      </w:tr>
      <w:tr w:rsidR="005C7011" w14:paraId="6A505560" w14:textId="77777777" w:rsidTr="005C701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196452C4" w14:textId="77777777" w:rsidR="005C7011" w:rsidRDefault="005C7011" w:rsidP="005C7011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38C7F40F" w14:textId="77777777" w:rsidR="005C7011" w:rsidRDefault="005C7011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69EAA888" w14:textId="77777777" w:rsidR="005C7011" w:rsidRPr="00955123" w:rsidRDefault="00741257" w:rsidP="005C7011">
            <w:pPr>
              <w:rPr>
                <w:lang w:eastAsia="zh-CN"/>
              </w:rPr>
            </w:pPr>
            <w:r w:rsidRPr="00741257">
              <w:rPr>
                <w:lang w:eastAsia="zh-CN"/>
              </w:rPr>
              <w:t>1767.55</w:t>
            </w:r>
          </w:p>
        </w:tc>
      </w:tr>
      <w:tr w:rsidR="005C7011" w14:paraId="6A55256D" w14:textId="77777777" w:rsidTr="005C701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26E83A43" w14:textId="77777777" w:rsidR="005C7011" w:rsidRDefault="005C7011" w:rsidP="005C7011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360FF5E1" w14:textId="77777777" w:rsidR="005C7011" w:rsidRDefault="005C7011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1D5894E7" w14:textId="77777777" w:rsidR="005C7011" w:rsidRDefault="005C7011" w:rsidP="005C7011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  <w:tr w:rsidR="005C7011" w14:paraId="637EBD2D" w14:textId="77777777" w:rsidTr="005C701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5F89B9B0" w14:textId="77777777" w:rsidR="005C7011" w:rsidRDefault="005C7011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Test case </w:t>
            </w:r>
            <w:r>
              <w:rPr>
                <w:lang w:eastAsia="zh-CN"/>
              </w:rPr>
              <w:t>8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41A56EC7" w14:textId="77777777" w:rsidR="005C7011" w:rsidRDefault="005C7011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029799F8" w14:textId="77777777" w:rsidR="005C7011" w:rsidRDefault="001D5684" w:rsidP="005F7690">
            <w:pPr>
              <w:numPr>
                <w:ilvl w:val="0"/>
                <w:numId w:val="75"/>
              </w:numPr>
              <w:rPr>
                <w:lang w:eastAsia="zh-CN"/>
              </w:rPr>
            </w:pPr>
            <w:r>
              <w:rPr>
                <w:lang w:eastAsia="zh-CN"/>
              </w:rPr>
              <w:t>Set</w:t>
            </w:r>
            <w:r w:rsidR="005C7011">
              <w:rPr>
                <w:lang w:eastAsia="zh-CN"/>
              </w:rPr>
              <w:t xml:space="preserve"> the Precondition  parameter as following</w:t>
            </w:r>
          </w:p>
          <w:p w14:paraId="0CFA7220" w14:textId="77777777" w:rsidR="005C7011" w:rsidRDefault="005C7011" w:rsidP="005C7011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t = 66</w:t>
            </w:r>
            <w:r w:rsidRPr="00B87717">
              <w:rPr>
                <w:lang w:eastAsia="zh-CN"/>
              </w:rPr>
              <w:t>3.</w:t>
            </w:r>
            <w:r>
              <w:t xml:space="preserve"> </w:t>
            </w:r>
            <w:r w:rsidRPr="00553E91">
              <w:rPr>
                <w:lang w:eastAsia="zh-CN"/>
              </w:rPr>
              <w:t>150</w:t>
            </w:r>
            <w:r>
              <w:rPr>
                <w:lang w:eastAsia="zh-CN"/>
              </w:rPr>
              <w:t>;</w:t>
            </w:r>
          </w:p>
          <w:p w14:paraId="7EF8DD7C" w14:textId="77777777" w:rsidR="005C7011" w:rsidRDefault="005C7011" w:rsidP="005C7011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p = 25.</w:t>
            </w:r>
            <w:r>
              <w:t xml:space="preserve"> </w:t>
            </w:r>
            <w:r w:rsidRPr="00553E91">
              <w:rPr>
                <w:lang w:eastAsia="zh-CN"/>
              </w:rPr>
              <w:t>00</w:t>
            </w:r>
            <w:r>
              <w:rPr>
                <w:lang w:eastAsia="zh-CN"/>
              </w:rPr>
              <w:t>;</w:t>
            </w:r>
          </w:p>
          <w:p w14:paraId="2C55E728" w14:textId="77777777" w:rsidR="005C7011" w:rsidRDefault="005C7011" w:rsidP="005C7011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</w:t>
            </w:r>
          </w:p>
          <w:p w14:paraId="7691C3AB" w14:textId="77777777" w:rsidR="005F7690" w:rsidRDefault="005F7690" w:rsidP="005F7690">
            <w:pPr>
              <w:numPr>
                <w:ilvl w:val="0"/>
                <w:numId w:val="75"/>
              </w:numPr>
              <w:rPr>
                <w:lang w:eastAsia="zh-CN"/>
              </w:rPr>
            </w:pPr>
            <w:r>
              <w:rPr>
                <w:lang w:eastAsia="zh-CN"/>
              </w:rPr>
              <w:t>Call v= vpt3n_( &amp;p,&amp;t);</w:t>
            </w:r>
          </w:p>
          <w:p w14:paraId="510C64AA" w14:textId="77777777" w:rsidR="005C7011" w:rsidRDefault="005F7690" w:rsidP="005F7690">
            <w:pPr>
              <w:numPr>
                <w:ilvl w:val="0"/>
                <w:numId w:val="75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Call  </w:t>
            </w:r>
            <w:r w:rsidRPr="002014B2">
              <w:rPr>
                <w:lang w:eastAsia="zh-CN"/>
              </w:rPr>
              <w:t>hvt3n_( &amp;v,&amp;t);</w:t>
            </w:r>
          </w:p>
        </w:tc>
      </w:tr>
      <w:tr w:rsidR="005C7011" w14:paraId="5CBBFBE1" w14:textId="77777777" w:rsidTr="005C701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102C4503" w14:textId="77777777" w:rsidR="005C7011" w:rsidRDefault="005C7011" w:rsidP="005C7011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0D603984" w14:textId="77777777" w:rsidR="005C7011" w:rsidRDefault="005C7011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3F8B43FC" w14:textId="77777777" w:rsidR="005C7011" w:rsidRPr="00955123" w:rsidRDefault="00741257" w:rsidP="005C7011">
            <w:pPr>
              <w:rPr>
                <w:lang w:eastAsia="zh-CN"/>
              </w:rPr>
            </w:pPr>
            <w:r w:rsidRPr="00741257">
              <w:rPr>
                <w:lang w:eastAsia="zh-CN"/>
              </w:rPr>
              <w:t>2395.53</w:t>
            </w:r>
          </w:p>
        </w:tc>
      </w:tr>
      <w:tr w:rsidR="005C7011" w14:paraId="11CEC96D" w14:textId="77777777" w:rsidTr="005C701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32BABEB5" w14:textId="77777777" w:rsidR="005C7011" w:rsidRDefault="005C7011" w:rsidP="005C7011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4132E2AC" w14:textId="77777777" w:rsidR="005C7011" w:rsidRDefault="005C7011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582EADCF" w14:textId="77777777" w:rsidR="005C7011" w:rsidRDefault="005C7011" w:rsidP="005C7011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  <w:tr w:rsidR="005C7011" w14:paraId="46736FDB" w14:textId="77777777" w:rsidTr="005C701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45120B4D" w14:textId="77777777" w:rsidR="005C7011" w:rsidRDefault="005C7011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Test case </w:t>
            </w:r>
            <w:r>
              <w:rPr>
                <w:lang w:eastAsia="zh-CN"/>
              </w:rPr>
              <w:t>9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6048655C" w14:textId="77777777" w:rsidR="005C7011" w:rsidRDefault="005C7011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546552D6" w14:textId="77777777" w:rsidR="005C7011" w:rsidRDefault="001D5684" w:rsidP="005F7690">
            <w:pPr>
              <w:numPr>
                <w:ilvl w:val="0"/>
                <w:numId w:val="76"/>
              </w:numPr>
              <w:rPr>
                <w:lang w:eastAsia="zh-CN"/>
              </w:rPr>
            </w:pPr>
            <w:r>
              <w:rPr>
                <w:lang w:eastAsia="zh-CN"/>
              </w:rPr>
              <w:t>Set</w:t>
            </w:r>
            <w:r w:rsidR="005C7011">
              <w:rPr>
                <w:lang w:eastAsia="zh-CN"/>
              </w:rPr>
              <w:t xml:space="preserve"> the Precondition  parameter as following</w:t>
            </w:r>
          </w:p>
          <w:p w14:paraId="4E27C278" w14:textId="77777777" w:rsidR="005C7011" w:rsidRDefault="005C7011" w:rsidP="005C7011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t = 66</w:t>
            </w:r>
            <w:r w:rsidRPr="00B87717">
              <w:rPr>
                <w:lang w:eastAsia="zh-CN"/>
              </w:rPr>
              <w:t>3.</w:t>
            </w:r>
            <w:r>
              <w:t xml:space="preserve"> </w:t>
            </w:r>
            <w:r w:rsidRPr="00553E91">
              <w:rPr>
                <w:lang w:eastAsia="zh-CN"/>
              </w:rPr>
              <w:t>1500001</w:t>
            </w:r>
            <w:r>
              <w:rPr>
                <w:lang w:eastAsia="zh-CN"/>
              </w:rPr>
              <w:t>;</w:t>
            </w:r>
          </w:p>
          <w:p w14:paraId="665C508E" w14:textId="77777777" w:rsidR="005C7011" w:rsidRDefault="005C7011" w:rsidP="005C7011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p = 25.</w:t>
            </w:r>
            <w:r>
              <w:t xml:space="preserve"> </w:t>
            </w:r>
            <w:r w:rsidRPr="00553E91">
              <w:rPr>
                <w:lang w:eastAsia="zh-CN"/>
              </w:rPr>
              <w:t>0000001</w:t>
            </w:r>
            <w:r>
              <w:rPr>
                <w:lang w:eastAsia="zh-CN"/>
              </w:rPr>
              <w:t>;</w:t>
            </w:r>
          </w:p>
          <w:p w14:paraId="7E8B450D" w14:textId="77777777" w:rsidR="005C7011" w:rsidRDefault="005C7011" w:rsidP="005C7011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</w:t>
            </w:r>
          </w:p>
          <w:p w14:paraId="3FE51263" w14:textId="77777777" w:rsidR="005F7690" w:rsidRDefault="005F7690" w:rsidP="005F7690">
            <w:pPr>
              <w:numPr>
                <w:ilvl w:val="0"/>
                <w:numId w:val="76"/>
              </w:numPr>
              <w:rPr>
                <w:lang w:eastAsia="zh-CN"/>
              </w:rPr>
            </w:pPr>
            <w:r>
              <w:rPr>
                <w:lang w:eastAsia="zh-CN"/>
              </w:rPr>
              <w:t>Call v= vpt3n_( &amp;p,&amp;t);</w:t>
            </w:r>
          </w:p>
          <w:p w14:paraId="51FF33CF" w14:textId="77777777" w:rsidR="005C7011" w:rsidRDefault="005F7690" w:rsidP="005F7690">
            <w:pPr>
              <w:numPr>
                <w:ilvl w:val="0"/>
                <w:numId w:val="76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Call  </w:t>
            </w:r>
            <w:r w:rsidRPr="002014B2">
              <w:rPr>
                <w:lang w:eastAsia="zh-CN"/>
              </w:rPr>
              <w:t>hvt3n_( &amp;v,&amp;t);</w:t>
            </w:r>
          </w:p>
        </w:tc>
      </w:tr>
      <w:tr w:rsidR="005C7011" w14:paraId="2D26D834" w14:textId="77777777" w:rsidTr="005C701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5596EE5D" w14:textId="77777777" w:rsidR="005C7011" w:rsidRDefault="005C7011" w:rsidP="005C7011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1A433C68" w14:textId="77777777" w:rsidR="005C7011" w:rsidRDefault="005C7011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2071145C" w14:textId="77777777" w:rsidR="005C7011" w:rsidRPr="00955123" w:rsidRDefault="00741257" w:rsidP="005C7011">
            <w:pPr>
              <w:rPr>
                <w:lang w:eastAsia="zh-CN"/>
              </w:rPr>
            </w:pPr>
            <w:r w:rsidRPr="00741257">
              <w:rPr>
                <w:lang w:eastAsia="zh-CN"/>
              </w:rPr>
              <w:t>2395.53</w:t>
            </w:r>
          </w:p>
        </w:tc>
      </w:tr>
      <w:tr w:rsidR="005C7011" w14:paraId="41B9F83B" w14:textId="77777777" w:rsidTr="005C701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46410102" w14:textId="77777777" w:rsidR="005C7011" w:rsidRDefault="005C7011" w:rsidP="005C7011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46D07375" w14:textId="77777777" w:rsidR="005C7011" w:rsidRDefault="005C7011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45EA1F27" w14:textId="77777777" w:rsidR="005C7011" w:rsidRDefault="005C7011" w:rsidP="005C7011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  <w:tr w:rsidR="005C7011" w14:paraId="59B401C3" w14:textId="77777777" w:rsidTr="005C701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1674B9D7" w14:textId="77777777" w:rsidR="005C7011" w:rsidRDefault="005C7011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case 1</w:t>
            </w:r>
            <w:r>
              <w:rPr>
                <w:lang w:eastAsia="zh-CN"/>
              </w:rPr>
              <w:t>0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170A2EBF" w14:textId="77777777" w:rsidR="005C7011" w:rsidRDefault="005C7011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7CB00D5B" w14:textId="77777777" w:rsidR="005C7011" w:rsidRDefault="001D5684" w:rsidP="005F7690">
            <w:pPr>
              <w:numPr>
                <w:ilvl w:val="0"/>
                <w:numId w:val="77"/>
              </w:numPr>
              <w:rPr>
                <w:lang w:eastAsia="zh-CN"/>
              </w:rPr>
            </w:pPr>
            <w:r>
              <w:rPr>
                <w:lang w:eastAsia="zh-CN"/>
              </w:rPr>
              <w:t>Set</w:t>
            </w:r>
            <w:r w:rsidR="005C7011">
              <w:rPr>
                <w:lang w:eastAsia="zh-CN"/>
              </w:rPr>
              <w:t xml:space="preserve"> the Precondition  parameter as following</w:t>
            </w:r>
          </w:p>
          <w:p w14:paraId="08FD5033" w14:textId="77777777" w:rsidR="005C7011" w:rsidRDefault="005C7011" w:rsidP="005C7011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t = 637</w:t>
            </w:r>
            <w:r w:rsidRPr="00B87717">
              <w:rPr>
                <w:lang w:eastAsia="zh-CN"/>
              </w:rPr>
              <w:t>.15</w:t>
            </w:r>
            <w:r>
              <w:rPr>
                <w:lang w:eastAsia="zh-CN"/>
              </w:rPr>
              <w:t>;</w:t>
            </w:r>
          </w:p>
          <w:p w14:paraId="78FA7CFB" w14:textId="77777777" w:rsidR="005C7011" w:rsidRDefault="005C7011" w:rsidP="005C7011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p = 16.8 ;</w:t>
            </w:r>
          </w:p>
          <w:p w14:paraId="3C999BD3" w14:textId="77777777" w:rsidR="005C7011" w:rsidRDefault="005C7011" w:rsidP="005C7011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</w:t>
            </w:r>
          </w:p>
          <w:p w14:paraId="6BFBC431" w14:textId="77777777" w:rsidR="005F7690" w:rsidRDefault="005F7690" w:rsidP="005F7690">
            <w:pPr>
              <w:numPr>
                <w:ilvl w:val="0"/>
                <w:numId w:val="77"/>
              </w:numPr>
              <w:rPr>
                <w:lang w:eastAsia="zh-CN"/>
              </w:rPr>
            </w:pPr>
            <w:r>
              <w:rPr>
                <w:lang w:eastAsia="zh-CN"/>
              </w:rPr>
              <w:t>Call v= vpt3n_( &amp;p,&amp;t);</w:t>
            </w:r>
          </w:p>
          <w:p w14:paraId="34A28423" w14:textId="77777777" w:rsidR="005C7011" w:rsidRDefault="005F7690" w:rsidP="005F7690">
            <w:pPr>
              <w:numPr>
                <w:ilvl w:val="0"/>
                <w:numId w:val="77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Call  </w:t>
            </w:r>
            <w:r w:rsidRPr="002014B2">
              <w:rPr>
                <w:lang w:eastAsia="zh-CN"/>
              </w:rPr>
              <w:t>hvt3n_( &amp;v,&amp;t);</w:t>
            </w:r>
          </w:p>
        </w:tc>
      </w:tr>
      <w:tr w:rsidR="005C7011" w14:paraId="3BA68B7E" w14:textId="77777777" w:rsidTr="005C701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69B487E1" w14:textId="77777777" w:rsidR="005C7011" w:rsidRDefault="005C7011" w:rsidP="005C7011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4DCDAE1C" w14:textId="77777777" w:rsidR="005C7011" w:rsidRDefault="005C7011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669D4D2C" w14:textId="77777777" w:rsidR="005C7011" w:rsidRPr="00955123" w:rsidRDefault="00741257" w:rsidP="005C7011">
            <w:pPr>
              <w:rPr>
                <w:lang w:eastAsia="zh-CN"/>
              </w:rPr>
            </w:pPr>
            <w:r w:rsidRPr="00741257">
              <w:rPr>
                <w:lang w:eastAsia="zh-CN"/>
              </w:rPr>
              <w:t>2702.08376</w:t>
            </w:r>
          </w:p>
        </w:tc>
      </w:tr>
      <w:tr w:rsidR="005C7011" w14:paraId="1DFE16B7" w14:textId="77777777" w:rsidTr="005C701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7F4239EF" w14:textId="77777777" w:rsidR="005C7011" w:rsidRDefault="005C7011" w:rsidP="005C7011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2AB58BDF" w14:textId="77777777" w:rsidR="005C7011" w:rsidRDefault="005C7011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11C3C235" w14:textId="77777777" w:rsidR="005C7011" w:rsidRDefault="005C7011" w:rsidP="005C7011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  <w:tr w:rsidR="005C7011" w14:paraId="02432A07" w14:textId="77777777" w:rsidTr="00444E4F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04"/>
        </w:trPr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37BA2B72" w14:textId="77777777" w:rsidR="005C7011" w:rsidRDefault="005C7011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case 1</w:t>
            </w:r>
            <w:r>
              <w:rPr>
                <w:lang w:eastAsia="zh-CN"/>
              </w:rPr>
              <w:t>1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7C217A65" w14:textId="77777777" w:rsidR="005C7011" w:rsidRDefault="005C7011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2B61678F" w14:textId="77777777" w:rsidR="005C7011" w:rsidRDefault="001D5684" w:rsidP="005F7690">
            <w:pPr>
              <w:numPr>
                <w:ilvl w:val="0"/>
                <w:numId w:val="78"/>
              </w:numPr>
              <w:rPr>
                <w:lang w:eastAsia="zh-CN"/>
              </w:rPr>
            </w:pPr>
            <w:r>
              <w:rPr>
                <w:lang w:eastAsia="zh-CN"/>
              </w:rPr>
              <w:t>Set</w:t>
            </w:r>
            <w:r w:rsidR="005C7011">
              <w:rPr>
                <w:lang w:eastAsia="zh-CN"/>
              </w:rPr>
              <w:t xml:space="preserve"> the Precondition  parameter as following</w:t>
            </w:r>
          </w:p>
          <w:p w14:paraId="52CE9DF5" w14:textId="77777777" w:rsidR="005C7011" w:rsidRDefault="005C7011" w:rsidP="005C7011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t = </w:t>
            </w:r>
            <w:r w:rsidRPr="005C7011">
              <w:rPr>
                <w:lang w:eastAsia="zh-CN"/>
              </w:rPr>
              <w:t>723.15</w:t>
            </w:r>
            <w:r>
              <w:rPr>
                <w:lang w:eastAsia="zh-CN"/>
              </w:rPr>
              <w:t>;</w:t>
            </w:r>
          </w:p>
          <w:p w14:paraId="5B8EA502" w14:textId="77777777" w:rsidR="005C7011" w:rsidRDefault="005C7011" w:rsidP="005C7011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p = 43.0 ;</w:t>
            </w:r>
          </w:p>
          <w:p w14:paraId="0A5D11E0" w14:textId="77777777" w:rsidR="005C7011" w:rsidRDefault="005C7011" w:rsidP="005C7011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</w:t>
            </w:r>
          </w:p>
          <w:p w14:paraId="2F83712D" w14:textId="77777777" w:rsidR="005F7690" w:rsidRDefault="005F7690" w:rsidP="005F7690">
            <w:pPr>
              <w:numPr>
                <w:ilvl w:val="0"/>
                <w:numId w:val="78"/>
              </w:numPr>
              <w:rPr>
                <w:lang w:eastAsia="zh-CN"/>
              </w:rPr>
            </w:pPr>
            <w:r>
              <w:rPr>
                <w:lang w:eastAsia="zh-CN"/>
              </w:rPr>
              <w:t>Call v= vpt3n_( &amp;p,&amp;t);</w:t>
            </w:r>
          </w:p>
          <w:p w14:paraId="6099AB08" w14:textId="77777777" w:rsidR="005C7011" w:rsidRDefault="005F7690" w:rsidP="005F7690">
            <w:pPr>
              <w:numPr>
                <w:ilvl w:val="0"/>
                <w:numId w:val="78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Call  </w:t>
            </w:r>
            <w:r w:rsidRPr="002014B2">
              <w:rPr>
                <w:lang w:eastAsia="zh-CN"/>
              </w:rPr>
              <w:t>hvt3n_( &amp;v,&amp;t);</w:t>
            </w:r>
          </w:p>
        </w:tc>
      </w:tr>
      <w:tr w:rsidR="005C7011" w14:paraId="2A23FD71" w14:textId="77777777" w:rsidTr="005C701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65AFF308" w14:textId="77777777" w:rsidR="005C7011" w:rsidRDefault="005C7011" w:rsidP="005C7011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2A0B655C" w14:textId="77777777" w:rsidR="005C7011" w:rsidRDefault="005C7011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123C30AC" w14:textId="77777777" w:rsidR="005C7011" w:rsidRPr="00955123" w:rsidRDefault="00444E4F" w:rsidP="005C7011">
            <w:pPr>
              <w:rPr>
                <w:lang w:eastAsia="zh-CN"/>
              </w:rPr>
            </w:pPr>
            <w:r w:rsidRPr="00444E4F">
              <w:rPr>
                <w:lang w:eastAsia="zh-CN"/>
              </w:rPr>
              <w:t>2413.2913</w:t>
            </w:r>
          </w:p>
        </w:tc>
      </w:tr>
      <w:tr w:rsidR="005C7011" w14:paraId="7FE30678" w14:textId="77777777" w:rsidTr="005C701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41BEB26A" w14:textId="77777777" w:rsidR="005C7011" w:rsidRDefault="005C7011" w:rsidP="005C7011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4BCF6898" w14:textId="77777777" w:rsidR="005C7011" w:rsidRDefault="005C7011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6EEC721F" w14:textId="77777777" w:rsidR="005C7011" w:rsidRDefault="005C7011" w:rsidP="005C7011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  <w:tr w:rsidR="005C7011" w14:paraId="4E8E1AD2" w14:textId="77777777" w:rsidTr="005C701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437C297F" w14:textId="77777777" w:rsidR="005C7011" w:rsidRDefault="005C7011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lastRenderedPageBreak/>
              <w:t>Test case 1</w:t>
            </w:r>
            <w:r>
              <w:rPr>
                <w:lang w:eastAsia="zh-CN"/>
              </w:rPr>
              <w:t>2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0D50C960" w14:textId="77777777" w:rsidR="005C7011" w:rsidRDefault="005C7011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6F4A325A" w14:textId="77777777" w:rsidR="005C7011" w:rsidRDefault="001D5684" w:rsidP="005F7690">
            <w:pPr>
              <w:numPr>
                <w:ilvl w:val="0"/>
                <w:numId w:val="79"/>
              </w:numPr>
              <w:rPr>
                <w:lang w:eastAsia="zh-CN"/>
              </w:rPr>
            </w:pPr>
            <w:r>
              <w:rPr>
                <w:lang w:eastAsia="zh-CN"/>
              </w:rPr>
              <w:t>Set</w:t>
            </w:r>
            <w:r w:rsidR="005C7011">
              <w:rPr>
                <w:lang w:eastAsia="zh-CN"/>
              </w:rPr>
              <w:t xml:space="preserve"> the Precondition  parameter as following</w:t>
            </w:r>
          </w:p>
          <w:p w14:paraId="0C7A95AB" w14:textId="77777777" w:rsidR="005C7011" w:rsidRDefault="005C7011" w:rsidP="005C7011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t = </w:t>
            </w:r>
            <w:r w:rsidRPr="005C7011">
              <w:rPr>
                <w:lang w:eastAsia="zh-CN"/>
              </w:rPr>
              <w:t>823.15</w:t>
            </w:r>
            <w:r>
              <w:rPr>
                <w:lang w:eastAsia="zh-CN"/>
              </w:rPr>
              <w:t>;</w:t>
            </w:r>
          </w:p>
          <w:p w14:paraId="55CC750C" w14:textId="77777777" w:rsidR="005C7011" w:rsidRDefault="005C7011" w:rsidP="005C7011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p = </w:t>
            </w:r>
            <w:r w:rsidRPr="005C7011">
              <w:rPr>
                <w:lang w:eastAsia="zh-CN"/>
              </w:rPr>
              <w:t>72</w:t>
            </w:r>
            <w:r>
              <w:rPr>
                <w:lang w:eastAsia="zh-CN"/>
              </w:rPr>
              <w:t>.0 ;</w:t>
            </w:r>
          </w:p>
          <w:p w14:paraId="1FB3227B" w14:textId="77777777" w:rsidR="005C7011" w:rsidRDefault="005C7011" w:rsidP="005C7011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</w:t>
            </w:r>
          </w:p>
          <w:p w14:paraId="363E8959" w14:textId="77777777" w:rsidR="005F7690" w:rsidRDefault="005F7690" w:rsidP="005F7690">
            <w:pPr>
              <w:numPr>
                <w:ilvl w:val="0"/>
                <w:numId w:val="79"/>
              </w:numPr>
              <w:rPr>
                <w:lang w:eastAsia="zh-CN"/>
              </w:rPr>
            </w:pPr>
            <w:r>
              <w:rPr>
                <w:lang w:eastAsia="zh-CN"/>
              </w:rPr>
              <w:t>Call v= vpt3n_( &amp;p,&amp;t);</w:t>
            </w:r>
          </w:p>
          <w:p w14:paraId="1827EBCF" w14:textId="77777777" w:rsidR="005C7011" w:rsidRDefault="005F7690" w:rsidP="005F7690">
            <w:pPr>
              <w:numPr>
                <w:ilvl w:val="0"/>
                <w:numId w:val="79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Call  </w:t>
            </w:r>
            <w:r w:rsidRPr="002014B2">
              <w:rPr>
                <w:lang w:eastAsia="zh-CN"/>
              </w:rPr>
              <w:t>hvt3n_( &amp;v,&amp;t);</w:t>
            </w:r>
          </w:p>
        </w:tc>
      </w:tr>
      <w:tr w:rsidR="005C7011" w14:paraId="085F9370" w14:textId="77777777" w:rsidTr="005C701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3CA7D417" w14:textId="77777777" w:rsidR="005C7011" w:rsidRDefault="005C7011" w:rsidP="005C7011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0D803C1E" w14:textId="77777777" w:rsidR="005C7011" w:rsidRDefault="005C7011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0B8F0280" w14:textId="77777777" w:rsidR="005C7011" w:rsidRPr="00955123" w:rsidRDefault="00444E4F" w:rsidP="005C7011">
            <w:pPr>
              <w:rPr>
                <w:lang w:eastAsia="zh-CN"/>
              </w:rPr>
            </w:pPr>
            <w:r w:rsidRPr="00444E4F">
              <w:rPr>
                <w:lang w:eastAsia="zh-CN"/>
              </w:rPr>
              <w:t>2776.244</w:t>
            </w:r>
          </w:p>
        </w:tc>
      </w:tr>
      <w:tr w:rsidR="005C7011" w14:paraId="66C453BB" w14:textId="77777777" w:rsidTr="005C701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55A7E63C" w14:textId="77777777" w:rsidR="005C7011" w:rsidRDefault="005C7011" w:rsidP="005C7011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25386EA1" w14:textId="77777777" w:rsidR="005C7011" w:rsidRDefault="005C7011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00F8E05F" w14:textId="77777777" w:rsidR="005C7011" w:rsidRDefault="005C7011" w:rsidP="005C7011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</w:tbl>
    <w:p w14:paraId="14CD281F" w14:textId="77777777" w:rsidR="005C7011" w:rsidRDefault="005C7011" w:rsidP="00EF62C5">
      <w:pPr>
        <w:rPr>
          <w:lang w:val="en-GB" w:eastAsia="zh-CN"/>
        </w:rPr>
      </w:pPr>
    </w:p>
    <w:p w14:paraId="1D88DD85" w14:textId="77777777" w:rsidR="005C7011" w:rsidRDefault="005C7011" w:rsidP="00EF62C5">
      <w:pPr>
        <w:rPr>
          <w:lang w:val="en-GB" w:eastAsia="zh-CN"/>
        </w:rPr>
      </w:pPr>
    </w:p>
    <w:tbl>
      <w:tblPr>
        <w:tblW w:w="9720" w:type="dxa"/>
        <w:tblInd w:w="-33" w:type="dxa"/>
        <w:tblLayout w:type="fixed"/>
        <w:tblCellMar>
          <w:top w:w="57" w:type="dxa"/>
          <w:left w:w="57" w:type="dxa"/>
          <w:bottom w:w="57" w:type="dxa"/>
          <w:right w:w="57" w:type="dxa"/>
        </w:tblCellMar>
        <w:tblLook w:val="04A0" w:firstRow="1" w:lastRow="0" w:firstColumn="1" w:lastColumn="0" w:noHBand="0" w:noVBand="1"/>
      </w:tblPr>
      <w:tblGrid>
        <w:gridCol w:w="1260"/>
        <w:gridCol w:w="1807"/>
        <w:gridCol w:w="6653"/>
      </w:tblGrid>
      <w:tr w:rsidR="00220834" w14:paraId="6362CE92" w14:textId="77777777" w:rsidTr="005C7011">
        <w:trPr>
          <w:cantSplit/>
        </w:trPr>
        <w:tc>
          <w:tcPr>
            <w:tcW w:w="1260" w:type="dxa"/>
            <w:tcBorders>
              <w:top w:val="thinThickSmallGap" w:sz="12" w:space="0" w:color="auto"/>
              <w:left w:val="thinThickSmallGap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6A6E9E5" w14:textId="77777777" w:rsidR="00220834" w:rsidRPr="00817D3A" w:rsidRDefault="00220834" w:rsidP="005C7011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 w:rsidRPr="00817D3A">
              <w:rPr>
                <w:rFonts w:cs="Arial" w:hint="eastAsia"/>
                <w:szCs w:val="20"/>
              </w:rPr>
              <w:t>Fucntion name</w:t>
            </w:r>
          </w:p>
        </w:tc>
        <w:tc>
          <w:tcPr>
            <w:tcW w:w="8460" w:type="dxa"/>
            <w:gridSpan w:val="2"/>
            <w:tcBorders>
              <w:top w:val="thinThickSmallGap" w:sz="12" w:space="0" w:color="auto"/>
              <w:left w:val="single" w:sz="6" w:space="0" w:color="auto"/>
              <w:bottom w:val="single" w:sz="6" w:space="0" w:color="auto"/>
              <w:right w:val="thinThickSmallGap" w:sz="12" w:space="0" w:color="auto"/>
            </w:tcBorders>
            <w:vAlign w:val="center"/>
          </w:tcPr>
          <w:p w14:paraId="6C67C0F8" w14:textId="77777777" w:rsidR="00220834" w:rsidRPr="00817D3A" w:rsidRDefault="00845A06" w:rsidP="009B733A">
            <w:pPr>
              <w:rPr>
                <w:lang w:val="en-GB" w:eastAsia="zh-CN"/>
              </w:rPr>
            </w:pPr>
            <w:r w:rsidRPr="00845A06">
              <w:rPr>
                <w:lang w:val="en-GB" w:eastAsia="zh-CN"/>
              </w:rPr>
              <w:t>int wnpt3</w:t>
            </w:r>
            <w:proofErr w:type="gramStart"/>
            <w:r w:rsidRPr="00845A06">
              <w:rPr>
                <w:lang w:val="en-GB" w:eastAsia="zh-CN"/>
              </w:rPr>
              <w:t>_(</w:t>
            </w:r>
            <w:proofErr w:type="spellStart"/>
            <w:proofErr w:type="gramEnd"/>
            <w:r w:rsidRPr="00845A06">
              <w:rPr>
                <w:lang w:val="en-GB" w:eastAsia="zh-CN"/>
              </w:rPr>
              <w:t>const</w:t>
            </w:r>
            <w:proofErr w:type="spellEnd"/>
            <w:r w:rsidRPr="00845A06">
              <w:rPr>
                <w:lang w:val="en-GB" w:eastAsia="zh-CN"/>
              </w:rPr>
              <w:t xml:space="preserve"> TFLOAT *</w:t>
            </w:r>
            <w:proofErr w:type="spellStart"/>
            <w:r w:rsidRPr="00845A06">
              <w:rPr>
                <w:lang w:val="en-GB" w:eastAsia="zh-CN"/>
              </w:rPr>
              <w:t>xa,const</w:t>
            </w:r>
            <w:proofErr w:type="spellEnd"/>
            <w:r w:rsidRPr="00845A06">
              <w:rPr>
                <w:lang w:val="en-GB" w:eastAsia="zh-CN"/>
              </w:rPr>
              <w:t xml:space="preserve"> TFLOAT *</w:t>
            </w:r>
            <w:proofErr w:type="spellStart"/>
            <w:r w:rsidRPr="00845A06">
              <w:rPr>
                <w:lang w:val="en-GB" w:eastAsia="zh-CN"/>
              </w:rPr>
              <w:t>xb,TFLOAT</w:t>
            </w:r>
            <w:proofErr w:type="spellEnd"/>
            <w:r w:rsidRPr="00845A06">
              <w:rPr>
                <w:lang w:val="en-GB" w:eastAsia="zh-CN"/>
              </w:rPr>
              <w:t xml:space="preserve"> (*f) (),</w:t>
            </w:r>
            <w:proofErr w:type="spellStart"/>
            <w:r w:rsidRPr="00845A06">
              <w:rPr>
                <w:lang w:val="en-GB" w:eastAsia="zh-CN"/>
              </w:rPr>
              <w:t>const</w:t>
            </w:r>
            <w:proofErr w:type="spellEnd"/>
            <w:r w:rsidRPr="00845A06">
              <w:rPr>
                <w:lang w:val="en-GB" w:eastAsia="zh-CN"/>
              </w:rPr>
              <w:t xml:space="preserve"> TFLOAT * </w:t>
            </w:r>
            <w:proofErr w:type="spellStart"/>
            <w:r w:rsidRPr="00845A06">
              <w:rPr>
                <w:lang w:val="en-GB" w:eastAsia="zh-CN"/>
              </w:rPr>
              <w:t>p,const</w:t>
            </w:r>
            <w:proofErr w:type="spellEnd"/>
            <w:r w:rsidRPr="00845A06">
              <w:rPr>
                <w:lang w:val="en-GB" w:eastAsia="zh-CN"/>
              </w:rPr>
              <w:t xml:space="preserve"> TFLOAT *</w:t>
            </w:r>
            <w:proofErr w:type="spellStart"/>
            <w:r w:rsidRPr="00845A06">
              <w:rPr>
                <w:lang w:val="en-GB" w:eastAsia="zh-CN"/>
              </w:rPr>
              <w:t>t,const</w:t>
            </w:r>
            <w:proofErr w:type="spellEnd"/>
            <w:r w:rsidRPr="00845A06">
              <w:rPr>
                <w:lang w:val="en-GB" w:eastAsia="zh-CN"/>
              </w:rPr>
              <w:t xml:space="preserve"> TFLOAT *</w:t>
            </w:r>
            <w:proofErr w:type="spellStart"/>
            <w:r w:rsidRPr="00845A06">
              <w:rPr>
                <w:lang w:val="en-GB" w:eastAsia="zh-CN"/>
              </w:rPr>
              <w:t>eps,const</w:t>
            </w:r>
            <w:proofErr w:type="spellEnd"/>
            <w:r w:rsidRPr="00845A06">
              <w:rPr>
                <w:lang w:val="en-GB" w:eastAsia="zh-CN"/>
              </w:rPr>
              <w:t xml:space="preserve"> TFLOAT *</w:t>
            </w:r>
            <w:proofErr w:type="spellStart"/>
            <w:r w:rsidRPr="00845A06">
              <w:rPr>
                <w:lang w:val="en-GB" w:eastAsia="zh-CN"/>
              </w:rPr>
              <w:t>px,const</w:t>
            </w:r>
            <w:proofErr w:type="spellEnd"/>
            <w:r w:rsidRPr="00845A06">
              <w:rPr>
                <w:lang w:val="en-GB" w:eastAsia="zh-CN"/>
              </w:rPr>
              <w:t xml:space="preserve"> TINT16 *</w:t>
            </w:r>
            <w:proofErr w:type="spellStart"/>
            <w:r w:rsidRPr="00845A06">
              <w:rPr>
                <w:lang w:val="en-GB" w:eastAsia="zh-CN"/>
              </w:rPr>
              <w:t>pix</w:t>
            </w:r>
            <w:proofErr w:type="spellEnd"/>
            <w:r w:rsidRPr="00845A06">
              <w:rPr>
                <w:lang w:val="en-GB" w:eastAsia="zh-CN"/>
              </w:rPr>
              <w:t>)</w:t>
            </w:r>
          </w:p>
        </w:tc>
      </w:tr>
      <w:tr w:rsidR="00220834" w14:paraId="64C5ADF3" w14:textId="77777777" w:rsidTr="005C7011">
        <w:trPr>
          <w:cantSplit/>
        </w:trPr>
        <w:tc>
          <w:tcPr>
            <w:tcW w:w="1260" w:type="dxa"/>
            <w:tcBorders>
              <w:top w:val="single" w:sz="6" w:space="0" w:color="auto"/>
              <w:left w:val="thinThickSmallGap" w:sz="12" w:space="0" w:color="auto"/>
              <w:bottom w:val="double" w:sz="4" w:space="0" w:color="auto"/>
              <w:right w:val="single" w:sz="6" w:space="0" w:color="auto"/>
            </w:tcBorders>
            <w:vAlign w:val="center"/>
          </w:tcPr>
          <w:p w14:paraId="609BA734" w14:textId="77777777" w:rsidR="00220834" w:rsidRPr="00817D3A" w:rsidRDefault="00220834" w:rsidP="005C7011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 w:rsidRPr="00817D3A">
              <w:rPr>
                <w:rFonts w:cs="Arial" w:hint="eastAsia"/>
                <w:szCs w:val="20"/>
              </w:rPr>
              <w:t>Test function name</w:t>
            </w:r>
          </w:p>
        </w:tc>
        <w:tc>
          <w:tcPr>
            <w:tcW w:w="846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thinThickSmallGap" w:sz="12" w:space="0" w:color="auto"/>
            </w:tcBorders>
            <w:vAlign w:val="center"/>
          </w:tcPr>
          <w:p w14:paraId="4E6A72DF" w14:textId="77777777" w:rsidR="00220834" w:rsidRPr="00817D3A" w:rsidRDefault="00845A06" w:rsidP="005C7011">
            <w:pPr>
              <w:rPr>
                <w:lang w:val="en-GB" w:eastAsia="zh-CN"/>
              </w:rPr>
            </w:pPr>
            <w:r w:rsidRPr="00845A06">
              <w:rPr>
                <w:lang w:eastAsia="zh-CN"/>
              </w:rPr>
              <w:t>void wnpt3_Test(void)</w:t>
            </w:r>
          </w:p>
        </w:tc>
      </w:tr>
      <w:tr w:rsidR="00845A06" w14:paraId="0DC3717D" w14:textId="77777777" w:rsidTr="00DD7CD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0EAF346C" w14:textId="77777777" w:rsidR="00845A06" w:rsidRDefault="00845A06" w:rsidP="00DD7CD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case 1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727AD159" w14:textId="77777777" w:rsidR="00845A06" w:rsidRDefault="00845A06" w:rsidP="00DD7CD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6CBE336C" w14:textId="77777777" w:rsidR="00845A06" w:rsidRDefault="001D5684" w:rsidP="00DD7CD5">
            <w:pPr>
              <w:numPr>
                <w:ilvl w:val="0"/>
                <w:numId w:val="56"/>
              </w:numPr>
              <w:rPr>
                <w:lang w:eastAsia="zh-CN"/>
              </w:rPr>
            </w:pPr>
            <w:r>
              <w:rPr>
                <w:lang w:eastAsia="zh-CN"/>
              </w:rPr>
              <w:t>Set</w:t>
            </w:r>
            <w:r w:rsidR="00845A06">
              <w:rPr>
                <w:lang w:eastAsia="zh-CN"/>
              </w:rPr>
              <w:t xml:space="preserve"> the Precondition  parameter as following</w:t>
            </w:r>
          </w:p>
          <w:p w14:paraId="57C7AC3F" w14:textId="77777777" w:rsidR="00845A06" w:rsidRDefault="00845A06" w:rsidP="00DD7CD5">
            <w:pPr>
              <w:ind w:left="360"/>
              <w:rPr>
                <w:lang w:eastAsia="zh-CN"/>
              </w:rPr>
            </w:pPr>
          </w:p>
          <w:p w14:paraId="2227CA06" w14:textId="77777777" w:rsidR="00845A06" w:rsidRDefault="00845A06" w:rsidP="00DD7CD5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xa = 3.0;</w:t>
            </w:r>
          </w:p>
          <w:p w14:paraId="6B7E198D" w14:textId="77777777" w:rsidR="00845A06" w:rsidRDefault="00845A06" w:rsidP="00DD7CD5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xb = 3.0;</w:t>
            </w:r>
          </w:p>
          <w:p w14:paraId="5FA71A1A" w14:textId="77777777" w:rsidR="00845A06" w:rsidRDefault="00845A06" w:rsidP="00DD7CD5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p = 0.03;</w:t>
            </w:r>
          </w:p>
          <w:p w14:paraId="28A1363B" w14:textId="77777777" w:rsidR="00845A06" w:rsidRDefault="00845A06" w:rsidP="00DD7CD5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t = 100.0;</w:t>
            </w:r>
          </w:p>
          <w:p w14:paraId="4BAA46A8" w14:textId="77777777" w:rsidR="00845A06" w:rsidRDefault="00845A06" w:rsidP="00DD7CD5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eps = 3.0;</w:t>
            </w:r>
          </w:p>
          <w:p w14:paraId="5E6570F9" w14:textId="77777777" w:rsidR="00845A06" w:rsidRDefault="00845A06" w:rsidP="00DD7CD5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x = 5.0;</w:t>
            </w:r>
          </w:p>
          <w:p w14:paraId="74ABE768" w14:textId="77777777" w:rsidR="00845A06" w:rsidRDefault="00845A06" w:rsidP="00DD7CD5">
            <w:pPr>
              <w:ind w:left="360"/>
              <w:rPr>
                <w:lang w:eastAsia="zh-CN"/>
              </w:rPr>
            </w:pPr>
          </w:p>
          <w:p w14:paraId="01D970A7" w14:textId="77777777" w:rsidR="00845A06" w:rsidRDefault="00845A06" w:rsidP="00DD7CD5">
            <w:pPr>
              <w:numPr>
                <w:ilvl w:val="0"/>
                <w:numId w:val="56"/>
              </w:numPr>
              <w:rPr>
                <w:lang w:eastAsia="zh-CN"/>
              </w:rPr>
            </w:pPr>
            <w:r>
              <w:rPr>
                <w:lang w:eastAsia="zh-CN"/>
              </w:rPr>
              <w:t>Call wnpt3_(&amp;xa, &amp;xb,&amp;fwnpt3_1,&amp;p,&amp;t, &amp;eps, &amp;x, &amp;ix)</w:t>
            </w:r>
          </w:p>
        </w:tc>
      </w:tr>
      <w:tr w:rsidR="00845A06" w14:paraId="13B64881" w14:textId="77777777" w:rsidTr="00DD7CD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1DE59272" w14:textId="77777777" w:rsidR="00845A06" w:rsidRDefault="00845A06" w:rsidP="00DD7CD5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0B2FD537" w14:textId="77777777" w:rsidR="00845A06" w:rsidRDefault="00845A06" w:rsidP="00DD7CD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4513627E" w14:textId="77777777" w:rsidR="00845A06" w:rsidRPr="00955123" w:rsidRDefault="00845A06" w:rsidP="00DD7CD5">
            <w:pPr>
              <w:rPr>
                <w:lang w:eastAsia="zh-CN"/>
              </w:rPr>
            </w:pPr>
            <w:r>
              <w:rPr>
                <w:lang w:eastAsia="zh-CN"/>
              </w:rPr>
              <w:t>ix == 1.0</w:t>
            </w:r>
          </w:p>
        </w:tc>
      </w:tr>
      <w:tr w:rsidR="00845A06" w14:paraId="46CF2560" w14:textId="77777777" w:rsidTr="00DD7CD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53083057" w14:textId="77777777" w:rsidR="00845A06" w:rsidRDefault="00845A06" w:rsidP="00DD7CD5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7C334B46" w14:textId="77777777" w:rsidR="00845A06" w:rsidRDefault="00845A06" w:rsidP="00DD7CD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56DBBC2E" w14:textId="77777777" w:rsidR="00845A06" w:rsidRDefault="00845A06" w:rsidP="00DD7CD5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  <w:tr w:rsidR="00845A06" w14:paraId="027AF3D2" w14:textId="77777777" w:rsidTr="00DD7CD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13D9A699" w14:textId="77777777" w:rsidR="00845A06" w:rsidRDefault="00845A06" w:rsidP="00845A06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Test case </w:t>
            </w:r>
            <w:r>
              <w:rPr>
                <w:lang w:eastAsia="zh-CN"/>
              </w:rPr>
              <w:t>2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1FD90371" w14:textId="77777777" w:rsidR="00845A06" w:rsidRDefault="00845A06" w:rsidP="00DD7CD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6365C0F1" w14:textId="77777777" w:rsidR="00845A06" w:rsidRDefault="001D5684" w:rsidP="00845A06">
            <w:pPr>
              <w:numPr>
                <w:ilvl w:val="0"/>
                <w:numId w:val="80"/>
              </w:numPr>
              <w:rPr>
                <w:lang w:eastAsia="zh-CN"/>
              </w:rPr>
            </w:pPr>
            <w:r>
              <w:rPr>
                <w:lang w:eastAsia="zh-CN"/>
              </w:rPr>
              <w:t>Set</w:t>
            </w:r>
            <w:r w:rsidR="00845A06">
              <w:rPr>
                <w:lang w:eastAsia="zh-CN"/>
              </w:rPr>
              <w:t xml:space="preserve"> the Precondition  parameter as following</w:t>
            </w:r>
          </w:p>
          <w:p w14:paraId="51A7D4E9" w14:textId="77777777" w:rsidR="00845A06" w:rsidRDefault="00845A06" w:rsidP="00DD7CD5">
            <w:pPr>
              <w:ind w:left="360"/>
              <w:rPr>
                <w:lang w:eastAsia="zh-CN"/>
              </w:rPr>
            </w:pPr>
          </w:p>
          <w:p w14:paraId="2E9FD60C" w14:textId="77777777" w:rsidR="00845A06" w:rsidRDefault="00845A06" w:rsidP="00845A0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xa = -3.09;</w:t>
            </w:r>
          </w:p>
          <w:p w14:paraId="44E35750" w14:textId="77777777" w:rsidR="00845A06" w:rsidRDefault="00845A06" w:rsidP="00845A0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xb = 3.0;</w:t>
            </w:r>
          </w:p>
          <w:p w14:paraId="60996071" w14:textId="77777777" w:rsidR="00845A06" w:rsidRDefault="00845A06" w:rsidP="00845A0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p = 0.003;</w:t>
            </w:r>
          </w:p>
          <w:p w14:paraId="7715BAB8" w14:textId="77777777" w:rsidR="00845A06" w:rsidRDefault="00845A06" w:rsidP="00845A0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t = 300.0;</w:t>
            </w:r>
          </w:p>
          <w:p w14:paraId="17A925B9" w14:textId="77777777" w:rsidR="00845A06" w:rsidRDefault="00845A06" w:rsidP="00845A0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eps = 3.0;</w:t>
            </w:r>
          </w:p>
          <w:p w14:paraId="4F18EDDE" w14:textId="77777777" w:rsidR="00845A06" w:rsidRDefault="00845A06" w:rsidP="00845A0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x = 5.0;</w:t>
            </w:r>
          </w:p>
          <w:p w14:paraId="0A6A3851" w14:textId="77777777" w:rsidR="00845A06" w:rsidRDefault="00845A06" w:rsidP="00845A06">
            <w:pPr>
              <w:ind w:left="360"/>
              <w:rPr>
                <w:lang w:eastAsia="zh-CN"/>
              </w:rPr>
            </w:pPr>
          </w:p>
          <w:p w14:paraId="27FF26A9" w14:textId="77777777" w:rsidR="00845A06" w:rsidRDefault="00845A06" w:rsidP="00845A06">
            <w:pPr>
              <w:numPr>
                <w:ilvl w:val="0"/>
                <w:numId w:val="80"/>
              </w:numPr>
              <w:rPr>
                <w:lang w:eastAsia="zh-CN"/>
              </w:rPr>
            </w:pPr>
            <w:r>
              <w:rPr>
                <w:lang w:eastAsia="zh-CN"/>
              </w:rPr>
              <w:t>Call wnpt3_(&amp;xa, &amp;xb,&amp;fwnpt3_1,&amp;p,&amp;t, &amp;eps, &amp;x, &amp;ix)</w:t>
            </w:r>
          </w:p>
        </w:tc>
      </w:tr>
      <w:tr w:rsidR="00845A06" w14:paraId="3A8FBD73" w14:textId="77777777" w:rsidTr="00DD7CD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41E86B46" w14:textId="77777777" w:rsidR="00845A06" w:rsidRDefault="00845A06" w:rsidP="00DD7CD5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0C6827D0" w14:textId="77777777" w:rsidR="00845A06" w:rsidRDefault="00845A06" w:rsidP="00DD7CD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12CC16B4" w14:textId="77777777" w:rsidR="00845A06" w:rsidRPr="00955123" w:rsidRDefault="00845A06" w:rsidP="00DD7CD5">
            <w:pPr>
              <w:rPr>
                <w:lang w:eastAsia="zh-CN"/>
              </w:rPr>
            </w:pPr>
            <w:r>
              <w:rPr>
                <w:lang w:eastAsia="zh-CN"/>
              </w:rPr>
              <w:t>ix == 0.0</w:t>
            </w:r>
          </w:p>
        </w:tc>
      </w:tr>
      <w:tr w:rsidR="00845A06" w14:paraId="43EEC373" w14:textId="77777777" w:rsidTr="00DD7CD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3763B840" w14:textId="77777777" w:rsidR="00845A06" w:rsidRDefault="00845A06" w:rsidP="00DD7CD5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07A03011" w14:textId="77777777" w:rsidR="00845A06" w:rsidRDefault="00845A06" w:rsidP="00DD7CD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2760B439" w14:textId="77777777" w:rsidR="00845A06" w:rsidRDefault="00845A06" w:rsidP="00DD7CD5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  <w:tr w:rsidR="00845A06" w14:paraId="1C0551A8" w14:textId="77777777" w:rsidTr="00DD7CD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39CCFD53" w14:textId="77777777" w:rsidR="00845A06" w:rsidRDefault="00845A06" w:rsidP="00DD7CD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Test case </w:t>
            </w:r>
            <w:r>
              <w:rPr>
                <w:lang w:eastAsia="zh-CN"/>
              </w:rPr>
              <w:t>3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081F3E3C" w14:textId="77777777" w:rsidR="00845A06" w:rsidRDefault="00845A06" w:rsidP="00DD7CD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31A3388C" w14:textId="77777777" w:rsidR="00845A06" w:rsidRDefault="001D5684" w:rsidP="00845A06">
            <w:pPr>
              <w:numPr>
                <w:ilvl w:val="0"/>
                <w:numId w:val="81"/>
              </w:numPr>
              <w:rPr>
                <w:lang w:eastAsia="zh-CN"/>
              </w:rPr>
            </w:pPr>
            <w:r>
              <w:rPr>
                <w:lang w:eastAsia="zh-CN"/>
              </w:rPr>
              <w:t>Set</w:t>
            </w:r>
            <w:r w:rsidR="00845A06">
              <w:rPr>
                <w:lang w:eastAsia="zh-CN"/>
              </w:rPr>
              <w:t xml:space="preserve"> the Precondition  parameter as following</w:t>
            </w:r>
          </w:p>
          <w:p w14:paraId="5DBD27E7" w14:textId="77777777" w:rsidR="00845A06" w:rsidRDefault="00845A06" w:rsidP="00DD7CD5">
            <w:pPr>
              <w:ind w:left="360"/>
              <w:rPr>
                <w:lang w:eastAsia="zh-CN"/>
              </w:rPr>
            </w:pPr>
          </w:p>
          <w:p w14:paraId="3CB0A8FA" w14:textId="77777777" w:rsidR="00845A06" w:rsidRDefault="00845A06" w:rsidP="00845A0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xa = -1.09;</w:t>
            </w:r>
          </w:p>
          <w:p w14:paraId="604F536A" w14:textId="77777777" w:rsidR="00845A06" w:rsidRDefault="00845A06" w:rsidP="00845A0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xb = -5.00;</w:t>
            </w:r>
          </w:p>
          <w:p w14:paraId="5E3FE61E" w14:textId="77777777" w:rsidR="00845A06" w:rsidRDefault="00845A06" w:rsidP="00845A0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p = 0.013;</w:t>
            </w:r>
          </w:p>
          <w:p w14:paraId="546BFA38" w14:textId="77777777" w:rsidR="00845A06" w:rsidRDefault="00845A06" w:rsidP="00845A0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t = 280.0;</w:t>
            </w:r>
          </w:p>
          <w:p w14:paraId="4D6B10B5" w14:textId="77777777" w:rsidR="00845A06" w:rsidRDefault="00845A06" w:rsidP="00845A0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eps = 8.0;</w:t>
            </w:r>
          </w:p>
          <w:p w14:paraId="1F6CCBD8" w14:textId="77777777" w:rsidR="00845A06" w:rsidRDefault="00845A06" w:rsidP="00845A0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x = 5.0;</w:t>
            </w:r>
          </w:p>
          <w:p w14:paraId="2BD4DA03" w14:textId="77777777" w:rsidR="00845A06" w:rsidRDefault="00845A06" w:rsidP="00845A06">
            <w:pPr>
              <w:ind w:left="360"/>
              <w:rPr>
                <w:lang w:eastAsia="zh-CN"/>
              </w:rPr>
            </w:pPr>
          </w:p>
          <w:p w14:paraId="1FBC75F1" w14:textId="77777777" w:rsidR="00845A06" w:rsidRDefault="00845A06" w:rsidP="00845A06">
            <w:pPr>
              <w:numPr>
                <w:ilvl w:val="0"/>
                <w:numId w:val="81"/>
              </w:numPr>
              <w:rPr>
                <w:lang w:eastAsia="zh-CN"/>
              </w:rPr>
            </w:pPr>
            <w:r>
              <w:rPr>
                <w:lang w:eastAsia="zh-CN"/>
              </w:rPr>
              <w:t>Call wnpt3_(&amp;xa, &amp;xb,&amp;fwnpt3_1,&amp;p,&amp;t, &amp;eps, &amp;x, &amp;ix)</w:t>
            </w:r>
          </w:p>
        </w:tc>
      </w:tr>
      <w:tr w:rsidR="00845A06" w14:paraId="6FE8E2A4" w14:textId="77777777" w:rsidTr="00DD7CD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131A48DD" w14:textId="77777777" w:rsidR="00845A06" w:rsidRDefault="00845A06" w:rsidP="00DD7CD5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726A0DEA" w14:textId="77777777" w:rsidR="00845A06" w:rsidRDefault="00845A06" w:rsidP="00DD7CD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69A4BCB9" w14:textId="77777777" w:rsidR="00845A06" w:rsidRPr="00955123" w:rsidRDefault="00845A06" w:rsidP="00DD7CD5">
            <w:pPr>
              <w:rPr>
                <w:lang w:eastAsia="zh-CN"/>
              </w:rPr>
            </w:pPr>
            <w:r>
              <w:rPr>
                <w:lang w:eastAsia="zh-CN"/>
              </w:rPr>
              <w:t>ix == 1.0</w:t>
            </w:r>
          </w:p>
        </w:tc>
      </w:tr>
      <w:tr w:rsidR="00845A06" w14:paraId="51657123" w14:textId="77777777" w:rsidTr="00DD7CD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544B9AD3" w14:textId="77777777" w:rsidR="00845A06" w:rsidRDefault="00845A06" w:rsidP="00DD7CD5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737F6432" w14:textId="77777777" w:rsidR="00845A06" w:rsidRDefault="00845A06" w:rsidP="00DD7CD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7933C04E" w14:textId="77777777" w:rsidR="00845A06" w:rsidRDefault="00845A06" w:rsidP="00DD7CD5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  <w:tr w:rsidR="00220834" w14:paraId="79FA7336" w14:textId="77777777" w:rsidTr="005C701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3BB22ED8" w14:textId="77777777" w:rsidR="00220834" w:rsidRDefault="00220834" w:rsidP="00845A06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Test case </w:t>
            </w:r>
            <w:r w:rsidR="00845A06">
              <w:rPr>
                <w:lang w:eastAsia="zh-CN"/>
              </w:rPr>
              <w:t>4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3DBBFA39" w14:textId="77777777" w:rsidR="00220834" w:rsidRDefault="00220834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6F7B29CE" w14:textId="77777777" w:rsidR="00220834" w:rsidRDefault="001D5684" w:rsidP="00845A06">
            <w:pPr>
              <w:numPr>
                <w:ilvl w:val="0"/>
                <w:numId w:val="82"/>
              </w:numPr>
              <w:rPr>
                <w:lang w:eastAsia="zh-CN"/>
              </w:rPr>
            </w:pPr>
            <w:r>
              <w:rPr>
                <w:lang w:eastAsia="zh-CN"/>
              </w:rPr>
              <w:t>Set</w:t>
            </w:r>
            <w:r w:rsidR="00220834">
              <w:rPr>
                <w:lang w:eastAsia="zh-CN"/>
              </w:rPr>
              <w:t xml:space="preserve"> the Precondition  parameter as following</w:t>
            </w:r>
          </w:p>
          <w:p w14:paraId="62FFC084" w14:textId="77777777" w:rsidR="00845A06" w:rsidRDefault="00845A06" w:rsidP="005C7011">
            <w:pPr>
              <w:ind w:left="360"/>
              <w:rPr>
                <w:lang w:eastAsia="zh-CN"/>
              </w:rPr>
            </w:pPr>
          </w:p>
          <w:p w14:paraId="08896B63" w14:textId="77777777" w:rsidR="00845A06" w:rsidRDefault="00845A06" w:rsidP="00845A0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xa = -9.0;</w:t>
            </w:r>
          </w:p>
          <w:p w14:paraId="1AE969DE" w14:textId="77777777" w:rsidR="00845A06" w:rsidRDefault="00845A06" w:rsidP="00845A0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xb = 13.0;</w:t>
            </w:r>
          </w:p>
          <w:p w14:paraId="078F2645" w14:textId="77777777" w:rsidR="00845A06" w:rsidRDefault="00845A06" w:rsidP="00845A0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lastRenderedPageBreak/>
              <w:t xml:space="preserve">  p = 13.0;</w:t>
            </w:r>
          </w:p>
          <w:p w14:paraId="19BBD686" w14:textId="77777777" w:rsidR="00845A06" w:rsidRDefault="00845A06" w:rsidP="00845A0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t = 26.0;</w:t>
            </w:r>
          </w:p>
          <w:p w14:paraId="562181A9" w14:textId="77777777" w:rsidR="00845A06" w:rsidRDefault="00845A06" w:rsidP="00845A0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eps = 0.31;</w:t>
            </w:r>
          </w:p>
          <w:p w14:paraId="5E7805F6" w14:textId="77777777" w:rsidR="00845A06" w:rsidRDefault="00845A06" w:rsidP="00845A0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x = 5.0;</w:t>
            </w:r>
          </w:p>
          <w:p w14:paraId="3D8998D7" w14:textId="77777777" w:rsidR="00845A06" w:rsidRDefault="00845A06" w:rsidP="00845A06">
            <w:pPr>
              <w:ind w:left="360"/>
              <w:rPr>
                <w:lang w:eastAsia="zh-CN"/>
              </w:rPr>
            </w:pPr>
          </w:p>
          <w:p w14:paraId="62B94E37" w14:textId="77777777" w:rsidR="00220834" w:rsidRDefault="00220834" w:rsidP="00845A06">
            <w:pPr>
              <w:numPr>
                <w:ilvl w:val="0"/>
                <w:numId w:val="82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Call </w:t>
            </w:r>
            <w:r w:rsidR="00845A06">
              <w:rPr>
                <w:lang w:eastAsia="zh-CN"/>
              </w:rPr>
              <w:t>wnpt3_(&amp;xa, &amp;xb,&amp;fwnpt3_1,&amp;p,&amp;t, &amp;eps, &amp;x, &amp;ix)</w:t>
            </w:r>
          </w:p>
        </w:tc>
      </w:tr>
      <w:tr w:rsidR="00220834" w14:paraId="0500DB7F" w14:textId="77777777" w:rsidTr="005C701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1822D9A7" w14:textId="77777777" w:rsidR="00220834" w:rsidRDefault="00220834" w:rsidP="005C7011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0C04990A" w14:textId="77777777" w:rsidR="00220834" w:rsidRDefault="00220834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276FBF0B" w14:textId="77777777" w:rsidR="00220834" w:rsidRPr="00955123" w:rsidRDefault="00845A06" w:rsidP="005C7011">
            <w:pPr>
              <w:rPr>
                <w:lang w:eastAsia="zh-CN"/>
              </w:rPr>
            </w:pPr>
            <w:r>
              <w:rPr>
                <w:lang w:eastAsia="zh-CN"/>
              </w:rPr>
              <w:t>ix == 1.0</w:t>
            </w:r>
          </w:p>
        </w:tc>
      </w:tr>
      <w:tr w:rsidR="00220834" w14:paraId="5D7F273F" w14:textId="77777777" w:rsidTr="005C701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0CF14A17" w14:textId="77777777" w:rsidR="00220834" w:rsidRDefault="00220834" w:rsidP="005C7011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1FB41B9D" w14:textId="77777777" w:rsidR="00220834" w:rsidRDefault="00220834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5B9425E8" w14:textId="77777777" w:rsidR="00220834" w:rsidRDefault="00220834" w:rsidP="005C7011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</w:tbl>
    <w:p w14:paraId="7211804A" w14:textId="77777777" w:rsidR="00220834" w:rsidRDefault="00220834" w:rsidP="00EF62C5">
      <w:pPr>
        <w:rPr>
          <w:lang w:val="en-GB" w:eastAsia="zh-CN"/>
        </w:rPr>
      </w:pPr>
    </w:p>
    <w:tbl>
      <w:tblPr>
        <w:tblW w:w="9720" w:type="dxa"/>
        <w:tblInd w:w="-33" w:type="dxa"/>
        <w:tblLayout w:type="fixed"/>
        <w:tblCellMar>
          <w:top w:w="57" w:type="dxa"/>
          <w:left w:w="57" w:type="dxa"/>
          <w:bottom w:w="57" w:type="dxa"/>
          <w:right w:w="57" w:type="dxa"/>
        </w:tblCellMar>
        <w:tblLook w:val="04A0" w:firstRow="1" w:lastRow="0" w:firstColumn="1" w:lastColumn="0" w:noHBand="0" w:noVBand="1"/>
      </w:tblPr>
      <w:tblGrid>
        <w:gridCol w:w="1260"/>
        <w:gridCol w:w="1807"/>
        <w:gridCol w:w="6653"/>
      </w:tblGrid>
      <w:tr w:rsidR="00220834" w14:paraId="45D6E4B2" w14:textId="77777777" w:rsidTr="005C7011">
        <w:trPr>
          <w:cantSplit/>
        </w:trPr>
        <w:tc>
          <w:tcPr>
            <w:tcW w:w="1260" w:type="dxa"/>
            <w:tcBorders>
              <w:top w:val="thinThickSmallGap" w:sz="12" w:space="0" w:color="auto"/>
              <w:left w:val="thinThickSmallGap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4738002" w14:textId="77777777" w:rsidR="00220834" w:rsidRPr="00817D3A" w:rsidRDefault="00220834" w:rsidP="005C7011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 w:rsidRPr="00817D3A">
              <w:rPr>
                <w:rFonts w:cs="Arial" w:hint="eastAsia"/>
                <w:szCs w:val="20"/>
              </w:rPr>
              <w:t>Fucntion name</w:t>
            </w:r>
          </w:p>
        </w:tc>
        <w:tc>
          <w:tcPr>
            <w:tcW w:w="8460" w:type="dxa"/>
            <w:gridSpan w:val="2"/>
            <w:tcBorders>
              <w:top w:val="thinThickSmallGap" w:sz="12" w:space="0" w:color="auto"/>
              <w:left w:val="single" w:sz="6" w:space="0" w:color="auto"/>
              <w:bottom w:val="single" w:sz="6" w:space="0" w:color="auto"/>
              <w:right w:val="thinThickSmallGap" w:sz="12" w:space="0" w:color="auto"/>
            </w:tcBorders>
            <w:vAlign w:val="center"/>
          </w:tcPr>
          <w:p w14:paraId="7E02A091" w14:textId="77777777" w:rsidR="00220834" w:rsidRPr="00817D3A" w:rsidRDefault="0066627B" w:rsidP="005C7011">
            <w:pPr>
              <w:rPr>
                <w:lang w:val="en-GB" w:eastAsia="zh-CN"/>
              </w:rPr>
            </w:pPr>
            <w:r w:rsidRPr="0066627B">
              <w:rPr>
                <w:lang w:val="en-GB" w:eastAsia="zh-CN"/>
              </w:rPr>
              <w:t>TFLOAT diter3</w:t>
            </w:r>
            <w:proofErr w:type="gramStart"/>
            <w:r w:rsidRPr="0066627B">
              <w:rPr>
                <w:lang w:val="en-GB" w:eastAsia="zh-CN"/>
              </w:rPr>
              <w:t xml:space="preserve">_(  </w:t>
            </w:r>
            <w:proofErr w:type="spellStart"/>
            <w:proofErr w:type="gramEnd"/>
            <w:r w:rsidRPr="0066627B">
              <w:rPr>
                <w:lang w:val="en-GB" w:eastAsia="zh-CN"/>
              </w:rPr>
              <w:t>const</w:t>
            </w:r>
            <w:proofErr w:type="spellEnd"/>
            <w:r w:rsidRPr="0066627B">
              <w:rPr>
                <w:lang w:val="en-GB" w:eastAsia="zh-CN"/>
              </w:rPr>
              <w:t xml:space="preserve">  TFLOAT *p,   </w:t>
            </w:r>
            <w:proofErr w:type="spellStart"/>
            <w:r w:rsidRPr="0066627B">
              <w:rPr>
                <w:lang w:val="en-GB" w:eastAsia="zh-CN"/>
              </w:rPr>
              <w:t>const</w:t>
            </w:r>
            <w:proofErr w:type="spellEnd"/>
            <w:r w:rsidRPr="0066627B">
              <w:rPr>
                <w:lang w:val="en-GB" w:eastAsia="zh-CN"/>
              </w:rPr>
              <w:t xml:space="preserve">  TFLOAT *t,    </w:t>
            </w:r>
            <w:proofErr w:type="spellStart"/>
            <w:r w:rsidRPr="0066627B">
              <w:rPr>
                <w:lang w:val="en-GB" w:eastAsia="zh-CN"/>
              </w:rPr>
              <w:t>const</w:t>
            </w:r>
            <w:proofErr w:type="spellEnd"/>
            <w:r w:rsidRPr="0066627B">
              <w:rPr>
                <w:lang w:val="en-GB" w:eastAsia="zh-CN"/>
              </w:rPr>
              <w:t xml:space="preserve">  TFLOAT *</w:t>
            </w:r>
            <w:proofErr w:type="spellStart"/>
            <w:r w:rsidRPr="0066627B">
              <w:rPr>
                <w:lang w:val="en-GB" w:eastAsia="zh-CN"/>
              </w:rPr>
              <w:t>pDest</w:t>
            </w:r>
            <w:proofErr w:type="spellEnd"/>
            <w:r w:rsidRPr="0066627B">
              <w:rPr>
                <w:lang w:val="en-GB" w:eastAsia="zh-CN"/>
              </w:rPr>
              <w:t xml:space="preserve">,    </w:t>
            </w:r>
            <w:proofErr w:type="spellStart"/>
            <w:r w:rsidRPr="0066627B">
              <w:rPr>
                <w:lang w:val="en-GB" w:eastAsia="zh-CN"/>
              </w:rPr>
              <w:t>const</w:t>
            </w:r>
            <w:proofErr w:type="spellEnd"/>
            <w:r w:rsidRPr="0066627B">
              <w:rPr>
                <w:lang w:val="en-GB" w:eastAsia="zh-CN"/>
              </w:rPr>
              <w:t xml:space="preserve">  TFLOAT *eps)</w:t>
            </w:r>
          </w:p>
        </w:tc>
      </w:tr>
      <w:tr w:rsidR="00220834" w14:paraId="0E6C2857" w14:textId="77777777" w:rsidTr="005C7011">
        <w:trPr>
          <w:cantSplit/>
        </w:trPr>
        <w:tc>
          <w:tcPr>
            <w:tcW w:w="1260" w:type="dxa"/>
            <w:tcBorders>
              <w:top w:val="single" w:sz="6" w:space="0" w:color="auto"/>
              <w:left w:val="thinThickSmallGap" w:sz="12" w:space="0" w:color="auto"/>
              <w:bottom w:val="double" w:sz="4" w:space="0" w:color="auto"/>
              <w:right w:val="single" w:sz="6" w:space="0" w:color="auto"/>
            </w:tcBorders>
            <w:vAlign w:val="center"/>
          </w:tcPr>
          <w:p w14:paraId="60104A9E" w14:textId="77777777" w:rsidR="00220834" w:rsidRPr="00817D3A" w:rsidRDefault="00220834" w:rsidP="005C7011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 w:rsidRPr="00817D3A">
              <w:rPr>
                <w:rFonts w:cs="Arial" w:hint="eastAsia"/>
                <w:szCs w:val="20"/>
              </w:rPr>
              <w:t>Test function name</w:t>
            </w:r>
          </w:p>
        </w:tc>
        <w:tc>
          <w:tcPr>
            <w:tcW w:w="846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thinThickSmallGap" w:sz="12" w:space="0" w:color="auto"/>
            </w:tcBorders>
            <w:vAlign w:val="center"/>
          </w:tcPr>
          <w:p w14:paraId="6C0B73F3" w14:textId="77777777" w:rsidR="00220834" w:rsidRPr="00817D3A" w:rsidRDefault="0066627B" w:rsidP="005C7011">
            <w:pPr>
              <w:rPr>
                <w:lang w:val="en-GB" w:eastAsia="zh-CN"/>
              </w:rPr>
            </w:pPr>
            <w:r w:rsidRPr="0066627B">
              <w:rPr>
                <w:lang w:val="en-GB" w:eastAsia="zh-CN"/>
              </w:rPr>
              <w:t>void diter3_Tetst(void)</w:t>
            </w:r>
          </w:p>
        </w:tc>
      </w:tr>
      <w:tr w:rsidR="00220834" w14:paraId="7BC2D68B" w14:textId="77777777" w:rsidTr="005C701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66545D35" w14:textId="77777777" w:rsidR="00220834" w:rsidRDefault="00220834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case 1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4D889EA8" w14:textId="77777777" w:rsidR="00220834" w:rsidRDefault="00220834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0D3B7C29" w14:textId="77777777" w:rsidR="00220834" w:rsidRDefault="001D5684" w:rsidP="0066627B">
            <w:pPr>
              <w:numPr>
                <w:ilvl w:val="0"/>
                <w:numId w:val="83"/>
              </w:numPr>
              <w:rPr>
                <w:lang w:eastAsia="zh-CN"/>
              </w:rPr>
            </w:pPr>
            <w:r>
              <w:rPr>
                <w:lang w:eastAsia="zh-CN"/>
              </w:rPr>
              <w:t>Set</w:t>
            </w:r>
            <w:r w:rsidR="00220834">
              <w:rPr>
                <w:lang w:eastAsia="zh-CN"/>
              </w:rPr>
              <w:t xml:space="preserve"> the Precondition  parameter as following</w:t>
            </w:r>
          </w:p>
          <w:p w14:paraId="3E16DE4D" w14:textId="77777777" w:rsidR="009B733A" w:rsidRDefault="009B733A" w:rsidP="005C7011">
            <w:pPr>
              <w:ind w:left="360"/>
              <w:rPr>
                <w:lang w:eastAsia="zh-CN"/>
              </w:rPr>
            </w:pPr>
          </w:p>
          <w:p w14:paraId="0E5B0CAA" w14:textId="77777777" w:rsidR="0066627B" w:rsidRDefault="0066627B" w:rsidP="0066627B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rValue = 0.0f;</w:t>
            </w:r>
          </w:p>
          <w:p w14:paraId="56017D52" w14:textId="77777777" w:rsidR="0066627B" w:rsidRDefault="0066627B" w:rsidP="0066627B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dest = 0.0f;</w:t>
            </w:r>
          </w:p>
          <w:p w14:paraId="12318909" w14:textId="77777777" w:rsidR="0066627B" w:rsidRDefault="0066627B" w:rsidP="0066627B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p = 0.03;</w:t>
            </w:r>
          </w:p>
          <w:p w14:paraId="1162D45F" w14:textId="77777777" w:rsidR="0066627B" w:rsidRDefault="0066627B" w:rsidP="0066627B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t = 100.0;</w:t>
            </w:r>
          </w:p>
          <w:p w14:paraId="1779F989" w14:textId="77777777" w:rsidR="0066627B" w:rsidRDefault="0066627B" w:rsidP="0066627B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eps = 3.0;</w:t>
            </w:r>
          </w:p>
          <w:p w14:paraId="3D66B903" w14:textId="77777777" w:rsidR="00220834" w:rsidRDefault="00220834" w:rsidP="005C7011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</w:t>
            </w:r>
          </w:p>
          <w:p w14:paraId="28D4836E" w14:textId="77777777" w:rsidR="00220834" w:rsidRDefault="00220834" w:rsidP="0066627B">
            <w:pPr>
              <w:numPr>
                <w:ilvl w:val="0"/>
                <w:numId w:val="83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Call </w:t>
            </w:r>
            <w:r w:rsidR="0066627B">
              <w:rPr>
                <w:lang w:eastAsia="zh-CN"/>
              </w:rPr>
              <w:t xml:space="preserve"> </w:t>
            </w:r>
            <w:r w:rsidR="0066627B" w:rsidRPr="0066627B">
              <w:rPr>
                <w:lang w:eastAsia="zh-CN"/>
              </w:rPr>
              <w:t>diter3_(&amp;p, &amp;t, &amp;dest,&amp;eps)</w:t>
            </w:r>
          </w:p>
        </w:tc>
      </w:tr>
      <w:tr w:rsidR="00220834" w14:paraId="0D8D8A3C" w14:textId="77777777" w:rsidTr="005C701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7CAD8C8D" w14:textId="77777777" w:rsidR="00220834" w:rsidRDefault="00220834" w:rsidP="005C7011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28F5F961" w14:textId="77777777" w:rsidR="00220834" w:rsidRDefault="00220834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7F6CD753" w14:textId="77777777" w:rsidR="00220834" w:rsidRPr="00955123" w:rsidRDefault="0066627B" w:rsidP="005C7011">
            <w:pPr>
              <w:rPr>
                <w:lang w:eastAsia="zh-CN"/>
              </w:rPr>
            </w:pPr>
            <w:r>
              <w:rPr>
                <w:lang w:eastAsia="zh-CN"/>
              </w:rPr>
              <w:t>0.0</w:t>
            </w:r>
          </w:p>
        </w:tc>
      </w:tr>
      <w:tr w:rsidR="00220834" w14:paraId="61681274" w14:textId="77777777" w:rsidTr="005C701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09FCD5AD" w14:textId="77777777" w:rsidR="00220834" w:rsidRDefault="00220834" w:rsidP="005C7011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439DF1F7" w14:textId="77777777" w:rsidR="00220834" w:rsidRDefault="00220834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1D585957" w14:textId="77777777" w:rsidR="00220834" w:rsidRDefault="00220834" w:rsidP="005C7011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</w:tbl>
    <w:p w14:paraId="7098E0A7" w14:textId="77777777" w:rsidR="00220834" w:rsidRDefault="00220834" w:rsidP="00EF62C5">
      <w:pPr>
        <w:rPr>
          <w:lang w:val="en-GB" w:eastAsia="zh-CN"/>
        </w:rPr>
      </w:pPr>
    </w:p>
    <w:tbl>
      <w:tblPr>
        <w:tblW w:w="9720" w:type="dxa"/>
        <w:tblInd w:w="-33" w:type="dxa"/>
        <w:tblLayout w:type="fixed"/>
        <w:tblCellMar>
          <w:top w:w="57" w:type="dxa"/>
          <w:left w:w="57" w:type="dxa"/>
          <w:bottom w:w="57" w:type="dxa"/>
          <w:right w:w="57" w:type="dxa"/>
        </w:tblCellMar>
        <w:tblLook w:val="04A0" w:firstRow="1" w:lastRow="0" w:firstColumn="1" w:lastColumn="0" w:noHBand="0" w:noVBand="1"/>
      </w:tblPr>
      <w:tblGrid>
        <w:gridCol w:w="1260"/>
        <w:gridCol w:w="1807"/>
        <w:gridCol w:w="6653"/>
      </w:tblGrid>
      <w:tr w:rsidR="00220834" w14:paraId="6BDB796D" w14:textId="77777777" w:rsidTr="005C7011">
        <w:trPr>
          <w:cantSplit/>
        </w:trPr>
        <w:tc>
          <w:tcPr>
            <w:tcW w:w="1260" w:type="dxa"/>
            <w:tcBorders>
              <w:top w:val="thinThickSmallGap" w:sz="12" w:space="0" w:color="auto"/>
              <w:left w:val="thinThickSmallGap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3EF51D1" w14:textId="77777777" w:rsidR="00220834" w:rsidRPr="00817D3A" w:rsidRDefault="00220834" w:rsidP="005C7011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 w:rsidRPr="00817D3A">
              <w:rPr>
                <w:rFonts w:cs="Arial" w:hint="eastAsia"/>
                <w:szCs w:val="20"/>
              </w:rPr>
              <w:t>Fucntion name</w:t>
            </w:r>
          </w:p>
        </w:tc>
        <w:tc>
          <w:tcPr>
            <w:tcW w:w="8460" w:type="dxa"/>
            <w:gridSpan w:val="2"/>
            <w:tcBorders>
              <w:top w:val="thinThickSmallGap" w:sz="12" w:space="0" w:color="auto"/>
              <w:left w:val="single" w:sz="6" w:space="0" w:color="auto"/>
              <w:bottom w:val="single" w:sz="6" w:space="0" w:color="auto"/>
              <w:right w:val="thinThickSmallGap" w:sz="12" w:space="0" w:color="auto"/>
            </w:tcBorders>
            <w:vAlign w:val="center"/>
          </w:tcPr>
          <w:p w14:paraId="7F228F2C" w14:textId="77777777" w:rsidR="00220834" w:rsidRPr="00817D3A" w:rsidRDefault="007D4BBF" w:rsidP="005C7011">
            <w:pPr>
              <w:rPr>
                <w:lang w:val="en-GB" w:eastAsia="zh-CN"/>
              </w:rPr>
            </w:pPr>
            <w:r w:rsidRPr="007D4BBF">
              <w:rPr>
                <w:lang w:val="en-GB" w:eastAsia="zh-CN"/>
              </w:rPr>
              <w:t xml:space="preserve">int </w:t>
            </w:r>
            <w:proofErr w:type="spellStart"/>
            <w:r w:rsidRPr="007D4BBF">
              <w:rPr>
                <w:lang w:val="en-GB" w:eastAsia="zh-CN"/>
              </w:rPr>
              <w:t>regsopt</w:t>
            </w:r>
            <w:proofErr w:type="spellEnd"/>
            <w:proofErr w:type="gramStart"/>
            <w:r w:rsidRPr="007D4BBF">
              <w:rPr>
                <w:lang w:val="en-GB" w:eastAsia="zh-CN"/>
              </w:rPr>
              <w:t>_(</w:t>
            </w:r>
            <w:proofErr w:type="spellStart"/>
            <w:proofErr w:type="gramEnd"/>
            <w:r w:rsidRPr="007D4BBF">
              <w:rPr>
                <w:lang w:val="en-GB" w:eastAsia="zh-CN"/>
              </w:rPr>
              <w:t>const</w:t>
            </w:r>
            <w:proofErr w:type="spellEnd"/>
            <w:r w:rsidRPr="007D4BBF">
              <w:rPr>
                <w:lang w:val="en-GB" w:eastAsia="zh-CN"/>
              </w:rPr>
              <w:t xml:space="preserve"> TFLOAT *p, </w:t>
            </w:r>
            <w:proofErr w:type="spellStart"/>
            <w:r w:rsidRPr="007D4BBF">
              <w:rPr>
                <w:lang w:val="en-GB" w:eastAsia="zh-CN"/>
              </w:rPr>
              <w:t>const</w:t>
            </w:r>
            <w:proofErr w:type="spellEnd"/>
            <w:r w:rsidRPr="007D4BBF">
              <w:rPr>
                <w:lang w:val="en-GB" w:eastAsia="zh-CN"/>
              </w:rPr>
              <w:t xml:space="preserve"> TFLOAT *t, </w:t>
            </w:r>
            <w:proofErr w:type="spellStart"/>
            <w:r w:rsidRPr="007D4BBF">
              <w:rPr>
                <w:lang w:val="en-GB" w:eastAsia="zh-CN"/>
              </w:rPr>
              <w:t>const</w:t>
            </w:r>
            <w:proofErr w:type="spellEnd"/>
            <w:r w:rsidRPr="007D4BBF">
              <w:rPr>
                <w:lang w:val="en-GB" w:eastAsia="zh-CN"/>
              </w:rPr>
              <w:t xml:space="preserve"> TINT16 *</w:t>
            </w:r>
            <w:proofErr w:type="spellStart"/>
            <w:r w:rsidRPr="007D4BBF">
              <w:rPr>
                <w:lang w:val="en-GB" w:eastAsia="zh-CN"/>
              </w:rPr>
              <w:t>pIreg</w:t>
            </w:r>
            <w:proofErr w:type="spellEnd"/>
            <w:r w:rsidRPr="007D4BBF">
              <w:rPr>
                <w:lang w:val="en-GB" w:eastAsia="zh-CN"/>
              </w:rPr>
              <w:t>)</w:t>
            </w:r>
          </w:p>
        </w:tc>
      </w:tr>
      <w:tr w:rsidR="00220834" w14:paraId="3DADE722" w14:textId="77777777" w:rsidTr="005C7011">
        <w:trPr>
          <w:cantSplit/>
        </w:trPr>
        <w:tc>
          <w:tcPr>
            <w:tcW w:w="1260" w:type="dxa"/>
            <w:tcBorders>
              <w:top w:val="single" w:sz="6" w:space="0" w:color="auto"/>
              <w:left w:val="thinThickSmallGap" w:sz="12" w:space="0" w:color="auto"/>
              <w:bottom w:val="double" w:sz="4" w:space="0" w:color="auto"/>
              <w:right w:val="single" w:sz="6" w:space="0" w:color="auto"/>
            </w:tcBorders>
            <w:vAlign w:val="center"/>
          </w:tcPr>
          <w:p w14:paraId="5DCE40E8" w14:textId="77777777" w:rsidR="00220834" w:rsidRPr="00817D3A" w:rsidRDefault="00220834" w:rsidP="005C7011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 w:rsidRPr="00817D3A">
              <w:rPr>
                <w:rFonts w:cs="Arial" w:hint="eastAsia"/>
                <w:szCs w:val="20"/>
              </w:rPr>
              <w:t>Test function name</w:t>
            </w:r>
          </w:p>
        </w:tc>
        <w:tc>
          <w:tcPr>
            <w:tcW w:w="846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thinThickSmallGap" w:sz="12" w:space="0" w:color="auto"/>
            </w:tcBorders>
            <w:vAlign w:val="center"/>
          </w:tcPr>
          <w:p w14:paraId="4C9CFD4A" w14:textId="77777777" w:rsidR="00220834" w:rsidRPr="00817D3A" w:rsidRDefault="007D4BBF" w:rsidP="005C7011">
            <w:pPr>
              <w:rPr>
                <w:lang w:val="en-GB" w:eastAsia="zh-CN"/>
              </w:rPr>
            </w:pPr>
            <w:proofErr w:type="gramStart"/>
            <w:r w:rsidRPr="007D4BBF">
              <w:rPr>
                <w:lang w:val="en-GB" w:eastAsia="zh-CN"/>
              </w:rPr>
              <w:t xml:space="preserve">void  </w:t>
            </w:r>
            <w:proofErr w:type="spellStart"/>
            <w:r w:rsidRPr="007D4BBF">
              <w:rPr>
                <w:lang w:val="en-GB" w:eastAsia="zh-CN"/>
              </w:rPr>
              <w:t>Regsopt</w:t>
            </w:r>
            <w:proofErr w:type="gramEnd"/>
            <w:r w:rsidRPr="007D4BBF">
              <w:rPr>
                <w:lang w:val="en-GB" w:eastAsia="zh-CN"/>
              </w:rPr>
              <w:t>_Test</w:t>
            </w:r>
            <w:proofErr w:type="spellEnd"/>
            <w:r w:rsidRPr="007D4BBF">
              <w:rPr>
                <w:lang w:val="en-GB" w:eastAsia="zh-CN"/>
              </w:rPr>
              <w:t>()</w:t>
            </w:r>
          </w:p>
        </w:tc>
      </w:tr>
      <w:tr w:rsidR="007D4BBF" w14:paraId="71F6C54E" w14:textId="77777777" w:rsidTr="00DD7CD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5388E8BB" w14:textId="77777777" w:rsidR="007D4BBF" w:rsidRDefault="007D4BBF" w:rsidP="00DD7CD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case 1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46551E8E" w14:textId="77777777" w:rsidR="007D4BBF" w:rsidRDefault="007D4BBF" w:rsidP="00DD7CD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4A821882" w14:textId="77777777" w:rsidR="007D4BBF" w:rsidRDefault="001D5684" w:rsidP="00DD7CD5">
            <w:pPr>
              <w:numPr>
                <w:ilvl w:val="0"/>
                <w:numId w:val="84"/>
              </w:numPr>
              <w:rPr>
                <w:lang w:eastAsia="zh-CN"/>
              </w:rPr>
            </w:pPr>
            <w:r>
              <w:rPr>
                <w:lang w:eastAsia="zh-CN"/>
              </w:rPr>
              <w:t>Set</w:t>
            </w:r>
            <w:r w:rsidR="007D4BBF">
              <w:rPr>
                <w:lang w:eastAsia="zh-CN"/>
              </w:rPr>
              <w:t xml:space="preserve"> the Precondition  parameter as following</w:t>
            </w:r>
          </w:p>
          <w:p w14:paraId="7BF314C8" w14:textId="77777777" w:rsidR="00BF74F1" w:rsidRDefault="00BF74F1" w:rsidP="00BF74F1">
            <w:pPr>
              <w:rPr>
                <w:lang w:eastAsia="zh-CN"/>
              </w:rPr>
            </w:pPr>
            <w:r>
              <w:rPr>
                <w:lang w:eastAsia="zh-CN"/>
              </w:rPr>
              <w:t xml:space="preserve">  t= 300.0;</w:t>
            </w:r>
          </w:p>
          <w:p w14:paraId="37712987" w14:textId="77777777" w:rsidR="00BF74F1" w:rsidRDefault="00BF74F1" w:rsidP="00BF74F1">
            <w:pPr>
              <w:rPr>
                <w:lang w:eastAsia="zh-CN"/>
              </w:rPr>
            </w:pPr>
            <w:r>
              <w:rPr>
                <w:lang w:eastAsia="zh-CN"/>
              </w:rPr>
              <w:t xml:space="preserve">  p= 3.0;</w:t>
            </w:r>
          </w:p>
          <w:p w14:paraId="0B52F70A" w14:textId="77777777" w:rsidR="007D4BBF" w:rsidRDefault="007D4BBF" w:rsidP="00DD7CD5">
            <w:pPr>
              <w:rPr>
                <w:lang w:eastAsia="zh-CN"/>
              </w:rPr>
            </w:pPr>
          </w:p>
          <w:p w14:paraId="08DBE9B1" w14:textId="77777777" w:rsidR="00BF74F1" w:rsidRDefault="00BF74F1" w:rsidP="00BF74F1">
            <w:pPr>
              <w:numPr>
                <w:ilvl w:val="0"/>
                <w:numId w:val="84"/>
              </w:numPr>
              <w:rPr>
                <w:lang w:eastAsia="zh-CN"/>
              </w:rPr>
            </w:pPr>
            <w:r>
              <w:rPr>
                <w:lang w:eastAsia="zh-CN"/>
              </w:rPr>
              <w:t>Call regsopt_(&amp;p,&amp;t,&amp;ireg);</w:t>
            </w:r>
          </w:p>
          <w:p w14:paraId="77A0E179" w14:textId="77777777" w:rsidR="007D4BBF" w:rsidRDefault="007D4BBF" w:rsidP="00BF74F1">
            <w:pPr>
              <w:rPr>
                <w:lang w:eastAsia="zh-CN"/>
              </w:rPr>
            </w:pPr>
          </w:p>
        </w:tc>
      </w:tr>
      <w:tr w:rsidR="007D4BBF" w14:paraId="5666CA2A" w14:textId="77777777" w:rsidTr="00DD7CD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22FC4656" w14:textId="77777777" w:rsidR="007D4BBF" w:rsidRDefault="007D4BBF" w:rsidP="00DD7CD5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4323149A" w14:textId="77777777" w:rsidR="007D4BBF" w:rsidRDefault="007D4BBF" w:rsidP="00DD7CD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33DA3D19" w14:textId="77777777" w:rsidR="007D4BBF" w:rsidRPr="00955123" w:rsidRDefault="00BF74F1" w:rsidP="00DD7CD5">
            <w:pPr>
              <w:rPr>
                <w:lang w:eastAsia="zh-CN"/>
              </w:rPr>
            </w:pPr>
            <w:r>
              <w:rPr>
                <w:lang w:eastAsia="zh-CN"/>
              </w:rPr>
              <w:t>ireg == 0X01</w:t>
            </w:r>
          </w:p>
        </w:tc>
      </w:tr>
      <w:tr w:rsidR="007D4BBF" w14:paraId="2EDB1EF6" w14:textId="77777777" w:rsidTr="00DD7CD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40667E2E" w14:textId="77777777" w:rsidR="007D4BBF" w:rsidRDefault="007D4BBF" w:rsidP="00DD7CD5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37038B25" w14:textId="77777777" w:rsidR="007D4BBF" w:rsidRDefault="007D4BBF" w:rsidP="00DD7CD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1DFDDB84" w14:textId="77777777" w:rsidR="007D4BBF" w:rsidRDefault="007D4BBF" w:rsidP="00DD7CD5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  <w:tr w:rsidR="005F0425" w14:paraId="3C451836" w14:textId="77777777" w:rsidTr="00DD7CD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273F8C33" w14:textId="77777777" w:rsidR="005F0425" w:rsidRDefault="005F0425" w:rsidP="005F042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Test case </w:t>
            </w:r>
            <w:r>
              <w:rPr>
                <w:lang w:eastAsia="zh-CN"/>
              </w:rPr>
              <w:t>2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4BF24948" w14:textId="77777777" w:rsidR="005F0425" w:rsidRDefault="005F0425" w:rsidP="00DD7CD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28F2374F" w14:textId="77777777" w:rsidR="005F0425" w:rsidRDefault="001D5684" w:rsidP="00764442">
            <w:pPr>
              <w:numPr>
                <w:ilvl w:val="0"/>
                <w:numId w:val="86"/>
              </w:numPr>
              <w:rPr>
                <w:lang w:eastAsia="zh-CN"/>
              </w:rPr>
            </w:pPr>
            <w:r>
              <w:rPr>
                <w:lang w:eastAsia="zh-CN"/>
              </w:rPr>
              <w:t>Set</w:t>
            </w:r>
            <w:r w:rsidR="005F0425">
              <w:rPr>
                <w:lang w:eastAsia="zh-CN"/>
              </w:rPr>
              <w:t xml:space="preserve"> the Precondition  parameter as following</w:t>
            </w:r>
          </w:p>
          <w:p w14:paraId="6F40979B" w14:textId="77777777" w:rsidR="005F0425" w:rsidRDefault="005F0425" w:rsidP="00DD7CD5">
            <w:pPr>
              <w:rPr>
                <w:lang w:eastAsia="zh-CN"/>
              </w:rPr>
            </w:pPr>
            <w:r>
              <w:rPr>
                <w:lang w:eastAsia="zh-CN"/>
              </w:rPr>
              <w:t xml:space="preserve">  t= 493.15;</w:t>
            </w:r>
          </w:p>
          <w:p w14:paraId="1C050135" w14:textId="77777777" w:rsidR="005F0425" w:rsidRDefault="005F0425" w:rsidP="00DD7CD5">
            <w:pPr>
              <w:rPr>
                <w:lang w:eastAsia="zh-CN"/>
              </w:rPr>
            </w:pPr>
            <w:r>
              <w:rPr>
                <w:lang w:eastAsia="zh-CN"/>
              </w:rPr>
              <w:t xml:space="preserve">  p= 2.0;</w:t>
            </w:r>
          </w:p>
          <w:p w14:paraId="070C1750" w14:textId="77777777" w:rsidR="005F0425" w:rsidRDefault="005F0425" w:rsidP="00DD7CD5">
            <w:pPr>
              <w:rPr>
                <w:lang w:eastAsia="zh-CN"/>
              </w:rPr>
            </w:pPr>
          </w:p>
          <w:p w14:paraId="75E70F5B" w14:textId="77777777" w:rsidR="005F0425" w:rsidRDefault="005F0425" w:rsidP="00764442">
            <w:pPr>
              <w:numPr>
                <w:ilvl w:val="0"/>
                <w:numId w:val="86"/>
              </w:numPr>
              <w:rPr>
                <w:lang w:eastAsia="zh-CN"/>
              </w:rPr>
            </w:pPr>
            <w:r>
              <w:rPr>
                <w:lang w:eastAsia="zh-CN"/>
              </w:rPr>
              <w:t>Call regsopt_(&amp;p,&amp;t,&amp;ireg);</w:t>
            </w:r>
          </w:p>
        </w:tc>
      </w:tr>
      <w:tr w:rsidR="005F0425" w14:paraId="0232A033" w14:textId="77777777" w:rsidTr="00DD7CD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41BE96B9" w14:textId="77777777" w:rsidR="005F0425" w:rsidRDefault="005F0425" w:rsidP="00DD7CD5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47A91F82" w14:textId="77777777" w:rsidR="005F0425" w:rsidRDefault="005F0425" w:rsidP="00DD7CD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3E2A9212" w14:textId="77777777" w:rsidR="005F0425" w:rsidRPr="00955123" w:rsidRDefault="005F0425" w:rsidP="00DD7CD5">
            <w:pPr>
              <w:rPr>
                <w:lang w:eastAsia="zh-CN"/>
              </w:rPr>
            </w:pPr>
            <w:r>
              <w:rPr>
                <w:lang w:eastAsia="zh-CN"/>
              </w:rPr>
              <w:t>ireg == 0X02</w:t>
            </w:r>
          </w:p>
        </w:tc>
      </w:tr>
      <w:tr w:rsidR="005F0425" w14:paraId="4285A878" w14:textId="77777777" w:rsidTr="00DD7CD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6B3867F7" w14:textId="77777777" w:rsidR="005F0425" w:rsidRDefault="005F0425" w:rsidP="00DD7CD5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6DF96BB6" w14:textId="77777777" w:rsidR="005F0425" w:rsidRDefault="005F0425" w:rsidP="00DD7CD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14A61523" w14:textId="77777777" w:rsidR="005F0425" w:rsidRDefault="005F0425" w:rsidP="00DD7CD5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  <w:tr w:rsidR="005F0425" w14:paraId="1A559CD4" w14:textId="77777777" w:rsidTr="00DD7CD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1C9CEBBF" w14:textId="77777777" w:rsidR="005F0425" w:rsidRDefault="005F0425" w:rsidP="00DD7CD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Test case </w:t>
            </w:r>
            <w:r>
              <w:rPr>
                <w:lang w:eastAsia="zh-CN"/>
              </w:rPr>
              <w:t>3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4B0CC44B" w14:textId="77777777" w:rsidR="005F0425" w:rsidRDefault="005F0425" w:rsidP="00DD7CD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43D35D25" w14:textId="77777777" w:rsidR="005F0425" w:rsidRDefault="001D5684" w:rsidP="00764442">
            <w:pPr>
              <w:numPr>
                <w:ilvl w:val="0"/>
                <w:numId w:val="87"/>
              </w:numPr>
              <w:rPr>
                <w:lang w:eastAsia="zh-CN"/>
              </w:rPr>
            </w:pPr>
            <w:r>
              <w:rPr>
                <w:lang w:eastAsia="zh-CN"/>
              </w:rPr>
              <w:t>Set</w:t>
            </w:r>
            <w:r w:rsidR="005F0425">
              <w:rPr>
                <w:lang w:eastAsia="zh-CN"/>
              </w:rPr>
              <w:t xml:space="preserve"> the Precondition  parameter as following</w:t>
            </w:r>
          </w:p>
          <w:p w14:paraId="1EA91D80" w14:textId="77777777" w:rsidR="005F0425" w:rsidRDefault="005F0425" w:rsidP="005F0425">
            <w:pPr>
              <w:rPr>
                <w:lang w:eastAsia="zh-CN"/>
              </w:rPr>
            </w:pPr>
            <w:r>
              <w:rPr>
                <w:lang w:eastAsia="zh-CN"/>
              </w:rPr>
              <w:t xml:space="preserve">  t= 993.15;</w:t>
            </w:r>
          </w:p>
          <w:p w14:paraId="58DD6ECC" w14:textId="77777777" w:rsidR="005F0425" w:rsidRDefault="005F0425" w:rsidP="005F0425">
            <w:pPr>
              <w:rPr>
                <w:lang w:eastAsia="zh-CN"/>
              </w:rPr>
            </w:pPr>
            <w:r>
              <w:rPr>
                <w:lang w:eastAsia="zh-CN"/>
              </w:rPr>
              <w:t xml:space="preserve">  p= 2.0;</w:t>
            </w:r>
          </w:p>
          <w:p w14:paraId="41F063E6" w14:textId="77777777" w:rsidR="005F0425" w:rsidRDefault="005F0425" w:rsidP="005F0425">
            <w:pPr>
              <w:rPr>
                <w:lang w:eastAsia="zh-CN"/>
              </w:rPr>
            </w:pPr>
          </w:p>
          <w:p w14:paraId="3E353596" w14:textId="77777777" w:rsidR="005F0425" w:rsidRDefault="005F0425" w:rsidP="00764442">
            <w:pPr>
              <w:numPr>
                <w:ilvl w:val="0"/>
                <w:numId w:val="87"/>
              </w:numPr>
              <w:rPr>
                <w:lang w:eastAsia="zh-CN"/>
              </w:rPr>
            </w:pPr>
            <w:r>
              <w:rPr>
                <w:lang w:eastAsia="zh-CN"/>
              </w:rPr>
              <w:t>Call regsopt_(&amp;p,&amp;t,&amp;ireg);</w:t>
            </w:r>
          </w:p>
        </w:tc>
      </w:tr>
      <w:tr w:rsidR="005F0425" w14:paraId="733C8CFD" w14:textId="77777777" w:rsidTr="00DD7CD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616E229E" w14:textId="77777777" w:rsidR="005F0425" w:rsidRDefault="005F0425" w:rsidP="00DD7CD5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5932EAAD" w14:textId="77777777" w:rsidR="005F0425" w:rsidRDefault="005F0425" w:rsidP="00DD7CD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1161E28A" w14:textId="77777777" w:rsidR="005F0425" w:rsidRPr="00955123" w:rsidRDefault="005F0425" w:rsidP="00DD7CD5">
            <w:pPr>
              <w:rPr>
                <w:lang w:eastAsia="zh-CN"/>
              </w:rPr>
            </w:pPr>
            <w:r>
              <w:rPr>
                <w:lang w:eastAsia="zh-CN"/>
              </w:rPr>
              <w:t>ireg == 0X02</w:t>
            </w:r>
          </w:p>
        </w:tc>
      </w:tr>
      <w:tr w:rsidR="005F0425" w14:paraId="4A43DE51" w14:textId="77777777" w:rsidTr="00DD7CD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74F9C356" w14:textId="77777777" w:rsidR="005F0425" w:rsidRDefault="005F0425" w:rsidP="00DD7CD5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2CC7BD25" w14:textId="77777777" w:rsidR="005F0425" w:rsidRDefault="005F0425" w:rsidP="00DD7CD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05AFF482" w14:textId="77777777" w:rsidR="005F0425" w:rsidRDefault="005F0425" w:rsidP="00DD7CD5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  <w:tr w:rsidR="005F0425" w14:paraId="294D4A5E" w14:textId="77777777" w:rsidTr="00DD7CD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28B4A105" w14:textId="77777777" w:rsidR="005F0425" w:rsidRDefault="005F0425" w:rsidP="00DD7CD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Test case </w:t>
            </w:r>
            <w:r>
              <w:rPr>
                <w:lang w:eastAsia="zh-CN"/>
              </w:rPr>
              <w:t>4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3491FD41" w14:textId="77777777" w:rsidR="005F0425" w:rsidRDefault="005F0425" w:rsidP="00DD7CD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5FAD888B" w14:textId="77777777" w:rsidR="005F0425" w:rsidRDefault="001D5684" w:rsidP="00764442">
            <w:pPr>
              <w:numPr>
                <w:ilvl w:val="0"/>
                <w:numId w:val="88"/>
              </w:numPr>
              <w:rPr>
                <w:lang w:eastAsia="zh-CN"/>
              </w:rPr>
            </w:pPr>
            <w:r>
              <w:rPr>
                <w:lang w:eastAsia="zh-CN"/>
              </w:rPr>
              <w:t>Set</w:t>
            </w:r>
            <w:r w:rsidR="005F0425">
              <w:rPr>
                <w:lang w:eastAsia="zh-CN"/>
              </w:rPr>
              <w:t xml:space="preserve"> the Precondition  parameter as following</w:t>
            </w:r>
          </w:p>
          <w:p w14:paraId="1F5C25D9" w14:textId="77777777" w:rsidR="005F0425" w:rsidRDefault="005F0425" w:rsidP="005F0425">
            <w:pPr>
              <w:rPr>
                <w:lang w:eastAsia="zh-CN"/>
              </w:rPr>
            </w:pPr>
            <w:r>
              <w:rPr>
                <w:lang w:eastAsia="zh-CN"/>
              </w:rPr>
              <w:lastRenderedPageBreak/>
              <w:t xml:space="preserve">  t= 633.15;</w:t>
            </w:r>
          </w:p>
          <w:p w14:paraId="2D24B825" w14:textId="77777777" w:rsidR="005F0425" w:rsidRDefault="005F0425" w:rsidP="005F0425">
            <w:pPr>
              <w:rPr>
                <w:lang w:eastAsia="zh-CN"/>
              </w:rPr>
            </w:pPr>
            <w:r>
              <w:rPr>
                <w:lang w:eastAsia="zh-CN"/>
              </w:rPr>
              <w:t xml:space="preserve">  p= 17.0;</w:t>
            </w:r>
          </w:p>
          <w:p w14:paraId="74B933C3" w14:textId="77777777" w:rsidR="005F0425" w:rsidRDefault="005F0425" w:rsidP="005F0425">
            <w:pPr>
              <w:rPr>
                <w:lang w:eastAsia="zh-CN"/>
              </w:rPr>
            </w:pPr>
          </w:p>
          <w:p w14:paraId="0003B542" w14:textId="77777777" w:rsidR="005F0425" w:rsidRDefault="005F0425" w:rsidP="00764442">
            <w:pPr>
              <w:numPr>
                <w:ilvl w:val="0"/>
                <w:numId w:val="88"/>
              </w:numPr>
              <w:rPr>
                <w:lang w:eastAsia="zh-CN"/>
              </w:rPr>
            </w:pPr>
            <w:r>
              <w:rPr>
                <w:lang w:eastAsia="zh-CN"/>
              </w:rPr>
              <w:t>Call regsopt_(&amp;p,&amp;t,&amp;ireg);</w:t>
            </w:r>
          </w:p>
        </w:tc>
      </w:tr>
      <w:tr w:rsidR="005F0425" w14:paraId="3B3158DC" w14:textId="77777777" w:rsidTr="00DD7CD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152AC421" w14:textId="77777777" w:rsidR="005F0425" w:rsidRDefault="005F0425" w:rsidP="00DD7CD5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24B2EE55" w14:textId="77777777" w:rsidR="005F0425" w:rsidRDefault="005F0425" w:rsidP="00DD7CD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7F6E07E2" w14:textId="77777777" w:rsidR="005F0425" w:rsidRPr="00955123" w:rsidRDefault="005F0425" w:rsidP="00DD7CD5">
            <w:pPr>
              <w:rPr>
                <w:lang w:eastAsia="zh-CN"/>
              </w:rPr>
            </w:pPr>
            <w:r>
              <w:rPr>
                <w:lang w:eastAsia="zh-CN"/>
              </w:rPr>
              <w:t>ireg == 0X02</w:t>
            </w:r>
          </w:p>
        </w:tc>
      </w:tr>
      <w:tr w:rsidR="005F0425" w14:paraId="088727FD" w14:textId="77777777" w:rsidTr="00DD7CD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6F2AB36E" w14:textId="77777777" w:rsidR="005F0425" w:rsidRDefault="005F0425" w:rsidP="00DD7CD5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5432760D" w14:textId="77777777" w:rsidR="005F0425" w:rsidRDefault="005F0425" w:rsidP="00DD7CD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2EE7AA90" w14:textId="77777777" w:rsidR="005F0425" w:rsidRDefault="005F0425" w:rsidP="00DD7CD5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  <w:tr w:rsidR="005F0425" w14:paraId="72B21CFC" w14:textId="77777777" w:rsidTr="00DD7CD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4415C7F0" w14:textId="77777777" w:rsidR="005F0425" w:rsidRDefault="005F0425" w:rsidP="00DD7CD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Test case </w:t>
            </w:r>
            <w:r>
              <w:rPr>
                <w:lang w:eastAsia="zh-CN"/>
              </w:rPr>
              <w:t>5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12A4106A" w14:textId="77777777" w:rsidR="005F0425" w:rsidRDefault="005F0425" w:rsidP="00DD7CD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3B167E43" w14:textId="77777777" w:rsidR="005F0425" w:rsidRDefault="001D5684" w:rsidP="00764442">
            <w:pPr>
              <w:numPr>
                <w:ilvl w:val="0"/>
                <w:numId w:val="88"/>
              </w:numPr>
              <w:rPr>
                <w:lang w:eastAsia="zh-CN"/>
              </w:rPr>
            </w:pPr>
            <w:r>
              <w:rPr>
                <w:lang w:eastAsia="zh-CN"/>
              </w:rPr>
              <w:t>Set</w:t>
            </w:r>
            <w:r w:rsidR="005F0425">
              <w:rPr>
                <w:lang w:eastAsia="zh-CN"/>
              </w:rPr>
              <w:t xml:space="preserve"> the Precondition  parameter as following</w:t>
            </w:r>
          </w:p>
          <w:p w14:paraId="68F69C51" w14:textId="77777777" w:rsidR="005F0425" w:rsidRDefault="005F0425" w:rsidP="005F0425">
            <w:pPr>
              <w:rPr>
                <w:lang w:eastAsia="zh-CN"/>
              </w:rPr>
            </w:pPr>
            <w:r>
              <w:rPr>
                <w:lang w:eastAsia="zh-CN"/>
              </w:rPr>
              <w:t xml:space="preserve">  t= 633.1500001;</w:t>
            </w:r>
          </w:p>
          <w:p w14:paraId="57D7B04F" w14:textId="77777777" w:rsidR="005F0425" w:rsidRDefault="005F0425" w:rsidP="005F0425">
            <w:pPr>
              <w:rPr>
                <w:lang w:eastAsia="zh-CN"/>
              </w:rPr>
            </w:pPr>
            <w:r>
              <w:rPr>
                <w:lang w:eastAsia="zh-CN"/>
              </w:rPr>
              <w:t xml:space="preserve">  p= 17.0000001;</w:t>
            </w:r>
          </w:p>
          <w:p w14:paraId="08939B39" w14:textId="77777777" w:rsidR="005F0425" w:rsidRDefault="005F0425" w:rsidP="005F0425">
            <w:pPr>
              <w:rPr>
                <w:lang w:eastAsia="zh-CN"/>
              </w:rPr>
            </w:pPr>
          </w:p>
          <w:p w14:paraId="21B688FD" w14:textId="77777777" w:rsidR="005F0425" w:rsidRDefault="005F0425" w:rsidP="00764442">
            <w:pPr>
              <w:numPr>
                <w:ilvl w:val="0"/>
                <w:numId w:val="88"/>
              </w:numPr>
              <w:rPr>
                <w:lang w:eastAsia="zh-CN"/>
              </w:rPr>
            </w:pPr>
            <w:r>
              <w:rPr>
                <w:lang w:eastAsia="zh-CN"/>
              </w:rPr>
              <w:t>Call regsopt_(&amp;p,&amp;t,&amp;ireg);</w:t>
            </w:r>
          </w:p>
        </w:tc>
      </w:tr>
      <w:tr w:rsidR="005F0425" w14:paraId="1FE4F4A6" w14:textId="77777777" w:rsidTr="00DD7CD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360EEFE6" w14:textId="77777777" w:rsidR="005F0425" w:rsidRDefault="005F0425" w:rsidP="00DD7CD5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76162A3C" w14:textId="77777777" w:rsidR="005F0425" w:rsidRDefault="005F0425" w:rsidP="00DD7CD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4B5F3E47" w14:textId="77777777" w:rsidR="005F0425" w:rsidRPr="00955123" w:rsidRDefault="005F0425" w:rsidP="00DD7CD5">
            <w:pPr>
              <w:rPr>
                <w:lang w:eastAsia="zh-CN"/>
              </w:rPr>
            </w:pPr>
            <w:r>
              <w:rPr>
                <w:lang w:eastAsia="zh-CN"/>
              </w:rPr>
              <w:t>ireg == 0X02</w:t>
            </w:r>
          </w:p>
        </w:tc>
      </w:tr>
      <w:tr w:rsidR="005F0425" w14:paraId="165A3229" w14:textId="77777777" w:rsidTr="00DD7CD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2D8A4964" w14:textId="77777777" w:rsidR="005F0425" w:rsidRDefault="005F0425" w:rsidP="00DD7CD5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2D2E46F0" w14:textId="77777777" w:rsidR="005F0425" w:rsidRDefault="005F0425" w:rsidP="00DD7CD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63643536" w14:textId="77777777" w:rsidR="005F0425" w:rsidRDefault="005F0425" w:rsidP="00DD7CD5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  <w:tr w:rsidR="007D4BBF" w14:paraId="6B90A0D0" w14:textId="77777777" w:rsidTr="00DD7CD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1D4304B2" w14:textId="77777777" w:rsidR="007D4BBF" w:rsidRDefault="007D4BBF" w:rsidP="00DD7CD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Test case </w:t>
            </w:r>
            <w:r w:rsidR="005F0425">
              <w:rPr>
                <w:lang w:eastAsia="zh-CN"/>
              </w:rPr>
              <w:t>6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2F17E42D" w14:textId="77777777" w:rsidR="007D4BBF" w:rsidRDefault="007D4BBF" w:rsidP="00DD7CD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42995F13" w14:textId="77777777" w:rsidR="007D4BBF" w:rsidRDefault="001D5684" w:rsidP="00764442">
            <w:pPr>
              <w:numPr>
                <w:ilvl w:val="0"/>
                <w:numId w:val="89"/>
              </w:numPr>
              <w:rPr>
                <w:lang w:eastAsia="zh-CN"/>
              </w:rPr>
            </w:pPr>
            <w:r>
              <w:rPr>
                <w:lang w:eastAsia="zh-CN"/>
              </w:rPr>
              <w:t>Set</w:t>
            </w:r>
            <w:r w:rsidR="007D4BBF">
              <w:rPr>
                <w:lang w:eastAsia="zh-CN"/>
              </w:rPr>
              <w:t xml:space="preserve"> the Precondition  parameter as following</w:t>
            </w:r>
          </w:p>
          <w:p w14:paraId="10E135BF" w14:textId="77777777" w:rsidR="005F0425" w:rsidRDefault="005F0425" w:rsidP="005F0425">
            <w:pPr>
              <w:rPr>
                <w:lang w:eastAsia="zh-CN"/>
              </w:rPr>
            </w:pPr>
            <w:r>
              <w:rPr>
                <w:lang w:eastAsia="zh-CN"/>
              </w:rPr>
              <w:t xml:space="preserve">   t= 633.15;</w:t>
            </w:r>
          </w:p>
          <w:p w14:paraId="2AD78BB2" w14:textId="77777777" w:rsidR="007D4BBF" w:rsidRDefault="005F0425" w:rsidP="005F0425">
            <w:pPr>
              <w:rPr>
                <w:lang w:eastAsia="zh-CN"/>
              </w:rPr>
            </w:pPr>
            <w:r>
              <w:rPr>
                <w:lang w:eastAsia="zh-CN"/>
              </w:rPr>
              <w:t xml:space="preserve">  p= 21.0;</w:t>
            </w:r>
          </w:p>
          <w:p w14:paraId="2A17050E" w14:textId="77777777" w:rsidR="005F0425" w:rsidRDefault="005F0425" w:rsidP="005F0425">
            <w:pPr>
              <w:rPr>
                <w:lang w:eastAsia="zh-CN"/>
              </w:rPr>
            </w:pPr>
          </w:p>
          <w:p w14:paraId="5029B84F" w14:textId="77777777" w:rsidR="007D4BBF" w:rsidRDefault="007D4BBF" w:rsidP="00764442">
            <w:pPr>
              <w:numPr>
                <w:ilvl w:val="0"/>
                <w:numId w:val="89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Call </w:t>
            </w:r>
            <w:r w:rsidR="005F0425">
              <w:rPr>
                <w:lang w:eastAsia="zh-CN"/>
              </w:rPr>
              <w:t>regsopt_(&amp;p,&amp;t,&amp;ireg);</w:t>
            </w:r>
          </w:p>
        </w:tc>
      </w:tr>
      <w:tr w:rsidR="007D4BBF" w14:paraId="1EA0B4B3" w14:textId="77777777" w:rsidTr="00DD7CD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26763DE8" w14:textId="77777777" w:rsidR="007D4BBF" w:rsidRDefault="007D4BBF" w:rsidP="00DD7CD5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2131A7F4" w14:textId="77777777" w:rsidR="007D4BBF" w:rsidRDefault="007D4BBF" w:rsidP="00DD7CD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0904F7BD" w14:textId="77777777" w:rsidR="007D4BBF" w:rsidRPr="00955123" w:rsidRDefault="005F0425" w:rsidP="00DD7CD5">
            <w:pPr>
              <w:rPr>
                <w:lang w:eastAsia="zh-CN"/>
              </w:rPr>
            </w:pPr>
            <w:r>
              <w:rPr>
                <w:lang w:eastAsia="zh-CN"/>
              </w:rPr>
              <w:t>ireg == 0X03</w:t>
            </w:r>
          </w:p>
        </w:tc>
      </w:tr>
      <w:tr w:rsidR="007D4BBF" w14:paraId="00DB6A06" w14:textId="77777777" w:rsidTr="00DD7CD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164102DC" w14:textId="77777777" w:rsidR="007D4BBF" w:rsidRDefault="007D4BBF" w:rsidP="00DD7CD5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57175E81" w14:textId="77777777" w:rsidR="007D4BBF" w:rsidRDefault="007D4BBF" w:rsidP="00DD7CD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369157A0" w14:textId="77777777" w:rsidR="007D4BBF" w:rsidRDefault="007D4BBF" w:rsidP="00DD7CD5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  <w:tr w:rsidR="005F0425" w14:paraId="16C8A380" w14:textId="77777777" w:rsidTr="00DD7CD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7C7F13EF" w14:textId="77777777" w:rsidR="005F0425" w:rsidRDefault="005F0425" w:rsidP="00DD7CD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Test case </w:t>
            </w:r>
            <w:r w:rsidR="00A70310">
              <w:rPr>
                <w:lang w:eastAsia="zh-CN"/>
              </w:rPr>
              <w:t>7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322CBB07" w14:textId="77777777" w:rsidR="005F0425" w:rsidRDefault="005F0425" w:rsidP="00DD7CD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790FBCA7" w14:textId="77777777" w:rsidR="005F0425" w:rsidRDefault="001D5684" w:rsidP="00764442">
            <w:pPr>
              <w:numPr>
                <w:ilvl w:val="0"/>
                <w:numId w:val="90"/>
              </w:numPr>
              <w:rPr>
                <w:lang w:eastAsia="zh-CN"/>
              </w:rPr>
            </w:pPr>
            <w:r>
              <w:rPr>
                <w:lang w:eastAsia="zh-CN"/>
              </w:rPr>
              <w:t>Set</w:t>
            </w:r>
            <w:r w:rsidR="005F0425">
              <w:rPr>
                <w:lang w:eastAsia="zh-CN"/>
              </w:rPr>
              <w:t xml:space="preserve"> the Precondition  parameter as following</w:t>
            </w:r>
          </w:p>
          <w:p w14:paraId="6BC54CF3" w14:textId="77777777" w:rsidR="00A70310" w:rsidRDefault="00A70310" w:rsidP="00A70310">
            <w:pPr>
              <w:rPr>
                <w:lang w:eastAsia="zh-CN"/>
              </w:rPr>
            </w:pPr>
            <w:r>
              <w:rPr>
                <w:lang w:eastAsia="zh-CN"/>
              </w:rPr>
              <w:t xml:space="preserve">  t= 1093.15;</w:t>
            </w:r>
          </w:p>
          <w:p w14:paraId="0B25F0E7" w14:textId="77777777" w:rsidR="005F0425" w:rsidRDefault="00A70310" w:rsidP="00A70310">
            <w:pPr>
              <w:rPr>
                <w:lang w:eastAsia="zh-CN"/>
              </w:rPr>
            </w:pPr>
            <w:r>
              <w:rPr>
                <w:lang w:eastAsia="zh-CN"/>
              </w:rPr>
              <w:t xml:space="preserve">  p= 8.0;</w:t>
            </w:r>
          </w:p>
          <w:p w14:paraId="499793AD" w14:textId="77777777" w:rsidR="00A70310" w:rsidRDefault="00A70310" w:rsidP="00A70310">
            <w:pPr>
              <w:rPr>
                <w:lang w:eastAsia="zh-CN"/>
              </w:rPr>
            </w:pPr>
          </w:p>
          <w:p w14:paraId="570931CF" w14:textId="77777777" w:rsidR="005F0425" w:rsidRDefault="005F0425" w:rsidP="00764442">
            <w:pPr>
              <w:numPr>
                <w:ilvl w:val="0"/>
                <w:numId w:val="90"/>
              </w:numPr>
              <w:rPr>
                <w:lang w:eastAsia="zh-CN"/>
              </w:rPr>
            </w:pPr>
            <w:r>
              <w:rPr>
                <w:lang w:eastAsia="zh-CN"/>
              </w:rPr>
              <w:t>Call regsopt_(&amp;p,&amp;t,&amp;ireg);</w:t>
            </w:r>
          </w:p>
        </w:tc>
      </w:tr>
      <w:tr w:rsidR="005F0425" w14:paraId="7A00E0CB" w14:textId="77777777" w:rsidTr="00DD7CD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2A351C0D" w14:textId="77777777" w:rsidR="005F0425" w:rsidRDefault="005F0425" w:rsidP="00DD7CD5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5281DB30" w14:textId="77777777" w:rsidR="005F0425" w:rsidRDefault="005F0425" w:rsidP="00DD7CD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5AC2B0AE" w14:textId="77777777" w:rsidR="005F0425" w:rsidRPr="00955123" w:rsidRDefault="005F0425" w:rsidP="00DD7CD5">
            <w:pPr>
              <w:rPr>
                <w:lang w:eastAsia="zh-CN"/>
              </w:rPr>
            </w:pPr>
            <w:r>
              <w:rPr>
                <w:lang w:eastAsia="zh-CN"/>
              </w:rPr>
              <w:t>ireg == 0X0</w:t>
            </w:r>
            <w:r w:rsidR="00A70310">
              <w:rPr>
                <w:lang w:eastAsia="zh-CN"/>
              </w:rPr>
              <w:t>5</w:t>
            </w:r>
          </w:p>
        </w:tc>
      </w:tr>
      <w:tr w:rsidR="005F0425" w14:paraId="3F8311E9" w14:textId="77777777" w:rsidTr="00DD7CD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0EBCC6EE" w14:textId="77777777" w:rsidR="005F0425" w:rsidRDefault="005F0425" w:rsidP="00DD7CD5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7B28639C" w14:textId="77777777" w:rsidR="005F0425" w:rsidRDefault="005F0425" w:rsidP="00DD7CD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57825EFE" w14:textId="77777777" w:rsidR="005F0425" w:rsidRDefault="005F0425" w:rsidP="00DD7CD5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  <w:tr w:rsidR="005F0425" w14:paraId="5E273A03" w14:textId="77777777" w:rsidTr="00DD7CD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2252F71B" w14:textId="77777777" w:rsidR="005F0425" w:rsidRDefault="005F0425" w:rsidP="00DD7CD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Test case </w:t>
            </w:r>
            <w:r w:rsidR="00A70310">
              <w:rPr>
                <w:lang w:eastAsia="zh-CN"/>
              </w:rPr>
              <w:t>8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63DE8A04" w14:textId="77777777" w:rsidR="005F0425" w:rsidRDefault="005F0425" w:rsidP="00DD7CD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6B61B908" w14:textId="77777777" w:rsidR="005F0425" w:rsidRDefault="001D5684" w:rsidP="00764442">
            <w:pPr>
              <w:numPr>
                <w:ilvl w:val="0"/>
                <w:numId w:val="91"/>
              </w:numPr>
              <w:rPr>
                <w:lang w:eastAsia="zh-CN"/>
              </w:rPr>
            </w:pPr>
            <w:r>
              <w:rPr>
                <w:lang w:eastAsia="zh-CN"/>
              </w:rPr>
              <w:t>Set</w:t>
            </w:r>
            <w:r w:rsidR="005F0425">
              <w:rPr>
                <w:lang w:eastAsia="zh-CN"/>
              </w:rPr>
              <w:t xml:space="preserve"> the Precondition  parameter as following</w:t>
            </w:r>
          </w:p>
          <w:p w14:paraId="1F04523B" w14:textId="77777777" w:rsidR="00A70310" w:rsidRDefault="00A70310" w:rsidP="00A70310">
            <w:pPr>
              <w:rPr>
                <w:lang w:eastAsia="zh-CN"/>
              </w:rPr>
            </w:pPr>
            <w:r>
              <w:rPr>
                <w:lang w:eastAsia="zh-CN"/>
              </w:rPr>
              <w:t xml:space="preserve">  t= 1093.15;</w:t>
            </w:r>
          </w:p>
          <w:p w14:paraId="03D371B0" w14:textId="77777777" w:rsidR="005F0425" w:rsidRDefault="00A70310" w:rsidP="00A70310">
            <w:pPr>
              <w:rPr>
                <w:lang w:eastAsia="zh-CN"/>
              </w:rPr>
            </w:pPr>
            <w:r>
              <w:rPr>
                <w:lang w:eastAsia="zh-CN"/>
              </w:rPr>
              <w:t xml:space="preserve">  p= 12.0;</w:t>
            </w:r>
          </w:p>
          <w:p w14:paraId="61BD0EA7" w14:textId="77777777" w:rsidR="00A70310" w:rsidRDefault="00A70310" w:rsidP="00A70310">
            <w:pPr>
              <w:rPr>
                <w:lang w:eastAsia="zh-CN"/>
              </w:rPr>
            </w:pPr>
          </w:p>
          <w:p w14:paraId="2CE812D5" w14:textId="77777777" w:rsidR="005F0425" w:rsidRDefault="005F0425" w:rsidP="00764442">
            <w:pPr>
              <w:numPr>
                <w:ilvl w:val="0"/>
                <w:numId w:val="91"/>
              </w:numPr>
              <w:rPr>
                <w:lang w:eastAsia="zh-CN"/>
              </w:rPr>
            </w:pPr>
            <w:r>
              <w:rPr>
                <w:lang w:eastAsia="zh-CN"/>
              </w:rPr>
              <w:t>Call regsopt_(&amp;p,&amp;t,&amp;ireg);</w:t>
            </w:r>
          </w:p>
        </w:tc>
      </w:tr>
      <w:tr w:rsidR="005F0425" w14:paraId="3E7D6DFE" w14:textId="77777777" w:rsidTr="00DD7CD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21E96D9E" w14:textId="77777777" w:rsidR="005F0425" w:rsidRDefault="005F0425" w:rsidP="00DD7CD5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131F08CA" w14:textId="77777777" w:rsidR="005F0425" w:rsidRDefault="005F0425" w:rsidP="00DD7CD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28A0DE50" w14:textId="77777777" w:rsidR="005F0425" w:rsidRPr="00955123" w:rsidRDefault="005F0425" w:rsidP="00DD7CD5">
            <w:pPr>
              <w:rPr>
                <w:lang w:eastAsia="zh-CN"/>
              </w:rPr>
            </w:pPr>
            <w:r>
              <w:rPr>
                <w:lang w:eastAsia="zh-CN"/>
              </w:rPr>
              <w:t>ireg == 0X0</w:t>
            </w:r>
            <w:r w:rsidR="00A70310">
              <w:rPr>
                <w:lang w:eastAsia="zh-CN"/>
              </w:rPr>
              <w:t>0</w:t>
            </w:r>
          </w:p>
        </w:tc>
      </w:tr>
      <w:tr w:rsidR="005F0425" w14:paraId="33668D9A" w14:textId="77777777" w:rsidTr="00DD7CD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6CF17553" w14:textId="77777777" w:rsidR="005F0425" w:rsidRDefault="005F0425" w:rsidP="00DD7CD5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062ED902" w14:textId="77777777" w:rsidR="005F0425" w:rsidRDefault="005F0425" w:rsidP="00DD7CD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4E47CBE9" w14:textId="77777777" w:rsidR="005F0425" w:rsidRDefault="005F0425" w:rsidP="00DD7CD5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  <w:tr w:rsidR="005F0425" w14:paraId="7A1E11F6" w14:textId="77777777" w:rsidTr="00DD7CD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00530C44" w14:textId="77777777" w:rsidR="005F0425" w:rsidRDefault="005F0425" w:rsidP="00DD7CD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Test case </w:t>
            </w:r>
            <w:r w:rsidR="00A70310">
              <w:rPr>
                <w:lang w:eastAsia="zh-CN"/>
              </w:rPr>
              <w:t>9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0D0A2C7A" w14:textId="77777777" w:rsidR="005F0425" w:rsidRDefault="005F0425" w:rsidP="00DD7CD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5A58F865" w14:textId="77777777" w:rsidR="005F0425" w:rsidRDefault="00437E17" w:rsidP="00764442">
            <w:pPr>
              <w:numPr>
                <w:ilvl w:val="0"/>
                <w:numId w:val="92"/>
              </w:numPr>
              <w:rPr>
                <w:lang w:eastAsia="zh-CN"/>
              </w:rPr>
            </w:pPr>
            <w:r>
              <w:rPr>
                <w:lang w:eastAsia="zh-CN"/>
              </w:rPr>
              <w:t>Set</w:t>
            </w:r>
            <w:r w:rsidR="005F0425">
              <w:rPr>
                <w:lang w:eastAsia="zh-CN"/>
              </w:rPr>
              <w:t xml:space="preserve"> the Precondition  parameter as following</w:t>
            </w:r>
          </w:p>
          <w:p w14:paraId="223E2C20" w14:textId="77777777" w:rsidR="00A70310" w:rsidRDefault="00A70310" w:rsidP="00A70310">
            <w:pPr>
              <w:rPr>
                <w:lang w:eastAsia="zh-CN"/>
              </w:rPr>
            </w:pPr>
            <w:r>
              <w:rPr>
                <w:lang w:eastAsia="zh-CN"/>
              </w:rPr>
              <w:t xml:space="preserve">  t= 193.15;</w:t>
            </w:r>
          </w:p>
          <w:p w14:paraId="462F9254" w14:textId="77777777" w:rsidR="005F0425" w:rsidRDefault="00A70310" w:rsidP="00A70310">
            <w:pPr>
              <w:rPr>
                <w:lang w:eastAsia="zh-CN"/>
              </w:rPr>
            </w:pPr>
            <w:r>
              <w:rPr>
                <w:lang w:eastAsia="zh-CN"/>
              </w:rPr>
              <w:t xml:space="preserve">  p= 2.0;</w:t>
            </w:r>
          </w:p>
          <w:p w14:paraId="2A0D7E07" w14:textId="77777777" w:rsidR="00A70310" w:rsidRDefault="00A70310" w:rsidP="00A70310">
            <w:pPr>
              <w:rPr>
                <w:lang w:eastAsia="zh-CN"/>
              </w:rPr>
            </w:pPr>
          </w:p>
          <w:p w14:paraId="62A8A064" w14:textId="77777777" w:rsidR="005F0425" w:rsidRDefault="005F0425" w:rsidP="00764442">
            <w:pPr>
              <w:numPr>
                <w:ilvl w:val="0"/>
                <w:numId w:val="92"/>
              </w:numPr>
              <w:rPr>
                <w:lang w:eastAsia="zh-CN"/>
              </w:rPr>
            </w:pPr>
            <w:r>
              <w:rPr>
                <w:lang w:eastAsia="zh-CN"/>
              </w:rPr>
              <w:t>Call regsopt_(&amp;p,&amp;t,&amp;ireg);</w:t>
            </w:r>
          </w:p>
        </w:tc>
      </w:tr>
      <w:tr w:rsidR="005F0425" w14:paraId="4D16FC76" w14:textId="77777777" w:rsidTr="00DD7CD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6EA4114F" w14:textId="77777777" w:rsidR="005F0425" w:rsidRDefault="005F0425" w:rsidP="00DD7CD5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27390926" w14:textId="77777777" w:rsidR="005F0425" w:rsidRDefault="005F0425" w:rsidP="00DD7CD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5220BD9C" w14:textId="77777777" w:rsidR="005F0425" w:rsidRPr="00955123" w:rsidRDefault="005F0425" w:rsidP="00DD7CD5">
            <w:pPr>
              <w:rPr>
                <w:lang w:eastAsia="zh-CN"/>
              </w:rPr>
            </w:pPr>
            <w:r>
              <w:rPr>
                <w:lang w:eastAsia="zh-CN"/>
              </w:rPr>
              <w:t>ireg == 0X0</w:t>
            </w:r>
            <w:r w:rsidR="00A70310">
              <w:rPr>
                <w:lang w:eastAsia="zh-CN"/>
              </w:rPr>
              <w:t>0</w:t>
            </w:r>
          </w:p>
        </w:tc>
      </w:tr>
      <w:tr w:rsidR="005F0425" w14:paraId="5EA5E786" w14:textId="77777777" w:rsidTr="00DD7CD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05E01F33" w14:textId="77777777" w:rsidR="005F0425" w:rsidRDefault="005F0425" w:rsidP="00DD7CD5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0219A353" w14:textId="77777777" w:rsidR="005F0425" w:rsidRDefault="005F0425" w:rsidP="00DD7CD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2C9B58AE" w14:textId="77777777" w:rsidR="005F0425" w:rsidRDefault="005F0425" w:rsidP="00DD7CD5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</w:tbl>
    <w:p w14:paraId="1DAFE822" w14:textId="77777777" w:rsidR="00220834" w:rsidRDefault="00220834" w:rsidP="00EF62C5">
      <w:pPr>
        <w:rPr>
          <w:lang w:val="en-GB" w:eastAsia="zh-CN"/>
        </w:rPr>
      </w:pPr>
    </w:p>
    <w:tbl>
      <w:tblPr>
        <w:tblW w:w="9720" w:type="dxa"/>
        <w:tblInd w:w="-33" w:type="dxa"/>
        <w:tblLayout w:type="fixed"/>
        <w:tblCellMar>
          <w:top w:w="57" w:type="dxa"/>
          <w:left w:w="57" w:type="dxa"/>
          <w:bottom w:w="57" w:type="dxa"/>
          <w:right w:w="57" w:type="dxa"/>
        </w:tblCellMar>
        <w:tblLook w:val="04A0" w:firstRow="1" w:lastRow="0" w:firstColumn="1" w:lastColumn="0" w:noHBand="0" w:noVBand="1"/>
      </w:tblPr>
      <w:tblGrid>
        <w:gridCol w:w="1260"/>
        <w:gridCol w:w="1807"/>
        <w:gridCol w:w="6653"/>
      </w:tblGrid>
      <w:tr w:rsidR="00220834" w14:paraId="150D82A0" w14:textId="77777777" w:rsidTr="005C7011">
        <w:trPr>
          <w:cantSplit/>
        </w:trPr>
        <w:tc>
          <w:tcPr>
            <w:tcW w:w="1260" w:type="dxa"/>
            <w:tcBorders>
              <w:top w:val="thinThickSmallGap" w:sz="12" w:space="0" w:color="auto"/>
              <w:left w:val="thinThickSmallGap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0691BC6" w14:textId="77777777" w:rsidR="00220834" w:rsidRPr="00817D3A" w:rsidRDefault="00220834" w:rsidP="005C7011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 w:rsidRPr="00817D3A">
              <w:rPr>
                <w:rFonts w:cs="Arial" w:hint="eastAsia"/>
                <w:szCs w:val="20"/>
              </w:rPr>
              <w:t>Fucntion name</w:t>
            </w:r>
          </w:p>
        </w:tc>
        <w:tc>
          <w:tcPr>
            <w:tcW w:w="8460" w:type="dxa"/>
            <w:gridSpan w:val="2"/>
            <w:tcBorders>
              <w:top w:val="thinThickSmallGap" w:sz="12" w:space="0" w:color="auto"/>
              <w:left w:val="single" w:sz="6" w:space="0" w:color="auto"/>
              <w:bottom w:val="single" w:sz="6" w:space="0" w:color="auto"/>
              <w:right w:val="thinThickSmallGap" w:sz="12" w:space="0" w:color="auto"/>
            </w:tcBorders>
            <w:vAlign w:val="center"/>
          </w:tcPr>
          <w:p w14:paraId="5B5B2FFA" w14:textId="77777777" w:rsidR="00220834" w:rsidRDefault="00220834" w:rsidP="005C7011">
            <w:pPr>
              <w:rPr>
                <w:lang w:val="en-GB" w:eastAsia="zh-CN"/>
              </w:rPr>
            </w:pPr>
          </w:p>
          <w:p w14:paraId="544C7ABD" w14:textId="77777777" w:rsidR="009B733A" w:rsidRPr="00817D3A" w:rsidRDefault="00FA02B8" w:rsidP="005C7011">
            <w:pPr>
              <w:rPr>
                <w:lang w:val="en-GB" w:eastAsia="zh-CN"/>
              </w:rPr>
            </w:pPr>
            <w:r w:rsidRPr="00FA02B8">
              <w:rPr>
                <w:lang w:val="en-GB" w:eastAsia="zh-CN"/>
              </w:rPr>
              <w:t xml:space="preserve">TFLOAT </w:t>
            </w:r>
            <w:proofErr w:type="spellStart"/>
            <w:r w:rsidRPr="00FA02B8">
              <w:rPr>
                <w:lang w:val="en-GB" w:eastAsia="zh-CN"/>
              </w:rPr>
              <w:t>pbt</w:t>
            </w:r>
            <w:proofErr w:type="spellEnd"/>
            <w:proofErr w:type="gramStart"/>
            <w:r w:rsidRPr="00FA02B8">
              <w:rPr>
                <w:lang w:val="en-GB" w:eastAsia="zh-CN"/>
              </w:rPr>
              <w:t>_(</w:t>
            </w:r>
            <w:proofErr w:type="spellStart"/>
            <w:proofErr w:type="gramEnd"/>
            <w:r w:rsidRPr="00FA02B8">
              <w:rPr>
                <w:lang w:val="en-GB" w:eastAsia="zh-CN"/>
              </w:rPr>
              <w:t>const</w:t>
            </w:r>
            <w:proofErr w:type="spellEnd"/>
            <w:r w:rsidRPr="00FA02B8">
              <w:rPr>
                <w:lang w:val="en-GB" w:eastAsia="zh-CN"/>
              </w:rPr>
              <w:t xml:space="preserve"> TFLOAT *t)</w:t>
            </w:r>
          </w:p>
        </w:tc>
      </w:tr>
      <w:tr w:rsidR="00220834" w14:paraId="3ACC5A7E" w14:textId="77777777" w:rsidTr="005C7011">
        <w:trPr>
          <w:cantSplit/>
        </w:trPr>
        <w:tc>
          <w:tcPr>
            <w:tcW w:w="1260" w:type="dxa"/>
            <w:tcBorders>
              <w:top w:val="single" w:sz="6" w:space="0" w:color="auto"/>
              <w:left w:val="thinThickSmallGap" w:sz="12" w:space="0" w:color="auto"/>
              <w:bottom w:val="double" w:sz="4" w:space="0" w:color="auto"/>
              <w:right w:val="single" w:sz="6" w:space="0" w:color="auto"/>
            </w:tcBorders>
            <w:vAlign w:val="center"/>
          </w:tcPr>
          <w:p w14:paraId="4258DF0F" w14:textId="77777777" w:rsidR="00220834" w:rsidRPr="00817D3A" w:rsidRDefault="00220834" w:rsidP="005C7011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 w:rsidRPr="00817D3A">
              <w:rPr>
                <w:rFonts w:cs="Arial" w:hint="eastAsia"/>
                <w:szCs w:val="20"/>
              </w:rPr>
              <w:t>Test function name</w:t>
            </w:r>
          </w:p>
        </w:tc>
        <w:tc>
          <w:tcPr>
            <w:tcW w:w="846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thinThickSmallGap" w:sz="12" w:space="0" w:color="auto"/>
            </w:tcBorders>
            <w:vAlign w:val="center"/>
          </w:tcPr>
          <w:p w14:paraId="66721F5C" w14:textId="77777777" w:rsidR="00220834" w:rsidRDefault="00FA02B8" w:rsidP="005C7011">
            <w:pPr>
              <w:rPr>
                <w:lang w:val="en-GB" w:eastAsia="zh-CN"/>
              </w:rPr>
            </w:pPr>
            <w:r w:rsidRPr="00FA02B8">
              <w:rPr>
                <w:lang w:val="en-GB" w:eastAsia="zh-CN"/>
              </w:rPr>
              <w:t xml:space="preserve">void </w:t>
            </w:r>
            <w:proofErr w:type="spellStart"/>
            <w:r w:rsidRPr="00FA02B8">
              <w:rPr>
                <w:lang w:val="en-GB" w:eastAsia="zh-CN"/>
              </w:rPr>
              <w:t>Pbt_Test</w:t>
            </w:r>
            <w:proofErr w:type="spellEnd"/>
            <w:r w:rsidRPr="00FA02B8">
              <w:rPr>
                <w:lang w:val="en-GB" w:eastAsia="zh-CN"/>
              </w:rPr>
              <w:t>(void)</w:t>
            </w:r>
          </w:p>
          <w:p w14:paraId="4329EF41" w14:textId="77777777" w:rsidR="009B733A" w:rsidRPr="00817D3A" w:rsidRDefault="009B733A" w:rsidP="005C7011">
            <w:pPr>
              <w:rPr>
                <w:lang w:val="en-GB" w:eastAsia="zh-CN"/>
              </w:rPr>
            </w:pPr>
          </w:p>
        </w:tc>
      </w:tr>
      <w:tr w:rsidR="00FA02B8" w14:paraId="5647CCAC" w14:textId="77777777" w:rsidTr="00DD7CD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4CB8715C" w14:textId="77777777" w:rsidR="00FA02B8" w:rsidRDefault="00FA02B8" w:rsidP="00DD7CD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case 1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5AE1AB3D" w14:textId="77777777" w:rsidR="00FA02B8" w:rsidRDefault="00FA02B8" w:rsidP="00DD7CD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1E7334AE" w14:textId="77777777" w:rsidR="00FA02B8" w:rsidRDefault="00437E17" w:rsidP="00DD7CD5">
            <w:pPr>
              <w:numPr>
                <w:ilvl w:val="0"/>
                <w:numId w:val="85"/>
              </w:numPr>
              <w:rPr>
                <w:lang w:eastAsia="zh-CN"/>
              </w:rPr>
            </w:pPr>
            <w:r>
              <w:rPr>
                <w:lang w:eastAsia="zh-CN"/>
              </w:rPr>
              <w:t>Set</w:t>
            </w:r>
            <w:r w:rsidR="00FA02B8">
              <w:rPr>
                <w:lang w:eastAsia="zh-CN"/>
              </w:rPr>
              <w:t xml:space="preserve"> the Precondition  parameter as following</w:t>
            </w:r>
          </w:p>
          <w:p w14:paraId="44B8B1CE" w14:textId="77777777" w:rsidR="00FA02B8" w:rsidRDefault="00FA02B8" w:rsidP="00FA02B8">
            <w:pPr>
              <w:ind w:left="360"/>
              <w:rPr>
                <w:lang w:eastAsia="zh-CN"/>
              </w:rPr>
            </w:pPr>
            <w:bookmarkStart w:id="47" w:name="OLE_LINK21"/>
            <w:bookmarkStart w:id="48" w:name="OLE_LINK22"/>
            <w:r>
              <w:rPr>
                <w:lang w:eastAsia="zh-CN"/>
              </w:rPr>
              <w:tab/>
              <w:t>t = 613.15;</w:t>
            </w:r>
          </w:p>
          <w:p w14:paraId="7C8A0752" w14:textId="77777777" w:rsidR="00FA02B8" w:rsidRDefault="00FA02B8" w:rsidP="00FA02B8">
            <w:pPr>
              <w:numPr>
                <w:ilvl w:val="0"/>
                <w:numId w:val="85"/>
              </w:numPr>
              <w:rPr>
                <w:lang w:eastAsia="zh-CN"/>
              </w:rPr>
            </w:pPr>
            <w:r>
              <w:rPr>
                <w:lang w:eastAsia="zh-CN"/>
              </w:rPr>
              <w:t>Call  pbt_(&amp;t);</w:t>
            </w:r>
            <w:bookmarkEnd w:id="47"/>
            <w:bookmarkEnd w:id="48"/>
          </w:p>
        </w:tc>
      </w:tr>
      <w:tr w:rsidR="00FA02B8" w14:paraId="06AE021C" w14:textId="77777777" w:rsidTr="00DD7CD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1B83D44E" w14:textId="77777777" w:rsidR="00FA02B8" w:rsidRDefault="00FA02B8" w:rsidP="00DD7CD5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2B746471" w14:textId="77777777" w:rsidR="00FA02B8" w:rsidRDefault="00FA02B8" w:rsidP="00DD7CD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2B3E0E0E" w14:textId="77777777" w:rsidR="00FA02B8" w:rsidRPr="00955123" w:rsidRDefault="00FA02B8" w:rsidP="00DD7CD5">
            <w:pPr>
              <w:rPr>
                <w:lang w:eastAsia="zh-CN"/>
              </w:rPr>
            </w:pPr>
            <w:r>
              <w:rPr>
                <w:lang w:eastAsia="zh-CN"/>
              </w:rPr>
              <w:t>14.6</w:t>
            </w:r>
          </w:p>
        </w:tc>
      </w:tr>
      <w:tr w:rsidR="00FA02B8" w14:paraId="0AF4649C" w14:textId="77777777" w:rsidTr="00DD7CD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5C93A989" w14:textId="77777777" w:rsidR="00FA02B8" w:rsidRDefault="00FA02B8" w:rsidP="00DD7CD5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27DBE3E8" w14:textId="77777777" w:rsidR="00FA02B8" w:rsidRDefault="00FA02B8" w:rsidP="00DD7CD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39C30DC7" w14:textId="77777777" w:rsidR="00FA02B8" w:rsidRDefault="00FA02B8" w:rsidP="00DD7CD5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  <w:tr w:rsidR="00220834" w14:paraId="033BB161" w14:textId="77777777" w:rsidTr="005C701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5CC47BED" w14:textId="77777777" w:rsidR="00220834" w:rsidRDefault="00220834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Test case </w:t>
            </w:r>
            <w:r w:rsidR="00FA02B8">
              <w:rPr>
                <w:lang w:eastAsia="zh-CN"/>
              </w:rPr>
              <w:t>2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78D32955" w14:textId="77777777" w:rsidR="00220834" w:rsidRDefault="00220834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57E593D8" w14:textId="77777777" w:rsidR="00220834" w:rsidRDefault="00437E17" w:rsidP="00764442">
            <w:pPr>
              <w:numPr>
                <w:ilvl w:val="0"/>
                <w:numId w:val="93"/>
              </w:numPr>
              <w:rPr>
                <w:lang w:eastAsia="zh-CN"/>
              </w:rPr>
            </w:pPr>
            <w:r>
              <w:rPr>
                <w:lang w:eastAsia="zh-CN"/>
              </w:rPr>
              <w:t>Set</w:t>
            </w:r>
            <w:r w:rsidR="00220834">
              <w:rPr>
                <w:lang w:eastAsia="zh-CN"/>
              </w:rPr>
              <w:t xml:space="preserve"> the Precondition  parameter as following</w:t>
            </w:r>
          </w:p>
          <w:p w14:paraId="1D65A9F3" w14:textId="77777777" w:rsidR="00FA02B8" w:rsidRDefault="00FA02B8" w:rsidP="00FA02B8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t = 700.00;</w:t>
            </w:r>
          </w:p>
          <w:p w14:paraId="60359901" w14:textId="77777777" w:rsidR="00220834" w:rsidRDefault="00FA02B8" w:rsidP="00764442">
            <w:pPr>
              <w:numPr>
                <w:ilvl w:val="0"/>
                <w:numId w:val="93"/>
              </w:numPr>
              <w:rPr>
                <w:lang w:eastAsia="zh-CN"/>
              </w:rPr>
            </w:pPr>
            <w:r>
              <w:rPr>
                <w:lang w:eastAsia="zh-CN"/>
              </w:rPr>
              <w:lastRenderedPageBreak/>
              <w:t>Call  pbt_(&amp;t);</w:t>
            </w:r>
          </w:p>
        </w:tc>
      </w:tr>
      <w:tr w:rsidR="00220834" w14:paraId="1D2FD531" w14:textId="77777777" w:rsidTr="005C701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24108CF0" w14:textId="77777777" w:rsidR="00220834" w:rsidRDefault="00220834" w:rsidP="005C7011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29FB9D98" w14:textId="77777777" w:rsidR="00220834" w:rsidRDefault="00220834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34D9A8DC" w14:textId="77777777" w:rsidR="00220834" w:rsidRPr="00955123" w:rsidRDefault="00FA02B8" w:rsidP="005C7011">
            <w:pPr>
              <w:rPr>
                <w:lang w:eastAsia="zh-CN"/>
              </w:rPr>
            </w:pPr>
            <w:r>
              <w:rPr>
                <w:lang w:eastAsia="zh-CN"/>
              </w:rPr>
              <w:t>0.0</w:t>
            </w:r>
          </w:p>
        </w:tc>
      </w:tr>
      <w:tr w:rsidR="00220834" w14:paraId="028F3A64" w14:textId="77777777" w:rsidTr="005C701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4F128766" w14:textId="77777777" w:rsidR="00220834" w:rsidRDefault="00220834" w:rsidP="005C7011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14E142A7" w14:textId="77777777" w:rsidR="00220834" w:rsidRDefault="00220834" w:rsidP="005C701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20C6B80B" w14:textId="77777777" w:rsidR="00220834" w:rsidRDefault="00220834" w:rsidP="005C7011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</w:tbl>
    <w:p w14:paraId="4BBFD13D" w14:textId="77777777" w:rsidR="00220834" w:rsidRDefault="00220834" w:rsidP="00EF62C5">
      <w:pPr>
        <w:rPr>
          <w:lang w:val="en-GB" w:eastAsia="zh-CN"/>
        </w:rPr>
      </w:pPr>
    </w:p>
    <w:p w14:paraId="18CAF2DF" w14:textId="77777777" w:rsidR="00EF62C5" w:rsidRPr="00E9144D" w:rsidRDefault="00EF62C5" w:rsidP="009F5916">
      <w:pPr>
        <w:pStyle w:val="Heading4"/>
        <w:rPr>
          <w:lang w:eastAsia="zh-CN"/>
        </w:rPr>
      </w:pPr>
      <w:r w:rsidRPr="00E9144D">
        <w:rPr>
          <w:lang w:eastAsia="zh-CN"/>
        </w:rPr>
        <w:t xml:space="preserve">Module </w:t>
      </w:r>
      <w:r w:rsidR="004D3E9F" w:rsidRPr="004D3E9F">
        <w:rPr>
          <w:lang w:eastAsia="zh-CN"/>
        </w:rPr>
        <w:t>splint_SplineCubicInterpolation.c</w:t>
      </w:r>
    </w:p>
    <w:tbl>
      <w:tblPr>
        <w:tblW w:w="9720" w:type="dxa"/>
        <w:tblInd w:w="-33" w:type="dxa"/>
        <w:tblLayout w:type="fixed"/>
        <w:tblCellMar>
          <w:top w:w="57" w:type="dxa"/>
          <w:left w:w="57" w:type="dxa"/>
          <w:bottom w:w="57" w:type="dxa"/>
          <w:right w:w="57" w:type="dxa"/>
        </w:tblCellMar>
        <w:tblLook w:val="04A0" w:firstRow="1" w:lastRow="0" w:firstColumn="1" w:lastColumn="0" w:noHBand="0" w:noVBand="1"/>
      </w:tblPr>
      <w:tblGrid>
        <w:gridCol w:w="1260"/>
        <w:gridCol w:w="1807"/>
        <w:gridCol w:w="6653"/>
      </w:tblGrid>
      <w:tr w:rsidR="00EF62C5" w14:paraId="2379B454" w14:textId="77777777" w:rsidTr="00EF62C5">
        <w:trPr>
          <w:cantSplit/>
        </w:trPr>
        <w:tc>
          <w:tcPr>
            <w:tcW w:w="1260" w:type="dxa"/>
            <w:tcBorders>
              <w:top w:val="thinThickSmallGap" w:sz="12" w:space="0" w:color="auto"/>
              <w:left w:val="thinThickSmallGap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CD41A19" w14:textId="77777777" w:rsidR="00EF62C5" w:rsidRPr="00817D3A" w:rsidRDefault="00EF62C5" w:rsidP="00EF62C5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 w:rsidRPr="00817D3A">
              <w:rPr>
                <w:rFonts w:cs="Arial" w:hint="eastAsia"/>
                <w:szCs w:val="20"/>
              </w:rPr>
              <w:t>Fucntion name</w:t>
            </w:r>
          </w:p>
        </w:tc>
        <w:tc>
          <w:tcPr>
            <w:tcW w:w="8460" w:type="dxa"/>
            <w:gridSpan w:val="2"/>
            <w:tcBorders>
              <w:top w:val="thinThickSmallGap" w:sz="12" w:space="0" w:color="auto"/>
              <w:left w:val="single" w:sz="6" w:space="0" w:color="auto"/>
              <w:bottom w:val="single" w:sz="6" w:space="0" w:color="auto"/>
              <w:right w:val="thinThickSmallGap" w:sz="12" w:space="0" w:color="auto"/>
            </w:tcBorders>
            <w:vAlign w:val="center"/>
          </w:tcPr>
          <w:p w14:paraId="2FF9F6B1" w14:textId="77777777" w:rsidR="00EF62C5" w:rsidRPr="00817D3A" w:rsidRDefault="00CB7DCF" w:rsidP="00EF62C5">
            <w:pPr>
              <w:rPr>
                <w:lang w:val="en-GB" w:eastAsia="zh-CN"/>
              </w:rPr>
            </w:pPr>
            <w:r w:rsidRPr="00CB7DCF">
              <w:rPr>
                <w:lang w:val="en-GB" w:eastAsia="zh-CN"/>
              </w:rPr>
              <w:t>void spline1</w:t>
            </w:r>
            <w:proofErr w:type="gramStart"/>
            <w:r w:rsidRPr="00CB7DCF">
              <w:rPr>
                <w:lang w:val="en-GB" w:eastAsia="zh-CN"/>
              </w:rPr>
              <w:t>d(</w:t>
            </w:r>
            <w:proofErr w:type="gramEnd"/>
            <w:r w:rsidRPr="00CB7DCF">
              <w:rPr>
                <w:lang w:val="en-GB" w:eastAsia="zh-CN"/>
              </w:rPr>
              <w:t>TFLOAT * x, TFLOAT* y, TUSIGN8 n,  TFLOAT* y2)</w:t>
            </w:r>
          </w:p>
        </w:tc>
      </w:tr>
      <w:tr w:rsidR="00EF62C5" w14:paraId="5BB907BD" w14:textId="77777777" w:rsidTr="00EF62C5">
        <w:trPr>
          <w:cantSplit/>
        </w:trPr>
        <w:tc>
          <w:tcPr>
            <w:tcW w:w="1260" w:type="dxa"/>
            <w:tcBorders>
              <w:top w:val="single" w:sz="6" w:space="0" w:color="auto"/>
              <w:left w:val="thinThickSmallGap" w:sz="12" w:space="0" w:color="auto"/>
              <w:bottom w:val="double" w:sz="4" w:space="0" w:color="auto"/>
              <w:right w:val="single" w:sz="6" w:space="0" w:color="auto"/>
            </w:tcBorders>
            <w:vAlign w:val="center"/>
          </w:tcPr>
          <w:p w14:paraId="0F07ADB2" w14:textId="77777777" w:rsidR="00EF62C5" w:rsidRPr="00817D3A" w:rsidRDefault="00EF62C5" w:rsidP="00EF62C5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 w:rsidRPr="00817D3A">
              <w:rPr>
                <w:rFonts w:cs="Arial" w:hint="eastAsia"/>
                <w:szCs w:val="20"/>
              </w:rPr>
              <w:t>Test function name</w:t>
            </w:r>
          </w:p>
        </w:tc>
        <w:tc>
          <w:tcPr>
            <w:tcW w:w="846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thinThickSmallGap" w:sz="12" w:space="0" w:color="auto"/>
            </w:tcBorders>
            <w:vAlign w:val="center"/>
          </w:tcPr>
          <w:p w14:paraId="349F3B77" w14:textId="77777777" w:rsidR="00EF62C5" w:rsidRPr="00817D3A" w:rsidRDefault="004D3E9F" w:rsidP="00EF62C5">
            <w:pPr>
              <w:rPr>
                <w:lang w:val="en-GB" w:eastAsia="zh-CN"/>
              </w:rPr>
            </w:pPr>
            <w:r w:rsidRPr="004D3E9F">
              <w:rPr>
                <w:lang w:val="en-GB" w:eastAsia="zh-CN"/>
              </w:rPr>
              <w:t>void spline1d_</w:t>
            </w:r>
            <w:proofErr w:type="gramStart"/>
            <w:r w:rsidRPr="004D3E9F">
              <w:rPr>
                <w:lang w:val="en-GB" w:eastAsia="zh-CN"/>
              </w:rPr>
              <w:t>Test(</w:t>
            </w:r>
            <w:proofErr w:type="gramEnd"/>
            <w:r w:rsidRPr="004D3E9F">
              <w:rPr>
                <w:lang w:val="en-GB" w:eastAsia="zh-CN"/>
              </w:rPr>
              <w:t>)</w:t>
            </w:r>
          </w:p>
        </w:tc>
      </w:tr>
      <w:tr w:rsidR="004D3E9F" w14:paraId="3059E4ED" w14:textId="77777777" w:rsidTr="00DD7CD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646AD0C0" w14:textId="77777777" w:rsidR="004D3E9F" w:rsidRDefault="004D3E9F" w:rsidP="00DD7CD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case 1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70D72F96" w14:textId="77777777" w:rsidR="004D3E9F" w:rsidRDefault="004D3E9F" w:rsidP="00DD7CD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0A498588" w14:textId="77777777" w:rsidR="004D3E9F" w:rsidRDefault="00437E17" w:rsidP="00DD7CD5">
            <w:pPr>
              <w:numPr>
                <w:ilvl w:val="0"/>
                <w:numId w:val="48"/>
              </w:numPr>
              <w:rPr>
                <w:lang w:eastAsia="zh-CN"/>
              </w:rPr>
            </w:pPr>
            <w:r>
              <w:rPr>
                <w:lang w:eastAsia="zh-CN"/>
              </w:rPr>
              <w:t>Set</w:t>
            </w:r>
            <w:r w:rsidR="004D3E9F">
              <w:rPr>
                <w:lang w:eastAsia="zh-CN"/>
              </w:rPr>
              <w:t xml:space="preserve"> the Precondition  parameter as following</w:t>
            </w:r>
          </w:p>
          <w:p w14:paraId="41946595" w14:textId="77777777" w:rsidR="004D3E9F" w:rsidRDefault="004D3E9F" w:rsidP="004D3E9F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x[4]= {</w:t>
            </w:r>
          </w:p>
          <w:p w14:paraId="7509E14A" w14:textId="77777777" w:rsidR="004D3E9F" w:rsidRDefault="004D3E9F" w:rsidP="004D3E9F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 xml:space="preserve">72.0 , </w:t>
            </w:r>
          </w:p>
          <w:p w14:paraId="1714BDC2" w14:textId="77777777" w:rsidR="004D3E9F" w:rsidRDefault="004D3E9F" w:rsidP="004D3E9F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84.0 ,</w:t>
            </w:r>
          </w:p>
          <w:p w14:paraId="11C08848" w14:textId="77777777" w:rsidR="004D3E9F" w:rsidRDefault="004D3E9F" w:rsidP="004D3E9F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96.0 ,</w:t>
            </w:r>
          </w:p>
          <w:p w14:paraId="2238EC9A" w14:textId="77777777" w:rsidR="004D3E9F" w:rsidRDefault="004D3E9F" w:rsidP="004D3E9F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 xml:space="preserve">108.0 </w:t>
            </w:r>
          </w:p>
          <w:p w14:paraId="7CD99D7E" w14:textId="77777777" w:rsidR="004D3E9F" w:rsidRDefault="004D3E9F" w:rsidP="004D3E9F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};</w:t>
            </w:r>
          </w:p>
          <w:p w14:paraId="437BEAE7" w14:textId="77777777" w:rsidR="004D3E9F" w:rsidRDefault="004D3E9F" w:rsidP="004D3E9F">
            <w:pPr>
              <w:ind w:left="360"/>
              <w:rPr>
                <w:lang w:eastAsia="zh-CN"/>
              </w:rPr>
            </w:pPr>
          </w:p>
          <w:p w14:paraId="03EF6AC6" w14:textId="77777777" w:rsidR="004D3E9F" w:rsidRDefault="004D3E9F" w:rsidP="004D3E9F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y[4] = {</w:t>
            </w:r>
          </w:p>
          <w:p w14:paraId="12DFF304" w14:textId="77777777" w:rsidR="004D3E9F" w:rsidRDefault="004D3E9F" w:rsidP="004D3E9F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0.83681 ,</w:t>
            </w:r>
          </w:p>
          <w:p w14:paraId="347AA610" w14:textId="77777777" w:rsidR="004D3E9F" w:rsidRDefault="004D3E9F" w:rsidP="004D3E9F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0.81346 ,</w:t>
            </w:r>
          </w:p>
          <w:p w14:paraId="604183D6" w14:textId="77777777" w:rsidR="004D3E9F" w:rsidRDefault="004D3E9F" w:rsidP="004D3E9F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0.79254 ,</w:t>
            </w:r>
          </w:p>
          <w:p w14:paraId="4C6B8248" w14:textId="77777777" w:rsidR="004D3E9F" w:rsidRDefault="004D3E9F" w:rsidP="004D3E9F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 xml:space="preserve">0.77463 </w:t>
            </w:r>
          </w:p>
          <w:p w14:paraId="5371E051" w14:textId="77777777" w:rsidR="004D3E9F" w:rsidRDefault="004D3E9F" w:rsidP="004D3E9F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};</w:t>
            </w:r>
          </w:p>
          <w:p w14:paraId="52B76D4C" w14:textId="77777777" w:rsidR="004D3E9F" w:rsidRDefault="004D3E9F" w:rsidP="004D3E9F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y2[4] = {</w:t>
            </w:r>
          </w:p>
          <w:p w14:paraId="61E8EFB3" w14:textId="77777777" w:rsidR="004D3E9F" w:rsidRDefault="004D3E9F" w:rsidP="004D3E9F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1.0 ,</w:t>
            </w:r>
          </w:p>
          <w:p w14:paraId="40407FDE" w14:textId="77777777" w:rsidR="004D3E9F" w:rsidRDefault="004D3E9F" w:rsidP="004D3E9F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    2.0,</w:t>
            </w:r>
          </w:p>
          <w:p w14:paraId="05763953" w14:textId="77777777" w:rsidR="004D3E9F" w:rsidRDefault="004D3E9F" w:rsidP="004D3E9F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    3.0,</w:t>
            </w:r>
          </w:p>
          <w:p w14:paraId="2381D82E" w14:textId="77777777" w:rsidR="004D3E9F" w:rsidRDefault="004D3E9F" w:rsidP="004D3E9F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 xml:space="preserve">4.0 </w:t>
            </w:r>
          </w:p>
          <w:p w14:paraId="474F2AF0" w14:textId="77777777" w:rsidR="004D3E9F" w:rsidRDefault="004D3E9F" w:rsidP="004D3E9F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};</w:t>
            </w:r>
          </w:p>
          <w:p w14:paraId="432F04F1" w14:textId="77777777" w:rsidR="004D3E9F" w:rsidRDefault="004D3E9F" w:rsidP="004D3E9F">
            <w:pPr>
              <w:ind w:left="360"/>
              <w:rPr>
                <w:lang w:eastAsia="zh-CN"/>
              </w:rPr>
            </w:pPr>
          </w:p>
          <w:p w14:paraId="7DDD5D86" w14:textId="77777777" w:rsidR="004D3E9F" w:rsidRDefault="004D3E9F" w:rsidP="00DD7CD5">
            <w:pPr>
              <w:numPr>
                <w:ilvl w:val="0"/>
                <w:numId w:val="48"/>
              </w:numPr>
              <w:rPr>
                <w:lang w:eastAsia="zh-CN"/>
              </w:rPr>
            </w:pPr>
            <w:r>
              <w:rPr>
                <w:lang w:eastAsia="zh-CN"/>
              </w:rPr>
              <w:t>Call spline1d( x, y, 0x60,y2);</w:t>
            </w:r>
          </w:p>
        </w:tc>
      </w:tr>
      <w:tr w:rsidR="004D3E9F" w14:paraId="6D49BFCE" w14:textId="77777777" w:rsidTr="00DD7CD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03B02CB2" w14:textId="77777777" w:rsidR="004D3E9F" w:rsidRDefault="004D3E9F" w:rsidP="00DD7CD5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18AF5EEA" w14:textId="77777777" w:rsidR="004D3E9F" w:rsidRDefault="004D3E9F" w:rsidP="00DD7CD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1AD8FDF8" w14:textId="77777777" w:rsidR="004D3E9F" w:rsidRDefault="004D3E9F" w:rsidP="004D3E9F">
            <w:pPr>
              <w:rPr>
                <w:lang w:eastAsia="zh-CN"/>
              </w:rPr>
            </w:pPr>
            <w:r>
              <w:rPr>
                <w:lang w:eastAsia="zh-CN"/>
              </w:rPr>
              <w:t>y2[0] == 1.0</w:t>
            </w:r>
          </w:p>
          <w:p w14:paraId="1193C719" w14:textId="77777777" w:rsidR="004D3E9F" w:rsidRPr="00955123" w:rsidRDefault="004D3E9F" w:rsidP="004D3E9F">
            <w:pPr>
              <w:rPr>
                <w:lang w:eastAsia="zh-CN"/>
              </w:rPr>
            </w:pPr>
            <w:r>
              <w:rPr>
                <w:lang w:eastAsia="zh-CN"/>
              </w:rPr>
              <w:t>y2[2] == 3.0</w:t>
            </w:r>
          </w:p>
        </w:tc>
      </w:tr>
      <w:tr w:rsidR="004D3E9F" w14:paraId="2D05D684" w14:textId="77777777" w:rsidTr="00DD7CD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415024BE" w14:textId="77777777" w:rsidR="004D3E9F" w:rsidRDefault="004D3E9F" w:rsidP="00DD7CD5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3A9E5DDF" w14:textId="77777777" w:rsidR="004D3E9F" w:rsidRDefault="004D3E9F" w:rsidP="00DD7CD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68840D79" w14:textId="77777777" w:rsidR="004D3E9F" w:rsidRDefault="004D3E9F" w:rsidP="00DD7CD5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  <w:tr w:rsidR="004D3E9F" w14:paraId="421F0F9D" w14:textId="77777777" w:rsidTr="00DD7CD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54034D95" w14:textId="77777777" w:rsidR="004D3E9F" w:rsidRDefault="004D3E9F" w:rsidP="00DD7CD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case 1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1DC43FD9" w14:textId="77777777" w:rsidR="004D3E9F" w:rsidRDefault="004D3E9F" w:rsidP="00DD7CD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0CD21ED5" w14:textId="77777777" w:rsidR="004D3E9F" w:rsidRDefault="00437E17" w:rsidP="00764442">
            <w:pPr>
              <w:numPr>
                <w:ilvl w:val="0"/>
                <w:numId w:val="94"/>
              </w:numPr>
              <w:rPr>
                <w:lang w:eastAsia="zh-CN"/>
              </w:rPr>
            </w:pPr>
            <w:r>
              <w:rPr>
                <w:lang w:eastAsia="zh-CN"/>
              </w:rPr>
              <w:t>Set</w:t>
            </w:r>
            <w:r w:rsidR="004D3E9F">
              <w:rPr>
                <w:lang w:eastAsia="zh-CN"/>
              </w:rPr>
              <w:t xml:space="preserve"> the Precondition  parameter as following</w:t>
            </w:r>
          </w:p>
          <w:p w14:paraId="73F5914A" w14:textId="77777777" w:rsidR="004D3E9F" w:rsidRDefault="004D3E9F" w:rsidP="004D3E9F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x[4]= {</w:t>
            </w:r>
          </w:p>
          <w:p w14:paraId="2ED3C1C4" w14:textId="77777777" w:rsidR="004D3E9F" w:rsidRDefault="004D3E9F" w:rsidP="004D3E9F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 xml:space="preserve">72.0 , </w:t>
            </w:r>
          </w:p>
          <w:p w14:paraId="0CBD35AD" w14:textId="77777777" w:rsidR="004D3E9F" w:rsidRDefault="004D3E9F" w:rsidP="004D3E9F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84.0 ,</w:t>
            </w:r>
          </w:p>
          <w:p w14:paraId="51C0ED89" w14:textId="77777777" w:rsidR="004D3E9F" w:rsidRDefault="004D3E9F" w:rsidP="004D3E9F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96.0 ,</w:t>
            </w:r>
          </w:p>
          <w:p w14:paraId="716589BE" w14:textId="77777777" w:rsidR="004D3E9F" w:rsidRDefault="004D3E9F" w:rsidP="004D3E9F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 xml:space="preserve">108.0 </w:t>
            </w:r>
          </w:p>
          <w:p w14:paraId="5F622A38" w14:textId="77777777" w:rsidR="004D3E9F" w:rsidRDefault="004D3E9F" w:rsidP="004D3E9F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};</w:t>
            </w:r>
          </w:p>
          <w:p w14:paraId="53FA8B45" w14:textId="77777777" w:rsidR="004D3E9F" w:rsidRDefault="004D3E9F" w:rsidP="004D3E9F">
            <w:pPr>
              <w:ind w:left="360"/>
              <w:rPr>
                <w:lang w:eastAsia="zh-CN"/>
              </w:rPr>
            </w:pPr>
          </w:p>
          <w:p w14:paraId="4DBDC99B" w14:textId="77777777" w:rsidR="004D3E9F" w:rsidRDefault="004D3E9F" w:rsidP="004D3E9F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y[4] = {</w:t>
            </w:r>
          </w:p>
          <w:p w14:paraId="04EC1C99" w14:textId="77777777" w:rsidR="004D3E9F" w:rsidRDefault="004D3E9F" w:rsidP="004D3E9F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0.83681 ,</w:t>
            </w:r>
          </w:p>
          <w:p w14:paraId="7111D286" w14:textId="77777777" w:rsidR="004D3E9F" w:rsidRDefault="004D3E9F" w:rsidP="004D3E9F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0.81346 ,</w:t>
            </w:r>
          </w:p>
          <w:p w14:paraId="53C660AE" w14:textId="77777777" w:rsidR="004D3E9F" w:rsidRDefault="004D3E9F" w:rsidP="004D3E9F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0.79254 ,</w:t>
            </w:r>
          </w:p>
          <w:p w14:paraId="7C77D2BE" w14:textId="77777777" w:rsidR="004D3E9F" w:rsidRDefault="004D3E9F" w:rsidP="004D3E9F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 xml:space="preserve">0.77463 </w:t>
            </w:r>
          </w:p>
          <w:p w14:paraId="1BDCB391" w14:textId="77777777" w:rsidR="004D3E9F" w:rsidRDefault="004D3E9F" w:rsidP="004D3E9F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};</w:t>
            </w:r>
          </w:p>
          <w:p w14:paraId="7CE194EB" w14:textId="77777777" w:rsidR="004D3E9F" w:rsidRDefault="004D3E9F" w:rsidP="004D3E9F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y2[4] = {</w:t>
            </w:r>
          </w:p>
          <w:p w14:paraId="751AF401" w14:textId="77777777" w:rsidR="004D3E9F" w:rsidRDefault="004D3E9F" w:rsidP="004D3E9F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1.0 ,</w:t>
            </w:r>
          </w:p>
          <w:p w14:paraId="260FB54A" w14:textId="77777777" w:rsidR="004D3E9F" w:rsidRDefault="004D3E9F" w:rsidP="004D3E9F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    2.0,</w:t>
            </w:r>
          </w:p>
          <w:p w14:paraId="43AA9327" w14:textId="77777777" w:rsidR="004D3E9F" w:rsidRDefault="004D3E9F" w:rsidP="004D3E9F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    3.0,</w:t>
            </w:r>
          </w:p>
          <w:p w14:paraId="01DC0CA6" w14:textId="77777777" w:rsidR="004D3E9F" w:rsidRDefault="004D3E9F" w:rsidP="004D3E9F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 xml:space="preserve">4.0 </w:t>
            </w:r>
          </w:p>
          <w:p w14:paraId="71DDE8BC" w14:textId="77777777" w:rsidR="004D3E9F" w:rsidRDefault="004D3E9F" w:rsidP="004D3E9F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lastRenderedPageBreak/>
              <w:t xml:space="preserve">  };</w:t>
            </w:r>
          </w:p>
          <w:p w14:paraId="6936697C" w14:textId="77777777" w:rsidR="004D3E9F" w:rsidRDefault="004D3E9F" w:rsidP="00DD7CD5">
            <w:pPr>
              <w:ind w:left="360"/>
              <w:rPr>
                <w:lang w:eastAsia="zh-CN"/>
              </w:rPr>
            </w:pPr>
          </w:p>
          <w:p w14:paraId="6779AE42" w14:textId="77777777" w:rsidR="004D3E9F" w:rsidRDefault="004D3E9F" w:rsidP="00764442">
            <w:pPr>
              <w:numPr>
                <w:ilvl w:val="0"/>
                <w:numId w:val="94"/>
              </w:numPr>
              <w:rPr>
                <w:lang w:eastAsia="zh-CN"/>
              </w:rPr>
            </w:pPr>
            <w:r>
              <w:rPr>
                <w:lang w:eastAsia="zh-CN"/>
              </w:rPr>
              <w:t>Call spline1d( x, y, 4,y2);</w:t>
            </w:r>
          </w:p>
        </w:tc>
      </w:tr>
      <w:tr w:rsidR="004D3E9F" w14:paraId="04521FC9" w14:textId="77777777" w:rsidTr="00DD7CD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3CA6DA9E" w14:textId="77777777" w:rsidR="004D3E9F" w:rsidRDefault="004D3E9F" w:rsidP="00DD7CD5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681DBE68" w14:textId="77777777" w:rsidR="004D3E9F" w:rsidRDefault="004D3E9F" w:rsidP="00DD7CD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581E81E8" w14:textId="77777777" w:rsidR="004D3E9F" w:rsidRDefault="004D3E9F" w:rsidP="004D3E9F">
            <w:pPr>
              <w:rPr>
                <w:lang w:eastAsia="zh-CN"/>
              </w:rPr>
            </w:pPr>
            <w:r>
              <w:rPr>
                <w:lang w:eastAsia="zh-CN"/>
              </w:rPr>
              <w:t>y2[0] == 0.0</w:t>
            </w:r>
          </w:p>
          <w:p w14:paraId="256A913A" w14:textId="77777777" w:rsidR="004D3E9F" w:rsidRPr="00955123" w:rsidRDefault="004D3E9F" w:rsidP="004D3E9F">
            <w:pPr>
              <w:rPr>
                <w:lang w:eastAsia="zh-CN"/>
              </w:rPr>
            </w:pPr>
            <w:r>
              <w:rPr>
                <w:lang w:eastAsia="zh-CN"/>
              </w:rPr>
              <w:t xml:space="preserve">y2[2] == </w:t>
            </w:r>
            <w:r w:rsidRPr="004D3E9F">
              <w:rPr>
                <w:lang w:eastAsia="zh-CN"/>
              </w:rPr>
              <w:t>000026694</w:t>
            </w:r>
          </w:p>
        </w:tc>
      </w:tr>
      <w:tr w:rsidR="004D3E9F" w14:paraId="2F43CE41" w14:textId="77777777" w:rsidTr="00DD7CD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5D9A20F5" w14:textId="77777777" w:rsidR="004D3E9F" w:rsidRDefault="004D3E9F" w:rsidP="00DD7CD5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7CEF4705" w14:textId="77777777" w:rsidR="004D3E9F" w:rsidRDefault="004D3E9F" w:rsidP="00DD7CD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028479DD" w14:textId="77777777" w:rsidR="004D3E9F" w:rsidRDefault="004D3E9F" w:rsidP="00DD7CD5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</w:tbl>
    <w:p w14:paraId="574C6B95" w14:textId="77777777" w:rsidR="00EF62C5" w:rsidRDefault="00EF62C5" w:rsidP="00EF62C5">
      <w:pPr>
        <w:rPr>
          <w:lang w:val="en-GB" w:eastAsia="zh-CN"/>
        </w:rPr>
      </w:pPr>
    </w:p>
    <w:tbl>
      <w:tblPr>
        <w:tblW w:w="9720" w:type="dxa"/>
        <w:tblInd w:w="-33" w:type="dxa"/>
        <w:tblLayout w:type="fixed"/>
        <w:tblCellMar>
          <w:top w:w="57" w:type="dxa"/>
          <w:left w:w="57" w:type="dxa"/>
          <w:bottom w:w="57" w:type="dxa"/>
          <w:right w:w="57" w:type="dxa"/>
        </w:tblCellMar>
        <w:tblLook w:val="04A0" w:firstRow="1" w:lastRow="0" w:firstColumn="1" w:lastColumn="0" w:noHBand="0" w:noVBand="1"/>
      </w:tblPr>
      <w:tblGrid>
        <w:gridCol w:w="1260"/>
        <w:gridCol w:w="1807"/>
        <w:gridCol w:w="6653"/>
      </w:tblGrid>
      <w:tr w:rsidR="004D3E9F" w14:paraId="52C7263B" w14:textId="77777777" w:rsidTr="00DD7CD5">
        <w:trPr>
          <w:cantSplit/>
        </w:trPr>
        <w:tc>
          <w:tcPr>
            <w:tcW w:w="1260" w:type="dxa"/>
            <w:tcBorders>
              <w:top w:val="thinThickSmallGap" w:sz="12" w:space="0" w:color="auto"/>
              <w:left w:val="thinThickSmallGap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9C8070D" w14:textId="77777777" w:rsidR="004D3E9F" w:rsidRPr="00817D3A" w:rsidRDefault="004D3E9F" w:rsidP="00DD7CD5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 w:rsidRPr="00817D3A">
              <w:rPr>
                <w:rFonts w:cs="Arial" w:hint="eastAsia"/>
                <w:szCs w:val="20"/>
              </w:rPr>
              <w:t>Fucntion name</w:t>
            </w:r>
          </w:p>
        </w:tc>
        <w:tc>
          <w:tcPr>
            <w:tcW w:w="8460" w:type="dxa"/>
            <w:gridSpan w:val="2"/>
            <w:tcBorders>
              <w:top w:val="thinThickSmallGap" w:sz="12" w:space="0" w:color="auto"/>
              <w:left w:val="single" w:sz="6" w:space="0" w:color="auto"/>
              <w:bottom w:val="single" w:sz="6" w:space="0" w:color="auto"/>
              <w:right w:val="thinThickSmallGap" w:sz="12" w:space="0" w:color="auto"/>
            </w:tcBorders>
            <w:vAlign w:val="center"/>
          </w:tcPr>
          <w:p w14:paraId="79C341FB" w14:textId="77777777" w:rsidR="004D3E9F" w:rsidRPr="00817D3A" w:rsidRDefault="004D3E9F" w:rsidP="00DD7CD5">
            <w:pPr>
              <w:rPr>
                <w:lang w:val="en-GB" w:eastAsia="zh-CN"/>
              </w:rPr>
            </w:pPr>
            <w:r w:rsidRPr="004D3E9F">
              <w:rPr>
                <w:lang w:val="en-GB" w:eastAsia="zh-CN"/>
              </w:rPr>
              <w:t>void spline2</w:t>
            </w:r>
            <w:proofErr w:type="gramStart"/>
            <w:r w:rsidRPr="004D3E9F">
              <w:rPr>
                <w:lang w:val="en-GB" w:eastAsia="zh-CN"/>
              </w:rPr>
              <w:t>d(</w:t>
            </w:r>
            <w:proofErr w:type="gramEnd"/>
            <w:r w:rsidRPr="004D3E9F">
              <w:rPr>
                <w:lang w:val="en-GB" w:eastAsia="zh-CN"/>
              </w:rPr>
              <w:t>TFLOAT * x1a, TFLOAT * x2a, TFLOAT *</w:t>
            </w:r>
            <w:proofErr w:type="spellStart"/>
            <w:r w:rsidRPr="004D3E9F">
              <w:rPr>
                <w:lang w:val="en-GB" w:eastAsia="zh-CN"/>
              </w:rPr>
              <w:t>ya</w:t>
            </w:r>
            <w:proofErr w:type="spellEnd"/>
            <w:r w:rsidRPr="004D3E9F">
              <w:rPr>
                <w:lang w:val="en-GB" w:eastAsia="zh-CN"/>
              </w:rPr>
              <w:t>, TUSIGN8 m, TUSIGN8 n, TFLOAT *y2a)</w:t>
            </w:r>
          </w:p>
        </w:tc>
      </w:tr>
      <w:tr w:rsidR="004D3E9F" w14:paraId="42A444C5" w14:textId="77777777" w:rsidTr="00DD7CD5">
        <w:trPr>
          <w:cantSplit/>
        </w:trPr>
        <w:tc>
          <w:tcPr>
            <w:tcW w:w="1260" w:type="dxa"/>
            <w:tcBorders>
              <w:top w:val="single" w:sz="6" w:space="0" w:color="auto"/>
              <w:left w:val="thinThickSmallGap" w:sz="12" w:space="0" w:color="auto"/>
              <w:bottom w:val="double" w:sz="4" w:space="0" w:color="auto"/>
              <w:right w:val="single" w:sz="6" w:space="0" w:color="auto"/>
            </w:tcBorders>
            <w:vAlign w:val="center"/>
          </w:tcPr>
          <w:p w14:paraId="3D127C93" w14:textId="77777777" w:rsidR="004D3E9F" w:rsidRPr="00817D3A" w:rsidRDefault="004D3E9F" w:rsidP="00DD7CD5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 w:rsidRPr="00817D3A">
              <w:rPr>
                <w:rFonts w:cs="Arial" w:hint="eastAsia"/>
                <w:szCs w:val="20"/>
              </w:rPr>
              <w:t>Test function name</w:t>
            </w:r>
          </w:p>
        </w:tc>
        <w:tc>
          <w:tcPr>
            <w:tcW w:w="846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thinThickSmallGap" w:sz="12" w:space="0" w:color="auto"/>
            </w:tcBorders>
            <w:vAlign w:val="center"/>
          </w:tcPr>
          <w:p w14:paraId="0941F6C3" w14:textId="77777777" w:rsidR="004D3E9F" w:rsidRPr="00817D3A" w:rsidRDefault="004D3E9F" w:rsidP="00DD7CD5">
            <w:pPr>
              <w:rPr>
                <w:lang w:val="en-GB" w:eastAsia="zh-CN"/>
              </w:rPr>
            </w:pPr>
            <w:r w:rsidRPr="004D3E9F">
              <w:rPr>
                <w:lang w:val="en-GB" w:eastAsia="zh-CN"/>
              </w:rPr>
              <w:t>void spline2d_Test(void)</w:t>
            </w:r>
          </w:p>
        </w:tc>
      </w:tr>
      <w:tr w:rsidR="004D3E9F" w14:paraId="19BB494E" w14:textId="77777777" w:rsidTr="00DD7CD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32EF20AB" w14:textId="77777777" w:rsidR="004D3E9F" w:rsidRDefault="004D3E9F" w:rsidP="00DD7CD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case 1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1AC51791" w14:textId="77777777" w:rsidR="004D3E9F" w:rsidRDefault="004D3E9F" w:rsidP="00DD7CD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1625C82E" w14:textId="77777777" w:rsidR="004D3E9F" w:rsidRDefault="00437E17" w:rsidP="00DD7CD5">
            <w:pPr>
              <w:numPr>
                <w:ilvl w:val="0"/>
                <w:numId w:val="49"/>
              </w:numPr>
              <w:rPr>
                <w:lang w:eastAsia="zh-CN"/>
              </w:rPr>
            </w:pPr>
            <w:r>
              <w:rPr>
                <w:lang w:eastAsia="zh-CN"/>
              </w:rPr>
              <w:t>Set</w:t>
            </w:r>
            <w:r w:rsidR="004D3E9F">
              <w:rPr>
                <w:lang w:eastAsia="zh-CN"/>
              </w:rPr>
              <w:t xml:space="preserve"> the Precondition  parameter as following</w:t>
            </w:r>
          </w:p>
          <w:p w14:paraId="427D5085" w14:textId="77777777" w:rsidR="004D3E9F" w:rsidRDefault="004D3E9F" w:rsidP="004D3E9F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TFLOAT pArray[4]= {</w:t>
            </w:r>
          </w:p>
          <w:p w14:paraId="5C86E6EA" w14:textId="77777777" w:rsidR="004D3E9F" w:rsidRDefault="004D3E9F" w:rsidP="004D3E9F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 xml:space="preserve">72.0 , </w:t>
            </w:r>
          </w:p>
          <w:p w14:paraId="3E558EBA" w14:textId="77777777" w:rsidR="004D3E9F" w:rsidRDefault="004D3E9F" w:rsidP="004D3E9F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84.0 ,</w:t>
            </w:r>
          </w:p>
          <w:p w14:paraId="735148BD" w14:textId="77777777" w:rsidR="004D3E9F" w:rsidRDefault="004D3E9F" w:rsidP="004D3E9F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96.0 ,</w:t>
            </w:r>
          </w:p>
          <w:p w14:paraId="10606C54" w14:textId="77777777" w:rsidR="004D3E9F" w:rsidRDefault="004D3E9F" w:rsidP="004D3E9F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 xml:space="preserve">108.0 </w:t>
            </w:r>
          </w:p>
          <w:p w14:paraId="5E289B1F" w14:textId="77777777" w:rsidR="004D3E9F" w:rsidRDefault="004D3E9F" w:rsidP="004D3E9F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};</w:t>
            </w:r>
          </w:p>
          <w:p w14:paraId="56D3CE79" w14:textId="77777777" w:rsidR="004D3E9F" w:rsidRDefault="004D3E9F" w:rsidP="004D3E9F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</w:t>
            </w:r>
          </w:p>
          <w:p w14:paraId="16A4EC79" w14:textId="77777777" w:rsidR="004D3E9F" w:rsidRDefault="004D3E9F" w:rsidP="004D3E9F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TFLOAT tArray[3] = {</w:t>
            </w:r>
          </w:p>
          <w:p w14:paraId="5010A2BE" w14:textId="77777777" w:rsidR="004D3E9F" w:rsidRDefault="004D3E9F" w:rsidP="004D3E9F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6.85,</w:t>
            </w:r>
          </w:p>
          <w:p w14:paraId="29402320" w14:textId="77777777" w:rsidR="004D3E9F" w:rsidRDefault="004D3E9F" w:rsidP="004D3E9F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16.85,</w:t>
            </w:r>
          </w:p>
          <w:p w14:paraId="1C903CC6" w14:textId="77777777" w:rsidR="004D3E9F" w:rsidRDefault="004D3E9F" w:rsidP="004D3E9F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26.85</w:t>
            </w:r>
          </w:p>
          <w:p w14:paraId="6478299B" w14:textId="77777777" w:rsidR="004D3E9F" w:rsidRDefault="004D3E9F" w:rsidP="004D3E9F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};</w:t>
            </w:r>
          </w:p>
          <w:p w14:paraId="70E1098E" w14:textId="77777777" w:rsidR="004D3E9F" w:rsidRDefault="004D3E9F" w:rsidP="004D3E9F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</w:t>
            </w:r>
          </w:p>
          <w:p w14:paraId="04387C28" w14:textId="77777777" w:rsidR="004D3E9F" w:rsidRDefault="004D3E9F" w:rsidP="004D3E9F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TFLOAT cFArray[12] = {</w:t>
            </w:r>
          </w:p>
          <w:p w14:paraId="05FFCFD8" w14:textId="77777777" w:rsidR="004D3E9F" w:rsidRDefault="004D3E9F" w:rsidP="004D3E9F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0.83681 ,</w:t>
            </w:r>
          </w:p>
          <w:p w14:paraId="41D5459E" w14:textId="77777777" w:rsidR="004D3E9F" w:rsidRDefault="004D3E9F" w:rsidP="004D3E9F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0.81346 ,</w:t>
            </w:r>
          </w:p>
          <w:p w14:paraId="2DDCA86C" w14:textId="77777777" w:rsidR="004D3E9F" w:rsidRDefault="004D3E9F" w:rsidP="004D3E9F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0.79254 ,</w:t>
            </w:r>
          </w:p>
          <w:p w14:paraId="053611E7" w14:textId="77777777" w:rsidR="004D3E9F" w:rsidRDefault="004D3E9F" w:rsidP="004D3E9F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0.77463 ,</w:t>
            </w:r>
          </w:p>
          <w:p w14:paraId="06597628" w14:textId="77777777" w:rsidR="004D3E9F" w:rsidRDefault="004D3E9F" w:rsidP="004D3E9F">
            <w:pPr>
              <w:ind w:left="360"/>
              <w:rPr>
                <w:lang w:eastAsia="zh-CN"/>
              </w:rPr>
            </w:pPr>
          </w:p>
          <w:p w14:paraId="31168897" w14:textId="77777777" w:rsidR="004D3E9F" w:rsidRDefault="004D3E9F" w:rsidP="004D3E9F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0.85864 ,</w:t>
            </w:r>
          </w:p>
          <w:p w14:paraId="4882DB34" w14:textId="77777777" w:rsidR="004D3E9F" w:rsidRDefault="004D3E9F" w:rsidP="004D3E9F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0.83884 ,</w:t>
            </w:r>
          </w:p>
          <w:p w14:paraId="5F202544" w14:textId="77777777" w:rsidR="004D3E9F" w:rsidRDefault="004D3E9F" w:rsidP="004D3E9F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0.82107 ,</w:t>
            </w:r>
          </w:p>
          <w:p w14:paraId="6F429790" w14:textId="77777777" w:rsidR="004D3E9F" w:rsidRDefault="004D3E9F" w:rsidP="004D3E9F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0.80573 ,</w:t>
            </w:r>
          </w:p>
          <w:p w14:paraId="68BD64CC" w14:textId="77777777" w:rsidR="004D3E9F" w:rsidRDefault="004D3E9F" w:rsidP="004D3E9F">
            <w:pPr>
              <w:ind w:left="360"/>
              <w:rPr>
                <w:lang w:eastAsia="zh-CN"/>
              </w:rPr>
            </w:pPr>
          </w:p>
          <w:p w14:paraId="44D0DF1E" w14:textId="77777777" w:rsidR="004D3E9F" w:rsidRDefault="004D3E9F" w:rsidP="004D3E9F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</w:r>
          </w:p>
          <w:p w14:paraId="1C0C6927" w14:textId="77777777" w:rsidR="004D3E9F" w:rsidRDefault="004D3E9F" w:rsidP="004D3E9F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0.87712 ,</w:t>
            </w:r>
          </w:p>
          <w:p w14:paraId="232ABC2F" w14:textId="77777777" w:rsidR="004D3E9F" w:rsidRDefault="004D3E9F" w:rsidP="004D3E9F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0.86025 ,</w:t>
            </w:r>
          </w:p>
          <w:p w14:paraId="398227B3" w14:textId="77777777" w:rsidR="004D3E9F" w:rsidRDefault="004D3E9F" w:rsidP="004D3E9F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0.84512 ,</w:t>
            </w:r>
          </w:p>
          <w:p w14:paraId="5139C296" w14:textId="77777777" w:rsidR="004D3E9F" w:rsidRDefault="004D3E9F" w:rsidP="004D3E9F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 xml:space="preserve">0.83201 </w:t>
            </w:r>
          </w:p>
          <w:p w14:paraId="2FEAD60D" w14:textId="77777777" w:rsidR="004D3E9F" w:rsidRDefault="004D3E9F" w:rsidP="004D3E9F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};  </w:t>
            </w:r>
          </w:p>
          <w:p w14:paraId="5F22773B" w14:textId="77777777" w:rsidR="004D3E9F" w:rsidRDefault="004D3E9F" w:rsidP="004D3E9F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</w:t>
            </w:r>
          </w:p>
          <w:p w14:paraId="4844E95A" w14:textId="77777777" w:rsidR="004D3E9F" w:rsidRDefault="004D3E9F" w:rsidP="004D3E9F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TFLOAT y2[12] = {</w:t>
            </w:r>
          </w:p>
          <w:p w14:paraId="16B8F026" w14:textId="77777777" w:rsidR="004D3E9F" w:rsidRDefault="004D3E9F" w:rsidP="004D3E9F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0.83681 ,</w:t>
            </w:r>
          </w:p>
          <w:p w14:paraId="4FE19C19" w14:textId="77777777" w:rsidR="004D3E9F" w:rsidRDefault="004D3E9F" w:rsidP="004D3E9F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0.81346 ,</w:t>
            </w:r>
          </w:p>
          <w:p w14:paraId="1D2E5110" w14:textId="77777777" w:rsidR="004D3E9F" w:rsidRDefault="004D3E9F" w:rsidP="004D3E9F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0.79254 ,</w:t>
            </w:r>
          </w:p>
          <w:p w14:paraId="14E88E75" w14:textId="77777777" w:rsidR="004D3E9F" w:rsidRDefault="004D3E9F" w:rsidP="004D3E9F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0.77463 ,</w:t>
            </w:r>
          </w:p>
          <w:p w14:paraId="38ADE875" w14:textId="77777777" w:rsidR="004D3E9F" w:rsidRDefault="004D3E9F" w:rsidP="004D3E9F">
            <w:pPr>
              <w:ind w:left="360"/>
              <w:rPr>
                <w:lang w:eastAsia="zh-CN"/>
              </w:rPr>
            </w:pPr>
          </w:p>
          <w:p w14:paraId="02BBB510" w14:textId="77777777" w:rsidR="004D3E9F" w:rsidRDefault="004D3E9F" w:rsidP="004D3E9F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0.85864 ,</w:t>
            </w:r>
          </w:p>
          <w:p w14:paraId="761DD125" w14:textId="77777777" w:rsidR="004D3E9F" w:rsidRDefault="004D3E9F" w:rsidP="004D3E9F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0.83884 ,</w:t>
            </w:r>
          </w:p>
          <w:p w14:paraId="70ED6A55" w14:textId="77777777" w:rsidR="004D3E9F" w:rsidRDefault="004D3E9F" w:rsidP="004D3E9F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0.82107 ,</w:t>
            </w:r>
          </w:p>
          <w:p w14:paraId="5F153364" w14:textId="77777777" w:rsidR="004D3E9F" w:rsidRDefault="004D3E9F" w:rsidP="004D3E9F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0.80573 ,</w:t>
            </w:r>
          </w:p>
          <w:p w14:paraId="4B616E8D" w14:textId="77777777" w:rsidR="004D3E9F" w:rsidRDefault="004D3E9F" w:rsidP="004D3E9F">
            <w:pPr>
              <w:ind w:left="360"/>
              <w:rPr>
                <w:lang w:eastAsia="zh-CN"/>
              </w:rPr>
            </w:pPr>
          </w:p>
          <w:p w14:paraId="73DAEE49" w14:textId="77777777" w:rsidR="004D3E9F" w:rsidRDefault="004D3E9F" w:rsidP="004D3E9F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</w:r>
          </w:p>
          <w:p w14:paraId="30F46945" w14:textId="77777777" w:rsidR="004D3E9F" w:rsidRDefault="004D3E9F" w:rsidP="004D3E9F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lastRenderedPageBreak/>
              <w:tab/>
              <w:t>0.87712 ,</w:t>
            </w:r>
          </w:p>
          <w:p w14:paraId="2B77548F" w14:textId="77777777" w:rsidR="004D3E9F" w:rsidRDefault="004D3E9F" w:rsidP="004D3E9F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0.86025 ,</w:t>
            </w:r>
          </w:p>
          <w:p w14:paraId="1BF3B949" w14:textId="77777777" w:rsidR="004D3E9F" w:rsidRDefault="004D3E9F" w:rsidP="004D3E9F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0.84512 ,</w:t>
            </w:r>
          </w:p>
          <w:p w14:paraId="7017D5FF" w14:textId="77777777" w:rsidR="004D3E9F" w:rsidRDefault="004D3E9F" w:rsidP="004D3E9F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 xml:space="preserve">0.83201 </w:t>
            </w:r>
          </w:p>
          <w:p w14:paraId="5D79857B" w14:textId="77777777" w:rsidR="004D3E9F" w:rsidRDefault="004D3E9F" w:rsidP="004D3E9F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};  </w:t>
            </w:r>
          </w:p>
          <w:p w14:paraId="1A02A49D" w14:textId="77777777" w:rsidR="004D3E9F" w:rsidRDefault="004D3E9F" w:rsidP="004D3E9F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</w:t>
            </w:r>
          </w:p>
          <w:p w14:paraId="7271E835" w14:textId="77777777" w:rsidR="004D3E9F" w:rsidRDefault="004D3E9F" w:rsidP="004D3E9F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</w:t>
            </w:r>
          </w:p>
          <w:p w14:paraId="16E63CE8" w14:textId="77777777" w:rsidR="004D3E9F" w:rsidRDefault="004D3E9F" w:rsidP="00DD7CD5">
            <w:pPr>
              <w:numPr>
                <w:ilvl w:val="0"/>
                <w:numId w:val="49"/>
              </w:numPr>
              <w:rPr>
                <w:lang w:eastAsia="zh-CN"/>
              </w:rPr>
            </w:pPr>
            <w:r>
              <w:rPr>
                <w:lang w:eastAsia="zh-CN"/>
              </w:rPr>
              <w:t>Call spline2d(pArray,tArray,cFArray,4,3,y2);</w:t>
            </w:r>
          </w:p>
        </w:tc>
      </w:tr>
      <w:tr w:rsidR="004D3E9F" w14:paraId="72E795AC" w14:textId="77777777" w:rsidTr="00DD7CD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40F7F194" w14:textId="77777777" w:rsidR="004D3E9F" w:rsidRDefault="004D3E9F" w:rsidP="00DD7CD5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02FB961B" w14:textId="77777777" w:rsidR="004D3E9F" w:rsidRDefault="004D3E9F" w:rsidP="00DD7CD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08BA4D66" w14:textId="77777777" w:rsidR="004D3E9F" w:rsidRDefault="004D3E9F" w:rsidP="00DD7CD5">
            <w:pPr>
              <w:rPr>
                <w:lang w:eastAsia="zh-CN"/>
              </w:rPr>
            </w:pPr>
            <w:r>
              <w:rPr>
                <w:lang w:eastAsia="zh-CN"/>
              </w:rPr>
              <w:t>y2[0] == 0.0</w:t>
            </w:r>
          </w:p>
          <w:p w14:paraId="6E37EF63" w14:textId="77777777" w:rsidR="004D3E9F" w:rsidRPr="00955123" w:rsidRDefault="004D3E9F" w:rsidP="004D3E9F">
            <w:pPr>
              <w:rPr>
                <w:lang w:eastAsia="zh-CN"/>
              </w:rPr>
            </w:pPr>
            <w:r>
              <w:rPr>
                <w:lang w:eastAsia="zh-CN"/>
              </w:rPr>
              <w:t>y2[4] ==-0.00155715</w:t>
            </w:r>
          </w:p>
        </w:tc>
      </w:tr>
      <w:tr w:rsidR="004D3E9F" w14:paraId="4B8CFCF6" w14:textId="77777777" w:rsidTr="00DD7CD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3965EDFB" w14:textId="77777777" w:rsidR="004D3E9F" w:rsidRDefault="004D3E9F" w:rsidP="00DD7CD5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166791D3" w14:textId="77777777" w:rsidR="004D3E9F" w:rsidRDefault="004D3E9F" w:rsidP="00DD7CD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1E5204C0" w14:textId="77777777" w:rsidR="004D3E9F" w:rsidRDefault="004D3E9F" w:rsidP="00DD7CD5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</w:tbl>
    <w:p w14:paraId="7AD14095" w14:textId="77777777" w:rsidR="004D3E9F" w:rsidRDefault="004D3E9F" w:rsidP="004D3E9F">
      <w:pPr>
        <w:rPr>
          <w:lang w:val="en-GB" w:eastAsia="zh-CN"/>
        </w:rPr>
      </w:pPr>
    </w:p>
    <w:p w14:paraId="48A77E74" w14:textId="77777777" w:rsidR="00EF62C5" w:rsidRDefault="00EF62C5" w:rsidP="00EF62C5">
      <w:pPr>
        <w:rPr>
          <w:lang w:eastAsia="zh-CN"/>
        </w:rPr>
      </w:pPr>
    </w:p>
    <w:tbl>
      <w:tblPr>
        <w:tblW w:w="9720" w:type="dxa"/>
        <w:tblInd w:w="-33" w:type="dxa"/>
        <w:tblLayout w:type="fixed"/>
        <w:tblCellMar>
          <w:top w:w="57" w:type="dxa"/>
          <w:left w:w="57" w:type="dxa"/>
          <w:bottom w:w="57" w:type="dxa"/>
          <w:right w:w="57" w:type="dxa"/>
        </w:tblCellMar>
        <w:tblLook w:val="04A0" w:firstRow="1" w:lastRow="0" w:firstColumn="1" w:lastColumn="0" w:noHBand="0" w:noVBand="1"/>
      </w:tblPr>
      <w:tblGrid>
        <w:gridCol w:w="1260"/>
        <w:gridCol w:w="1807"/>
        <w:gridCol w:w="6653"/>
      </w:tblGrid>
      <w:tr w:rsidR="004D3E9F" w14:paraId="169F77F2" w14:textId="77777777" w:rsidTr="00DD7CD5">
        <w:trPr>
          <w:cantSplit/>
        </w:trPr>
        <w:tc>
          <w:tcPr>
            <w:tcW w:w="1260" w:type="dxa"/>
            <w:tcBorders>
              <w:top w:val="thinThickSmallGap" w:sz="12" w:space="0" w:color="auto"/>
              <w:left w:val="thinThickSmallGap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CAAF863" w14:textId="77777777" w:rsidR="004D3E9F" w:rsidRPr="00817D3A" w:rsidRDefault="004D3E9F" w:rsidP="00DD7CD5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 w:rsidRPr="00817D3A">
              <w:rPr>
                <w:rFonts w:cs="Arial" w:hint="eastAsia"/>
                <w:szCs w:val="20"/>
              </w:rPr>
              <w:t>Fucntion name</w:t>
            </w:r>
          </w:p>
        </w:tc>
        <w:tc>
          <w:tcPr>
            <w:tcW w:w="8460" w:type="dxa"/>
            <w:gridSpan w:val="2"/>
            <w:tcBorders>
              <w:top w:val="thinThickSmallGap" w:sz="12" w:space="0" w:color="auto"/>
              <w:left w:val="single" w:sz="6" w:space="0" w:color="auto"/>
              <w:bottom w:val="single" w:sz="6" w:space="0" w:color="auto"/>
              <w:right w:val="thinThickSmallGap" w:sz="12" w:space="0" w:color="auto"/>
            </w:tcBorders>
            <w:vAlign w:val="center"/>
          </w:tcPr>
          <w:p w14:paraId="2607DC69" w14:textId="77777777" w:rsidR="004D3E9F" w:rsidRPr="00817D3A" w:rsidRDefault="00F446C6" w:rsidP="00DD7CD5">
            <w:pPr>
              <w:rPr>
                <w:lang w:val="en-GB" w:eastAsia="zh-CN"/>
              </w:rPr>
            </w:pPr>
            <w:r w:rsidRPr="00F446C6">
              <w:rPr>
                <w:lang w:val="en-GB" w:eastAsia="zh-CN"/>
              </w:rPr>
              <w:t>void splineInterpolate1</w:t>
            </w:r>
            <w:proofErr w:type="gramStart"/>
            <w:r w:rsidRPr="00F446C6">
              <w:rPr>
                <w:lang w:val="en-GB" w:eastAsia="zh-CN"/>
              </w:rPr>
              <w:t>d(</w:t>
            </w:r>
            <w:proofErr w:type="gramEnd"/>
            <w:r w:rsidRPr="00F446C6">
              <w:rPr>
                <w:lang w:val="en-GB" w:eastAsia="zh-CN"/>
              </w:rPr>
              <w:t xml:space="preserve">TFLOAT* </w:t>
            </w:r>
            <w:proofErr w:type="spellStart"/>
            <w:r w:rsidRPr="00F446C6">
              <w:rPr>
                <w:lang w:val="en-GB" w:eastAsia="zh-CN"/>
              </w:rPr>
              <w:t>xa</w:t>
            </w:r>
            <w:proofErr w:type="spellEnd"/>
            <w:r w:rsidRPr="00F446C6">
              <w:rPr>
                <w:lang w:val="en-GB" w:eastAsia="zh-CN"/>
              </w:rPr>
              <w:t xml:space="preserve">, TFLOAT* </w:t>
            </w:r>
            <w:proofErr w:type="spellStart"/>
            <w:r w:rsidRPr="00F446C6">
              <w:rPr>
                <w:lang w:val="en-GB" w:eastAsia="zh-CN"/>
              </w:rPr>
              <w:t>ya</w:t>
            </w:r>
            <w:proofErr w:type="spellEnd"/>
            <w:r w:rsidRPr="00F446C6">
              <w:rPr>
                <w:lang w:val="en-GB" w:eastAsia="zh-CN"/>
              </w:rPr>
              <w:t>, TFLOAT* y2a, TUSIGN8 n, TFLOAT x, TFLOAT *y)</w:t>
            </w:r>
          </w:p>
        </w:tc>
      </w:tr>
      <w:tr w:rsidR="004D3E9F" w14:paraId="1D99AA6E" w14:textId="77777777" w:rsidTr="00DD7CD5">
        <w:trPr>
          <w:cantSplit/>
        </w:trPr>
        <w:tc>
          <w:tcPr>
            <w:tcW w:w="1260" w:type="dxa"/>
            <w:tcBorders>
              <w:top w:val="single" w:sz="6" w:space="0" w:color="auto"/>
              <w:left w:val="thinThickSmallGap" w:sz="12" w:space="0" w:color="auto"/>
              <w:bottom w:val="double" w:sz="4" w:space="0" w:color="auto"/>
              <w:right w:val="single" w:sz="6" w:space="0" w:color="auto"/>
            </w:tcBorders>
            <w:vAlign w:val="center"/>
          </w:tcPr>
          <w:p w14:paraId="7EC9438B" w14:textId="77777777" w:rsidR="004D3E9F" w:rsidRPr="00817D3A" w:rsidRDefault="004D3E9F" w:rsidP="00DD7CD5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 w:rsidRPr="00817D3A">
              <w:rPr>
                <w:rFonts w:cs="Arial" w:hint="eastAsia"/>
                <w:szCs w:val="20"/>
              </w:rPr>
              <w:t>Test function name</w:t>
            </w:r>
          </w:p>
        </w:tc>
        <w:tc>
          <w:tcPr>
            <w:tcW w:w="846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thinThickSmallGap" w:sz="12" w:space="0" w:color="auto"/>
            </w:tcBorders>
            <w:vAlign w:val="center"/>
          </w:tcPr>
          <w:p w14:paraId="0A313A63" w14:textId="77777777" w:rsidR="004D3E9F" w:rsidRPr="00817D3A" w:rsidRDefault="004D3E9F" w:rsidP="00DD7CD5">
            <w:pPr>
              <w:rPr>
                <w:lang w:val="en-GB" w:eastAsia="zh-CN"/>
              </w:rPr>
            </w:pPr>
            <w:r w:rsidRPr="004D3E9F">
              <w:rPr>
                <w:lang w:val="en-GB" w:eastAsia="zh-CN"/>
              </w:rPr>
              <w:t>void splineInterpolate1d_Test(void)</w:t>
            </w:r>
          </w:p>
        </w:tc>
      </w:tr>
      <w:tr w:rsidR="00F678C7" w14:paraId="2DC2B49B" w14:textId="77777777" w:rsidTr="00DD7CD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2B2BF5DC" w14:textId="77777777" w:rsidR="00F678C7" w:rsidRDefault="00F678C7" w:rsidP="00DD7CD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case 1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5083BFBA" w14:textId="77777777" w:rsidR="00F678C7" w:rsidRDefault="00F678C7" w:rsidP="00DD7CD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695F355C" w14:textId="77777777" w:rsidR="00F678C7" w:rsidRDefault="00437E17" w:rsidP="00764442">
            <w:pPr>
              <w:numPr>
                <w:ilvl w:val="0"/>
                <w:numId w:val="95"/>
              </w:numPr>
              <w:rPr>
                <w:lang w:eastAsia="zh-CN"/>
              </w:rPr>
            </w:pPr>
            <w:r>
              <w:rPr>
                <w:lang w:eastAsia="zh-CN"/>
              </w:rPr>
              <w:t>Set</w:t>
            </w:r>
            <w:r w:rsidR="00F678C7">
              <w:rPr>
                <w:lang w:eastAsia="zh-CN"/>
              </w:rPr>
              <w:t xml:space="preserve"> the Precondition  parameter as following</w:t>
            </w:r>
          </w:p>
          <w:p w14:paraId="048EEEC1" w14:textId="77777777" w:rsidR="00F678C7" w:rsidRDefault="00F678C7" w:rsidP="00DD7CD5">
            <w:pPr>
              <w:ind w:left="360"/>
              <w:rPr>
                <w:lang w:eastAsia="zh-CN"/>
              </w:rPr>
            </w:pPr>
          </w:p>
          <w:p w14:paraId="7A6A1DE7" w14:textId="77777777" w:rsidR="00F678C7" w:rsidRDefault="00F678C7" w:rsidP="00DD7CD5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TFLOAT x[4]= {</w:t>
            </w:r>
          </w:p>
          <w:p w14:paraId="540A252C" w14:textId="77777777" w:rsidR="00F678C7" w:rsidRDefault="00F678C7" w:rsidP="00DD7CD5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 xml:space="preserve">72.0 , </w:t>
            </w:r>
          </w:p>
          <w:p w14:paraId="2440E55F" w14:textId="77777777" w:rsidR="00F678C7" w:rsidRDefault="00F678C7" w:rsidP="00DD7CD5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84.0 ,</w:t>
            </w:r>
          </w:p>
          <w:p w14:paraId="68AC45ED" w14:textId="77777777" w:rsidR="00F678C7" w:rsidRDefault="00F678C7" w:rsidP="00DD7CD5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96.0 ,</w:t>
            </w:r>
          </w:p>
          <w:p w14:paraId="34037BD3" w14:textId="77777777" w:rsidR="00F678C7" w:rsidRDefault="00F678C7" w:rsidP="00DD7CD5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 xml:space="preserve">108.0 </w:t>
            </w:r>
          </w:p>
          <w:p w14:paraId="04B2289F" w14:textId="77777777" w:rsidR="00F678C7" w:rsidRDefault="00F678C7" w:rsidP="00DD7CD5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};</w:t>
            </w:r>
          </w:p>
          <w:p w14:paraId="41CCFC81" w14:textId="77777777" w:rsidR="00F678C7" w:rsidRDefault="00F678C7" w:rsidP="00DD7CD5">
            <w:pPr>
              <w:ind w:left="360"/>
              <w:rPr>
                <w:lang w:eastAsia="zh-CN"/>
              </w:rPr>
            </w:pPr>
          </w:p>
          <w:p w14:paraId="6FFFC929" w14:textId="77777777" w:rsidR="00F678C7" w:rsidRDefault="00F678C7" w:rsidP="00DD7CD5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TFLOAT y[4] = {</w:t>
            </w:r>
          </w:p>
          <w:p w14:paraId="42D5241A" w14:textId="77777777" w:rsidR="00F678C7" w:rsidRDefault="00F678C7" w:rsidP="00DD7CD5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0.83681 ,</w:t>
            </w:r>
          </w:p>
          <w:p w14:paraId="05D6DD2E" w14:textId="77777777" w:rsidR="00F678C7" w:rsidRDefault="00F678C7" w:rsidP="00DD7CD5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0.81346 ,</w:t>
            </w:r>
          </w:p>
          <w:p w14:paraId="1EEFD81F" w14:textId="77777777" w:rsidR="00F678C7" w:rsidRDefault="00F678C7" w:rsidP="00DD7CD5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0.79254 ,</w:t>
            </w:r>
          </w:p>
          <w:p w14:paraId="7242EFC1" w14:textId="77777777" w:rsidR="00F678C7" w:rsidRDefault="00F678C7" w:rsidP="00DD7CD5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 xml:space="preserve">0.77463 </w:t>
            </w:r>
          </w:p>
          <w:p w14:paraId="0CF4BECB" w14:textId="77777777" w:rsidR="00F678C7" w:rsidRDefault="00F678C7" w:rsidP="00DD7CD5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};</w:t>
            </w:r>
          </w:p>
          <w:p w14:paraId="24483901" w14:textId="77777777" w:rsidR="00F678C7" w:rsidRDefault="00F678C7" w:rsidP="00DD7CD5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TFLOAT  y2[4] = {</w:t>
            </w:r>
          </w:p>
          <w:p w14:paraId="01BFAB3E" w14:textId="77777777" w:rsidR="00F678C7" w:rsidRDefault="00F678C7" w:rsidP="00DD7CD5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0.0,</w:t>
            </w:r>
          </w:p>
          <w:p w14:paraId="31190EC4" w14:textId="77777777" w:rsidR="00F678C7" w:rsidRDefault="00F678C7" w:rsidP="00DD7CD5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    0.0,</w:t>
            </w:r>
          </w:p>
          <w:p w14:paraId="2958333F" w14:textId="77777777" w:rsidR="00F678C7" w:rsidRDefault="00F678C7" w:rsidP="00DD7CD5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    0.0,</w:t>
            </w:r>
          </w:p>
          <w:p w14:paraId="37B2D1A7" w14:textId="77777777" w:rsidR="00F678C7" w:rsidRDefault="00F678C7" w:rsidP="00DD7CD5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    0.0 </w:t>
            </w:r>
          </w:p>
          <w:p w14:paraId="6221BE5F" w14:textId="77777777" w:rsidR="00F678C7" w:rsidRDefault="00F678C7" w:rsidP="00DD7CD5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};</w:t>
            </w:r>
          </w:p>
          <w:p w14:paraId="43912006" w14:textId="77777777" w:rsidR="00F678C7" w:rsidRDefault="00F678C7" w:rsidP="00DD7CD5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</w:t>
            </w:r>
          </w:p>
          <w:p w14:paraId="31865408" w14:textId="77777777" w:rsidR="00F678C7" w:rsidRDefault="00F678C7" w:rsidP="00DD7CD5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TFLOAT xValue = 84.0;</w:t>
            </w:r>
          </w:p>
          <w:p w14:paraId="0952862F" w14:textId="77777777" w:rsidR="00F678C7" w:rsidRDefault="00F678C7" w:rsidP="00DD7CD5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TFLOAT yValue = 0.0;</w:t>
            </w:r>
          </w:p>
          <w:p w14:paraId="3DF2734B" w14:textId="77777777" w:rsidR="00F678C7" w:rsidRDefault="00F678C7" w:rsidP="00DD7CD5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</w:t>
            </w:r>
          </w:p>
          <w:p w14:paraId="193DE342" w14:textId="77777777" w:rsidR="00F678C7" w:rsidRDefault="00F678C7" w:rsidP="00764442">
            <w:pPr>
              <w:numPr>
                <w:ilvl w:val="0"/>
                <w:numId w:val="95"/>
              </w:numPr>
              <w:rPr>
                <w:lang w:eastAsia="zh-CN"/>
              </w:rPr>
            </w:pPr>
            <w:r>
              <w:rPr>
                <w:lang w:eastAsia="zh-CN"/>
              </w:rPr>
              <w:t>Call spline1d( x, y, 0x04,y2);</w:t>
            </w:r>
          </w:p>
          <w:p w14:paraId="76441ABD" w14:textId="77777777" w:rsidR="00F678C7" w:rsidRDefault="00F678C7" w:rsidP="00764442">
            <w:pPr>
              <w:numPr>
                <w:ilvl w:val="0"/>
                <w:numId w:val="95"/>
              </w:numPr>
              <w:rPr>
                <w:lang w:eastAsia="zh-CN"/>
              </w:rPr>
            </w:pPr>
            <w:r>
              <w:rPr>
                <w:lang w:eastAsia="zh-CN"/>
              </w:rPr>
              <w:t>Call splineInterpolate1d(x,y,y2,0x04,xValue,&amp;yValue);</w:t>
            </w:r>
          </w:p>
        </w:tc>
      </w:tr>
      <w:tr w:rsidR="00F678C7" w14:paraId="03EE0376" w14:textId="77777777" w:rsidTr="00DD7CD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2197602C" w14:textId="77777777" w:rsidR="00F678C7" w:rsidRDefault="00F678C7" w:rsidP="00DD7CD5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475144DC" w14:textId="77777777" w:rsidR="00F678C7" w:rsidRDefault="00F678C7" w:rsidP="00DD7CD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13CB93B3" w14:textId="77777777" w:rsidR="00F678C7" w:rsidRPr="00955123" w:rsidRDefault="00F678C7" w:rsidP="00DD7CD5">
            <w:pPr>
              <w:rPr>
                <w:lang w:eastAsia="zh-CN"/>
              </w:rPr>
            </w:pPr>
            <w:r>
              <w:rPr>
                <w:lang w:eastAsia="zh-CN"/>
              </w:rPr>
              <w:t>0.81346</w:t>
            </w:r>
          </w:p>
        </w:tc>
      </w:tr>
      <w:tr w:rsidR="00F678C7" w14:paraId="2ED89B22" w14:textId="77777777" w:rsidTr="00DD7CD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5D0779A4" w14:textId="77777777" w:rsidR="00F678C7" w:rsidRDefault="00F678C7" w:rsidP="00DD7CD5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02D27621" w14:textId="77777777" w:rsidR="00F678C7" w:rsidRDefault="00F678C7" w:rsidP="00DD7CD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5F0A7287" w14:textId="77777777" w:rsidR="00F678C7" w:rsidRDefault="00F678C7" w:rsidP="00DD7CD5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  <w:tr w:rsidR="00F678C7" w14:paraId="06B4F211" w14:textId="77777777" w:rsidTr="00DD7CD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46C43C05" w14:textId="77777777" w:rsidR="00F678C7" w:rsidRDefault="00F678C7" w:rsidP="00DD7CD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Test case </w:t>
            </w:r>
            <w:r>
              <w:rPr>
                <w:lang w:eastAsia="zh-CN"/>
              </w:rPr>
              <w:t>2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713F6F65" w14:textId="77777777" w:rsidR="00F678C7" w:rsidRDefault="00F678C7" w:rsidP="00DD7CD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29A15EE4" w14:textId="77777777" w:rsidR="00F678C7" w:rsidRDefault="00437E17" w:rsidP="00764442">
            <w:pPr>
              <w:numPr>
                <w:ilvl w:val="0"/>
                <w:numId w:val="96"/>
              </w:numPr>
              <w:rPr>
                <w:lang w:eastAsia="zh-CN"/>
              </w:rPr>
            </w:pPr>
            <w:r>
              <w:rPr>
                <w:lang w:eastAsia="zh-CN"/>
              </w:rPr>
              <w:t>Set</w:t>
            </w:r>
            <w:r w:rsidR="00F678C7">
              <w:rPr>
                <w:lang w:eastAsia="zh-CN"/>
              </w:rPr>
              <w:t xml:space="preserve"> the Precondition  parameter as following</w:t>
            </w:r>
          </w:p>
          <w:p w14:paraId="2EC22B91" w14:textId="77777777" w:rsidR="00F678C7" w:rsidRDefault="00F678C7" w:rsidP="00DD7CD5">
            <w:pPr>
              <w:ind w:left="360"/>
              <w:rPr>
                <w:lang w:eastAsia="zh-CN"/>
              </w:rPr>
            </w:pPr>
          </w:p>
          <w:p w14:paraId="6A0E323D" w14:textId="77777777" w:rsidR="00F678C7" w:rsidRDefault="00F678C7" w:rsidP="00F678C7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 x[0]= 0.0f;</w:t>
            </w:r>
          </w:p>
          <w:p w14:paraId="3DAA42D3" w14:textId="77777777" w:rsidR="00F678C7" w:rsidRDefault="00F678C7" w:rsidP="00F678C7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 x[1]= 0.0f;</w:t>
            </w:r>
          </w:p>
          <w:p w14:paraId="47D26B5F" w14:textId="77777777" w:rsidR="00F678C7" w:rsidRDefault="00F678C7" w:rsidP="00F678C7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 x[2]= 0.0f;</w:t>
            </w:r>
          </w:p>
          <w:p w14:paraId="6E6E09BB" w14:textId="77777777" w:rsidR="00F678C7" w:rsidRDefault="00F678C7" w:rsidP="00F678C7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 x[3]= 0.0f;</w:t>
            </w:r>
          </w:p>
          <w:p w14:paraId="0E782C32" w14:textId="77777777" w:rsidR="00F678C7" w:rsidRDefault="00F678C7" w:rsidP="00F678C7">
            <w:pPr>
              <w:ind w:left="360"/>
              <w:rPr>
                <w:lang w:eastAsia="zh-CN"/>
              </w:rPr>
            </w:pPr>
          </w:p>
          <w:p w14:paraId="334424F3" w14:textId="77777777" w:rsidR="00F678C7" w:rsidRDefault="00F678C7" w:rsidP="00F678C7">
            <w:pPr>
              <w:ind w:left="360"/>
              <w:rPr>
                <w:lang w:eastAsia="zh-CN"/>
              </w:rPr>
            </w:pPr>
          </w:p>
          <w:p w14:paraId="584A4D40" w14:textId="77777777" w:rsidR="00F678C7" w:rsidRDefault="00F678C7" w:rsidP="00F678C7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 y[0] = 0.0;</w:t>
            </w:r>
          </w:p>
          <w:p w14:paraId="35827B53" w14:textId="77777777" w:rsidR="00F678C7" w:rsidRDefault="00F678C7" w:rsidP="00F678C7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lastRenderedPageBreak/>
              <w:t xml:space="preserve">   y[1] = 0.0;</w:t>
            </w:r>
          </w:p>
          <w:p w14:paraId="69C1E848" w14:textId="77777777" w:rsidR="00F678C7" w:rsidRDefault="00F678C7" w:rsidP="00F678C7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 y[2] = 0.0;</w:t>
            </w:r>
          </w:p>
          <w:p w14:paraId="4EF8F6C9" w14:textId="77777777" w:rsidR="00F678C7" w:rsidRDefault="00F678C7" w:rsidP="00F678C7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 y[3] = 0.0;</w:t>
            </w:r>
          </w:p>
          <w:p w14:paraId="402054B0" w14:textId="77777777" w:rsidR="00F678C7" w:rsidRDefault="00F678C7" w:rsidP="00F678C7">
            <w:pPr>
              <w:ind w:left="360"/>
              <w:rPr>
                <w:lang w:eastAsia="zh-CN"/>
              </w:rPr>
            </w:pPr>
          </w:p>
          <w:p w14:paraId="335DAB58" w14:textId="77777777" w:rsidR="00F678C7" w:rsidRDefault="00F678C7" w:rsidP="00F678C7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TFLOAT  y2[4] = {</w:t>
            </w:r>
          </w:p>
          <w:p w14:paraId="2B832CC8" w14:textId="77777777" w:rsidR="00F678C7" w:rsidRDefault="00F678C7" w:rsidP="00DD7CD5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0.0,</w:t>
            </w:r>
          </w:p>
          <w:p w14:paraId="6259B804" w14:textId="77777777" w:rsidR="00F678C7" w:rsidRDefault="00F678C7" w:rsidP="00DD7CD5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    0.0,</w:t>
            </w:r>
          </w:p>
          <w:p w14:paraId="26F5569C" w14:textId="77777777" w:rsidR="00F678C7" w:rsidRDefault="00F678C7" w:rsidP="00DD7CD5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    0.0,</w:t>
            </w:r>
          </w:p>
          <w:p w14:paraId="2D085A64" w14:textId="77777777" w:rsidR="00F678C7" w:rsidRDefault="00F678C7" w:rsidP="00DD7CD5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    0.0 </w:t>
            </w:r>
          </w:p>
          <w:p w14:paraId="34807F40" w14:textId="77777777" w:rsidR="00F678C7" w:rsidRDefault="00F678C7" w:rsidP="00DD7CD5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};</w:t>
            </w:r>
          </w:p>
          <w:p w14:paraId="409E9AAF" w14:textId="77777777" w:rsidR="00F678C7" w:rsidRDefault="00F678C7" w:rsidP="00DD7CD5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</w:t>
            </w:r>
          </w:p>
          <w:p w14:paraId="1FA0FCA6" w14:textId="77777777" w:rsidR="00F678C7" w:rsidRDefault="00F678C7" w:rsidP="00F678C7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yValue = 0.71346;</w:t>
            </w:r>
          </w:p>
          <w:p w14:paraId="7E09344F" w14:textId="77777777" w:rsidR="00F678C7" w:rsidRDefault="00F678C7" w:rsidP="00F678C7">
            <w:pPr>
              <w:ind w:left="360"/>
              <w:rPr>
                <w:lang w:eastAsia="zh-CN"/>
              </w:rPr>
            </w:pPr>
          </w:p>
          <w:p w14:paraId="4228A9E5" w14:textId="77777777" w:rsidR="00F678C7" w:rsidRDefault="00F678C7" w:rsidP="00764442">
            <w:pPr>
              <w:numPr>
                <w:ilvl w:val="0"/>
                <w:numId w:val="96"/>
              </w:numPr>
              <w:rPr>
                <w:lang w:eastAsia="zh-CN"/>
              </w:rPr>
            </w:pPr>
            <w:r>
              <w:rPr>
                <w:lang w:eastAsia="zh-CN"/>
              </w:rPr>
              <w:t>Call spline1d( x, y, 0x04,y2);</w:t>
            </w:r>
          </w:p>
          <w:p w14:paraId="2D0A7EF3" w14:textId="77777777" w:rsidR="00F678C7" w:rsidRDefault="00F678C7" w:rsidP="00764442">
            <w:pPr>
              <w:numPr>
                <w:ilvl w:val="0"/>
                <w:numId w:val="96"/>
              </w:numPr>
              <w:rPr>
                <w:lang w:eastAsia="zh-CN"/>
              </w:rPr>
            </w:pPr>
            <w:r>
              <w:rPr>
                <w:lang w:eastAsia="zh-CN"/>
              </w:rPr>
              <w:t>Call splineInterpolate1d(x,y,y2,0x04,xValue,&amp;yValue);</w:t>
            </w:r>
          </w:p>
        </w:tc>
      </w:tr>
      <w:tr w:rsidR="00F678C7" w14:paraId="444595BE" w14:textId="77777777" w:rsidTr="00DD7CD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66B73C15" w14:textId="77777777" w:rsidR="00F678C7" w:rsidRDefault="00F678C7" w:rsidP="00DD7CD5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1E88DD87" w14:textId="77777777" w:rsidR="00F678C7" w:rsidRDefault="00F678C7" w:rsidP="00DD7CD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03A74D1A" w14:textId="77777777" w:rsidR="00F678C7" w:rsidRPr="00955123" w:rsidRDefault="00F446C6" w:rsidP="00DD7CD5">
            <w:pPr>
              <w:rPr>
                <w:lang w:eastAsia="zh-CN"/>
              </w:rPr>
            </w:pPr>
            <w:r>
              <w:rPr>
                <w:lang w:eastAsia="zh-CN"/>
              </w:rPr>
              <w:t>71346</w:t>
            </w:r>
          </w:p>
        </w:tc>
      </w:tr>
      <w:tr w:rsidR="00F678C7" w14:paraId="00614C31" w14:textId="77777777" w:rsidTr="00DD7CD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3C8E75D0" w14:textId="77777777" w:rsidR="00F678C7" w:rsidRDefault="00F678C7" w:rsidP="00DD7CD5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404A7398" w14:textId="77777777" w:rsidR="00F678C7" w:rsidRDefault="00F678C7" w:rsidP="00DD7CD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03416F8E" w14:textId="77777777" w:rsidR="00F678C7" w:rsidRDefault="00F678C7" w:rsidP="00DD7CD5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</w:tbl>
    <w:p w14:paraId="2FB4B0B9" w14:textId="77777777" w:rsidR="00F678C7" w:rsidRDefault="00F678C7" w:rsidP="00F678C7">
      <w:pPr>
        <w:rPr>
          <w:lang w:val="en-GB" w:eastAsia="zh-CN"/>
        </w:rPr>
      </w:pPr>
    </w:p>
    <w:p w14:paraId="41EC672B" w14:textId="77777777" w:rsidR="004D3E9F" w:rsidRDefault="004D3E9F" w:rsidP="00EF62C5">
      <w:pPr>
        <w:rPr>
          <w:lang w:eastAsia="zh-CN"/>
        </w:rPr>
      </w:pPr>
    </w:p>
    <w:p w14:paraId="253EAE85" w14:textId="77777777" w:rsidR="004D3E9F" w:rsidRDefault="004D3E9F" w:rsidP="004D3E9F">
      <w:pPr>
        <w:rPr>
          <w:lang w:val="en-GB" w:eastAsia="zh-CN"/>
        </w:rPr>
      </w:pPr>
    </w:p>
    <w:p w14:paraId="70B9EC3F" w14:textId="77777777" w:rsidR="004D3E9F" w:rsidRDefault="004D3E9F" w:rsidP="00EF62C5">
      <w:pPr>
        <w:rPr>
          <w:lang w:eastAsia="zh-CN"/>
        </w:rPr>
      </w:pPr>
    </w:p>
    <w:tbl>
      <w:tblPr>
        <w:tblW w:w="9720" w:type="dxa"/>
        <w:tblInd w:w="-33" w:type="dxa"/>
        <w:tblLayout w:type="fixed"/>
        <w:tblCellMar>
          <w:top w:w="57" w:type="dxa"/>
          <w:left w:w="57" w:type="dxa"/>
          <w:bottom w:w="57" w:type="dxa"/>
          <w:right w:w="57" w:type="dxa"/>
        </w:tblCellMar>
        <w:tblLook w:val="04A0" w:firstRow="1" w:lastRow="0" w:firstColumn="1" w:lastColumn="0" w:noHBand="0" w:noVBand="1"/>
      </w:tblPr>
      <w:tblGrid>
        <w:gridCol w:w="1260"/>
        <w:gridCol w:w="1807"/>
        <w:gridCol w:w="6653"/>
      </w:tblGrid>
      <w:tr w:rsidR="004D3E9F" w14:paraId="1F1A71CB" w14:textId="77777777" w:rsidTr="00DD7CD5">
        <w:trPr>
          <w:cantSplit/>
        </w:trPr>
        <w:tc>
          <w:tcPr>
            <w:tcW w:w="1260" w:type="dxa"/>
            <w:tcBorders>
              <w:top w:val="thinThickSmallGap" w:sz="12" w:space="0" w:color="auto"/>
              <w:left w:val="thinThickSmallGap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7A9151D" w14:textId="77777777" w:rsidR="004D3E9F" w:rsidRPr="00817D3A" w:rsidRDefault="004D3E9F" w:rsidP="00DD7CD5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 w:rsidRPr="00817D3A">
              <w:rPr>
                <w:rFonts w:cs="Arial" w:hint="eastAsia"/>
                <w:szCs w:val="20"/>
              </w:rPr>
              <w:t>Fucntion name</w:t>
            </w:r>
          </w:p>
        </w:tc>
        <w:tc>
          <w:tcPr>
            <w:tcW w:w="8460" w:type="dxa"/>
            <w:gridSpan w:val="2"/>
            <w:tcBorders>
              <w:top w:val="thinThickSmallGap" w:sz="12" w:space="0" w:color="auto"/>
              <w:left w:val="single" w:sz="6" w:space="0" w:color="auto"/>
              <w:bottom w:val="single" w:sz="6" w:space="0" w:color="auto"/>
              <w:right w:val="thinThickSmallGap" w:sz="12" w:space="0" w:color="auto"/>
            </w:tcBorders>
            <w:vAlign w:val="center"/>
          </w:tcPr>
          <w:p w14:paraId="1C9BC67D" w14:textId="77777777" w:rsidR="004D3E9F" w:rsidRPr="00817D3A" w:rsidRDefault="00F446C6" w:rsidP="00DD7CD5">
            <w:pPr>
              <w:rPr>
                <w:lang w:val="en-GB" w:eastAsia="zh-CN"/>
              </w:rPr>
            </w:pPr>
            <w:r w:rsidRPr="00F446C6">
              <w:rPr>
                <w:lang w:val="en-GB" w:eastAsia="zh-CN"/>
              </w:rPr>
              <w:t>void splineInterpolate2</w:t>
            </w:r>
            <w:proofErr w:type="gramStart"/>
            <w:r w:rsidRPr="00F446C6">
              <w:rPr>
                <w:lang w:val="en-GB" w:eastAsia="zh-CN"/>
              </w:rPr>
              <w:t>d(</w:t>
            </w:r>
            <w:proofErr w:type="gramEnd"/>
            <w:r w:rsidRPr="00F446C6">
              <w:rPr>
                <w:lang w:val="en-GB" w:eastAsia="zh-CN"/>
              </w:rPr>
              <w:t>TFLOAT* x1a, TFLOAT* x2a, TFLOAT *</w:t>
            </w:r>
            <w:proofErr w:type="spellStart"/>
            <w:r w:rsidRPr="00F446C6">
              <w:rPr>
                <w:lang w:val="en-GB" w:eastAsia="zh-CN"/>
              </w:rPr>
              <w:t>ya</w:t>
            </w:r>
            <w:proofErr w:type="spellEnd"/>
            <w:r w:rsidRPr="00F446C6">
              <w:rPr>
                <w:lang w:val="en-GB" w:eastAsia="zh-CN"/>
              </w:rPr>
              <w:t>, TFLOAT *y2a, TUSIGN8 m, TUSIGN8 n, TFLOAT x1, TFLOAT x2, TFLOAT *y)</w:t>
            </w:r>
          </w:p>
        </w:tc>
      </w:tr>
      <w:tr w:rsidR="004D3E9F" w14:paraId="5586CC9B" w14:textId="77777777" w:rsidTr="00DD7CD5">
        <w:trPr>
          <w:cantSplit/>
        </w:trPr>
        <w:tc>
          <w:tcPr>
            <w:tcW w:w="1260" w:type="dxa"/>
            <w:tcBorders>
              <w:top w:val="single" w:sz="6" w:space="0" w:color="auto"/>
              <w:left w:val="thinThickSmallGap" w:sz="12" w:space="0" w:color="auto"/>
              <w:bottom w:val="double" w:sz="4" w:space="0" w:color="auto"/>
              <w:right w:val="single" w:sz="6" w:space="0" w:color="auto"/>
            </w:tcBorders>
            <w:vAlign w:val="center"/>
          </w:tcPr>
          <w:p w14:paraId="548C3E0E" w14:textId="77777777" w:rsidR="004D3E9F" w:rsidRPr="00817D3A" w:rsidRDefault="004D3E9F" w:rsidP="00DD7CD5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 w:rsidRPr="00817D3A">
              <w:rPr>
                <w:rFonts w:cs="Arial" w:hint="eastAsia"/>
                <w:szCs w:val="20"/>
              </w:rPr>
              <w:t>Test function name</w:t>
            </w:r>
          </w:p>
        </w:tc>
        <w:tc>
          <w:tcPr>
            <w:tcW w:w="846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thinThickSmallGap" w:sz="12" w:space="0" w:color="auto"/>
            </w:tcBorders>
            <w:vAlign w:val="center"/>
          </w:tcPr>
          <w:p w14:paraId="2335799A" w14:textId="77777777" w:rsidR="004D3E9F" w:rsidRPr="00817D3A" w:rsidRDefault="00F446C6" w:rsidP="00DD7CD5">
            <w:pPr>
              <w:rPr>
                <w:lang w:val="en-GB" w:eastAsia="zh-CN"/>
              </w:rPr>
            </w:pPr>
            <w:r w:rsidRPr="00F446C6">
              <w:rPr>
                <w:lang w:val="en-GB" w:eastAsia="zh-CN"/>
              </w:rPr>
              <w:t>void splineInterpolate2d_Test(void)</w:t>
            </w:r>
          </w:p>
        </w:tc>
      </w:tr>
      <w:tr w:rsidR="00F446C6" w14:paraId="3F0DAB14" w14:textId="77777777" w:rsidTr="00DD7CD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2F6430F9" w14:textId="77777777" w:rsidR="00F446C6" w:rsidRDefault="00F446C6" w:rsidP="00DD7CD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case 1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31B7920E" w14:textId="77777777" w:rsidR="00F446C6" w:rsidRDefault="00F446C6" w:rsidP="00DD7CD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6A6AF581" w14:textId="77777777" w:rsidR="00F446C6" w:rsidRDefault="00437E17" w:rsidP="00764442">
            <w:pPr>
              <w:numPr>
                <w:ilvl w:val="0"/>
                <w:numId w:val="97"/>
              </w:numPr>
              <w:rPr>
                <w:lang w:eastAsia="zh-CN"/>
              </w:rPr>
            </w:pPr>
            <w:r>
              <w:rPr>
                <w:lang w:eastAsia="zh-CN"/>
              </w:rPr>
              <w:t>Set</w:t>
            </w:r>
            <w:r w:rsidR="00F446C6">
              <w:rPr>
                <w:lang w:eastAsia="zh-CN"/>
              </w:rPr>
              <w:t xml:space="preserve"> the Precondition  parameter as following</w:t>
            </w:r>
          </w:p>
          <w:p w14:paraId="24594E93" w14:textId="77777777" w:rsidR="00F446C6" w:rsidRDefault="00F446C6" w:rsidP="00F446C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TFLOAT pArray[4]= {</w:t>
            </w:r>
          </w:p>
          <w:p w14:paraId="112828C9" w14:textId="77777777" w:rsidR="00F446C6" w:rsidRDefault="00F446C6" w:rsidP="00F446C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 xml:space="preserve">72.0 , </w:t>
            </w:r>
          </w:p>
          <w:p w14:paraId="4CB15028" w14:textId="77777777" w:rsidR="00F446C6" w:rsidRDefault="00F446C6" w:rsidP="00F446C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84.0 ,</w:t>
            </w:r>
          </w:p>
          <w:p w14:paraId="495CDDA8" w14:textId="77777777" w:rsidR="00F446C6" w:rsidRDefault="00F446C6" w:rsidP="00F446C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96.0 ,</w:t>
            </w:r>
          </w:p>
          <w:p w14:paraId="0AB048AE" w14:textId="77777777" w:rsidR="00F446C6" w:rsidRDefault="00F446C6" w:rsidP="00F446C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 xml:space="preserve">108.0 </w:t>
            </w:r>
          </w:p>
          <w:p w14:paraId="27E0FC1A" w14:textId="77777777" w:rsidR="00F446C6" w:rsidRDefault="00F446C6" w:rsidP="00F446C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};</w:t>
            </w:r>
          </w:p>
          <w:p w14:paraId="7D343075" w14:textId="77777777" w:rsidR="00F446C6" w:rsidRDefault="00F446C6" w:rsidP="00F446C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</w:t>
            </w:r>
          </w:p>
          <w:p w14:paraId="5633EF7D" w14:textId="77777777" w:rsidR="00F446C6" w:rsidRDefault="00F446C6" w:rsidP="00F446C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TFLOAT tArray[3] = {</w:t>
            </w:r>
          </w:p>
          <w:p w14:paraId="21777956" w14:textId="77777777" w:rsidR="00F446C6" w:rsidRDefault="00F446C6" w:rsidP="00F446C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6.85,</w:t>
            </w:r>
          </w:p>
          <w:p w14:paraId="7F76936F" w14:textId="77777777" w:rsidR="00F446C6" w:rsidRDefault="00F446C6" w:rsidP="00F446C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16.85,</w:t>
            </w:r>
          </w:p>
          <w:p w14:paraId="0302F633" w14:textId="77777777" w:rsidR="00F446C6" w:rsidRDefault="00F446C6" w:rsidP="00F446C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26.85</w:t>
            </w:r>
          </w:p>
          <w:p w14:paraId="23ABB328" w14:textId="77777777" w:rsidR="00F446C6" w:rsidRDefault="00F446C6" w:rsidP="00F446C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};</w:t>
            </w:r>
          </w:p>
          <w:p w14:paraId="0D04DAF5" w14:textId="77777777" w:rsidR="00F446C6" w:rsidRDefault="00F446C6" w:rsidP="00F446C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</w:t>
            </w:r>
          </w:p>
          <w:p w14:paraId="0E508FD2" w14:textId="77777777" w:rsidR="00F446C6" w:rsidRDefault="00F446C6" w:rsidP="00F446C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TFLOAT cFArray[12] = {</w:t>
            </w:r>
          </w:p>
          <w:p w14:paraId="43AA2236" w14:textId="77777777" w:rsidR="00F446C6" w:rsidRDefault="00F446C6" w:rsidP="00F446C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0.83681 ,</w:t>
            </w:r>
          </w:p>
          <w:p w14:paraId="70EF50EC" w14:textId="77777777" w:rsidR="00F446C6" w:rsidRDefault="00F446C6" w:rsidP="00F446C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0.81346 ,</w:t>
            </w:r>
          </w:p>
          <w:p w14:paraId="28006FBD" w14:textId="77777777" w:rsidR="00F446C6" w:rsidRDefault="00F446C6" w:rsidP="00F446C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0.79254 ,</w:t>
            </w:r>
          </w:p>
          <w:p w14:paraId="33CB5ED5" w14:textId="77777777" w:rsidR="00F446C6" w:rsidRDefault="00F446C6" w:rsidP="00F446C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0.77463 ,</w:t>
            </w:r>
          </w:p>
          <w:p w14:paraId="1C01DB8F" w14:textId="77777777" w:rsidR="00F446C6" w:rsidRDefault="00F446C6" w:rsidP="00F446C6">
            <w:pPr>
              <w:ind w:left="360"/>
              <w:rPr>
                <w:lang w:eastAsia="zh-CN"/>
              </w:rPr>
            </w:pPr>
          </w:p>
          <w:p w14:paraId="0E50D00C" w14:textId="77777777" w:rsidR="00F446C6" w:rsidRDefault="00F446C6" w:rsidP="00F446C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0.85864 ,</w:t>
            </w:r>
          </w:p>
          <w:p w14:paraId="4D4A20B2" w14:textId="77777777" w:rsidR="00F446C6" w:rsidRDefault="00F446C6" w:rsidP="00F446C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0.83884 ,</w:t>
            </w:r>
          </w:p>
          <w:p w14:paraId="2FD51951" w14:textId="77777777" w:rsidR="00F446C6" w:rsidRDefault="00F446C6" w:rsidP="00F446C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0.82107 ,</w:t>
            </w:r>
          </w:p>
          <w:p w14:paraId="1D390B4D" w14:textId="77777777" w:rsidR="00F446C6" w:rsidRDefault="00F446C6" w:rsidP="00F446C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0.80573 ,</w:t>
            </w:r>
          </w:p>
          <w:p w14:paraId="30733867" w14:textId="77777777" w:rsidR="00F446C6" w:rsidRDefault="00F446C6" w:rsidP="00F446C6">
            <w:pPr>
              <w:ind w:left="360"/>
              <w:rPr>
                <w:lang w:eastAsia="zh-CN"/>
              </w:rPr>
            </w:pPr>
          </w:p>
          <w:p w14:paraId="4F47A06F" w14:textId="77777777" w:rsidR="00F446C6" w:rsidRDefault="00F446C6" w:rsidP="00F446C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</w:r>
          </w:p>
          <w:p w14:paraId="09E29413" w14:textId="77777777" w:rsidR="00F446C6" w:rsidRDefault="00F446C6" w:rsidP="00F446C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0.87712 ,</w:t>
            </w:r>
          </w:p>
          <w:p w14:paraId="545756E5" w14:textId="77777777" w:rsidR="00F446C6" w:rsidRDefault="00F446C6" w:rsidP="00F446C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0.86025 ,</w:t>
            </w:r>
          </w:p>
          <w:p w14:paraId="35AD7FA9" w14:textId="77777777" w:rsidR="00F446C6" w:rsidRDefault="00F446C6" w:rsidP="00F446C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0.84512 ,</w:t>
            </w:r>
          </w:p>
          <w:p w14:paraId="5C074285" w14:textId="77777777" w:rsidR="00F446C6" w:rsidRDefault="00F446C6" w:rsidP="00F446C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 xml:space="preserve">0.83201 </w:t>
            </w:r>
          </w:p>
          <w:p w14:paraId="1D8FD723" w14:textId="77777777" w:rsidR="00F446C6" w:rsidRDefault="00F446C6" w:rsidP="00F446C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lastRenderedPageBreak/>
              <w:t xml:space="preserve">  };  </w:t>
            </w:r>
          </w:p>
          <w:p w14:paraId="323D25FE" w14:textId="77777777" w:rsidR="00F446C6" w:rsidRDefault="00F446C6" w:rsidP="00F446C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</w:t>
            </w:r>
          </w:p>
          <w:p w14:paraId="6EE757AA" w14:textId="77777777" w:rsidR="00F446C6" w:rsidRDefault="00F446C6" w:rsidP="00F446C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TFLOAT y2[12] = {</w:t>
            </w:r>
          </w:p>
          <w:p w14:paraId="3C1AFF28" w14:textId="77777777" w:rsidR="00F446C6" w:rsidRDefault="00F446C6" w:rsidP="00F446C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0.0 ,</w:t>
            </w:r>
          </w:p>
          <w:p w14:paraId="72BB78AC" w14:textId="77777777" w:rsidR="00F446C6" w:rsidRDefault="00F446C6" w:rsidP="00F446C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0.0 ,</w:t>
            </w:r>
          </w:p>
          <w:p w14:paraId="1D1141D7" w14:textId="77777777" w:rsidR="00F446C6" w:rsidRDefault="00F446C6" w:rsidP="00F446C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0.0 ,</w:t>
            </w:r>
          </w:p>
          <w:p w14:paraId="3A17A98D" w14:textId="77777777" w:rsidR="00F446C6" w:rsidRDefault="00F446C6" w:rsidP="00F446C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0.0 ,</w:t>
            </w:r>
          </w:p>
          <w:p w14:paraId="38D054E6" w14:textId="77777777" w:rsidR="00F446C6" w:rsidRDefault="00F446C6" w:rsidP="00F446C6">
            <w:pPr>
              <w:ind w:left="360"/>
              <w:rPr>
                <w:lang w:eastAsia="zh-CN"/>
              </w:rPr>
            </w:pPr>
          </w:p>
          <w:p w14:paraId="2B55CAC1" w14:textId="77777777" w:rsidR="00F446C6" w:rsidRDefault="00F446C6" w:rsidP="00F446C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0.0 ,</w:t>
            </w:r>
          </w:p>
          <w:p w14:paraId="155027BB" w14:textId="77777777" w:rsidR="00F446C6" w:rsidRDefault="00F446C6" w:rsidP="00F446C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0.0 ,</w:t>
            </w:r>
          </w:p>
          <w:p w14:paraId="3F10EDB3" w14:textId="77777777" w:rsidR="00F446C6" w:rsidRDefault="00F446C6" w:rsidP="00F446C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0.0 ,</w:t>
            </w:r>
          </w:p>
          <w:p w14:paraId="077BD1C9" w14:textId="77777777" w:rsidR="00F446C6" w:rsidRDefault="00F446C6" w:rsidP="00F446C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0.0 ,</w:t>
            </w:r>
          </w:p>
          <w:p w14:paraId="342BB2C2" w14:textId="77777777" w:rsidR="00F446C6" w:rsidRDefault="00F446C6" w:rsidP="00F446C6">
            <w:pPr>
              <w:ind w:left="360"/>
              <w:rPr>
                <w:lang w:eastAsia="zh-CN"/>
              </w:rPr>
            </w:pPr>
          </w:p>
          <w:p w14:paraId="0B7592CC" w14:textId="77777777" w:rsidR="00F446C6" w:rsidRDefault="00F446C6" w:rsidP="00F446C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</w:r>
          </w:p>
          <w:p w14:paraId="388D592D" w14:textId="77777777" w:rsidR="00F446C6" w:rsidRDefault="00F446C6" w:rsidP="00F446C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0.0 ,</w:t>
            </w:r>
          </w:p>
          <w:p w14:paraId="21A2EE9D" w14:textId="77777777" w:rsidR="00F446C6" w:rsidRDefault="00F446C6" w:rsidP="00F446C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0.0 ,</w:t>
            </w:r>
          </w:p>
          <w:p w14:paraId="02A8B9A8" w14:textId="77777777" w:rsidR="00F446C6" w:rsidRDefault="00F446C6" w:rsidP="00F446C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0.0 ,</w:t>
            </w:r>
          </w:p>
          <w:p w14:paraId="1DE7137D" w14:textId="77777777" w:rsidR="00F446C6" w:rsidRDefault="00F446C6" w:rsidP="00F446C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 xml:space="preserve">0.0 </w:t>
            </w:r>
          </w:p>
          <w:p w14:paraId="44E35164" w14:textId="77777777" w:rsidR="00F446C6" w:rsidRDefault="00F446C6" w:rsidP="00F446C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};  </w:t>
            </w:r>
          </w:p>
          <w:p w14:paraId="5FB655E6" w14:textId="77777777" w:rsidR="00F446C6" w:rsidRDefault="00F446C6" w:rsidP="00F446C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</w:t>
            </w:r>
          </w:p>
          <w:p w14:paraId="710A39F5" w14:textId="77777777" w:rsidR="00F446C6" w:rsidRDefault="00F446C6" w:rsidP="00F446C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TFLOAT  tIn = 16.85;</w:t>
            </w:r>
          </w:p>
          <w:p w14:paraId="305E714D" w14:textId="77777777" w:rsidR="00F446C6" w:rsidRDefault="00F446C6" w:rsidP="00F446C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TFLOAT  pIn = 96.0;</w:t>
            </w:r>
          </w:p>
          <w:p w14:paraId="322D7635" w14:textId="77777777" w:rsidR="00F446C6" w:rsidRDefault="00F446C6" w:rsidP="00F446C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TFLOAT  cF = 58.0;</w:t>
            </w:r>
          </w:p>
          <w:p w14:paraId="151CA3ED" w14:textId="77777777" w:rsidR="00F446C6" w:rsidRDefault="00F446C6" w:rsidP="00DD7CD5">
            <w:pPr>
              <w:ind w:left="360"/>
              <w:rPr>
                <w:lang w:eastAsia="zh-CN"/>
              </w:rPr>
            </w:pPr>
          </w:p>
          <w:p w14:paraId="06C97851" w14:textId="77777777" w:rsidR="00F446C6" w:rsidRDefault="00F446C6" w:rsidP="00764442">
            <w:pPr>
              <w:numPr>
                <w:ilvl w:val="0"/>
                <w:numId w:val="97"/>
              </w:numPr>
              <w:rPr>
                <w:lang w:eastAsia="zh-CN"/>
              </w:rPr>
            </w:pPr>
            <w:r>
              <w:rPr>
                <w:lang w:eastAsia="zh-CN"/>
              </w:rPr>
              <w:t>Call spline2d(pArray,tArray,cFArray,4,3,y2);</w:t>
            </w:r>
          </w:p>
          <w:p w14:paraId="7A197E42" w14:textId="77777777" w:rsidR="00F446C6" w:rsidRDefault="00F446C6" w:rsidP="00764442">
            <w:pPr>
              <w:numPr>
                <w:ilvl w:val="0"/>
                <w:numId w:val="97"/>
              </w:numPr>
              <w:rPr>
                <w:lang w:eastAsia="zh-CN"/>
              </w:rPr>
            </w:pPr>
            <w:r>
              <w:rPr>
                <w:lang w:eastAsia="zh-CN"/>
              </w:rPr>
              <w:t>Call  splineInterpolate2d((TFLOAT *) tArray,(TFLOAT *)pArray, (TFLOAT *)cFArray,y2, 3, 0x60,tIn ,pIn, &amp;cF);</w:t>
            </w:r>
          </w:p>
        </w:tc>
      </w:tr>
      <w:tr w:rsidR="00F446C6" w14:paraId="198B28F6" w14:textId="77777777" w:rsidTr="00DD7CD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0A68F6E9" w14:textId="77777777" w:rsidR="00F446C6" w:rsidRDefault="00F446C6" w:rsidP="00DD7CD5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77D4F78C" w14:textId="77777777" w:rsidR="00F446C6" w:rsidRDefault="00F446C6" w:rsidP="00DD7CD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4029AAD3" w14:textId="77777777" w:rsidR="00F446C6" w:rsidRPr="00955123" w:rsidRDefault="00F446C6" w:rsidP="00DD7CD5">
            <w:pPr>
              <w:rPr>
                <w:lang w:eastAsia="zh-CN"/>
              </w:rPr>
            </w:pPr>
            <w:r>
              <w:rPr>
                <w:lang w:eastAsia="zh-CN"/>
              </w:rPr>
              <w:t>58.0</w:t>
            </w:r>
          </w:p>
        </w:tc>
      </w:tr>
      <w:tr w:rsidR="00F446C6" w14:paraId="4F42E55F" w14:textId="77777777" w:rsidTr="00DD7CD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0AAF23B6" w14:textId="77777777" w:rsidR="00F446C6" w:rsidRDefault="00F446C6" w:rsidP="00DD7CD5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7BF9B563" w14:textId="77777777" w:rsidR="00F446C6" w:rsidRDefault="00F446C6" w:rsidP="00DD7CD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35B0809D" w14:textId="77777777" w:rsidR="00F446C6" w:rsidRDefault="00F446C6" w:rsidP="00DD7CD5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  <w:tr w:rsidR="004D3E9F" w14:paraId="181A6210" w14:textId="77777777" w:rsidTr="00DD7CD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54663B49" w14:textId="77777777" w:rsidR="004D3E9F" w:rsidRDefault="004D3E9F" w:rsidP="00DD7CD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case 1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70FD4E30" w14:textId="77777777" w:rsidR="004D3E9F" w:rsidRDefault="004D3E9F" w:rsidP="00DD7CD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40AD6C24" w14:textId="77777777" w:rsidR="004D3E9F" w:rsidRDefault="00437E17" w:rsidP="00764442">
            <w:pPr>
              <w:numPr>
                <w:ilvl w:val="0"/>
                <w:numId w:val="98"/>
              </w:numPr>
              <w:rPr>
                <w:lang w:eastAsia="zh-CN"/>
              </w:rPr>
            </w:pPr>
            <w:r>
              <w:rPr>
                <w:lang w:eastAsia="zh-CN"/>
              </w:rPr>
              <w:t>Set</w:t>
            </w:r>
            <w:r w:rsidR="004D3E9F">
              <w:rPr>
                <w:lang w:eastAsia="zh-CN"/>
              </w:rPr>
              <w:t xml:space="preserve"> the Precondition  parameter as following</w:t>
            </w:r>
          </w:p>
          <w:p w14:paraId="581A7FB6" w14:textId="77777777" w:rsidR="00F446C6" w:rsidRDefault="00F446C6" w:rsidP="00F446C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TFLOAT pArray[4]= {</w:t>
            </w:r>
          </w:p>
          <w:p w14:paraId="0BA252C5" w14:textId="77777777" w:rsidR="00F446C6" w:rsidRDefault="00F446C6" w:rsidP="00F446C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 xml:space="preserve">72.0 , </w:t>
            </w:r>
          </w:p>
          <w:p w14:paraId="6D4E0763" w14:textId="77777777" w:rsidR="00F446C6" w:rsidRDefault="00F446C6" w:rsidP="00F446C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84.0 ,</w:t>
            </w:r>
          </w:p>
          <w:p w14:paraId="657E472A" w14:textId="77777777" w:rsidR="00F446C6" w:rsidRDefault="00F446C6" w:rsidP="00F446C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96.0 ,</w:t>
            </w:r>
          </w:p>
          <w:p w14:paraId="387D0D2B" w14:textId="77777777" w:rsidR="00F446C6" w:rsidRDefault="00F446C6" w:rsidP="00F446C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 xml:space="preserve">108.0 </w:t>
            </w:r>
          </w:p>
          <w:p w14:paraId="306F0E94" w14:textId="77777777" w:rsidR="00F446C6" w:rsidRDefault="00F446C6" w:rsidP="00F446C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};</w:t>
            </w:r>
          </w:p>
          <w:p w14:paraId="2F8F0315" w14:textId="77777777" w:rsidR="00F446C6" w:rsidRDefault="00F446C6" w:rsidP="00F446C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</w:t>
            </w:r>
          </w:p>
          <w:p w14:paraId="1C7602C4" w14:textId="77777777" w:rsidR="00F446C6" w:rsidRDefault="00F446C6" w:rsidP="00F446C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TFLOAT tArray[3] = {</w:t>
            </w:r>
          </w:p>
          <w:p w14:paraId="7654CD46" w14:textId="77777777" w:rsidR="00F446C6" w:rsidRDefault="00F446C6" w:rsidP="00F446C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6.85,</w:t>
            </w:r>
          </w:p>
          <w:p w14:paraId="2E53FFD9" w14:textId="77777777" w:rsidR="00F446C6" w:rsidRDefault="00F446C6" w:rsidP="00F446C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16.85,</w:t>
            </w:r>
          </w:p>
          <w:p w14:paraId="678B06C4" w14:textId="77777777" w:rsidR="00F446C6" w:rsidRDefault="00F446C6" w:rsidP="00F446C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26.85</w:t>
            </w:r>
          </w:p>
          <w:p w14:paraId="5B8F6C5C" w14:textId="77777777" w:rsidR="00F446C6" w:rsidRDefault="00F446C6" w:rsidP="00F446C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};</w:t>
            </w:r>
          </w:p>
          <w:p w14:paraId="283CF97D" w14:textId="77777777" w:rsidR="00F446C6" w:rsidRDefault="00F446C6" w:rsidP="00F446C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</w:t>
            </w:r>
          </w:p>
          <w:p w14:paraId="463BF1BF" w14:textId="77777777" w:rsidR="00F446C6" w:rsidRDefault="00F446C6" w:rsidP="00F446C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TFLOAT cFArray[12] = {</w:t>
            </w:r>
          </w:p>
          <w:p w14:paraId="04B61537" w14:textId="77777777" w:rsidR="00F446C6" w:rsidRDefault="00F446C6" w:rsidP="00F446C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0.83681 ,</w:t>
            </w:r>
          </w:p>
          <w:p w14:paraId="585896E0" w14:textId="77777777" w:rsidR="00F446C6" w:rsidRDefault="00F446C6" w:rsidP="00F446C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0.81346 ,</w:t>
            </w:r>
          </w:p>
          <w:p w14:paraId="59A0FC8B" w14:textId="77777777" w:rsidR="00F446C6" w:rsidRDefault="00F446C6" w:rsidP="00F446C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0.79254 ,</w:t>
            </w:r>
          </w:p>
          <w:p w14:paraId="1005534A" w14:textId="77777777" w:rsidR="00F446C6" w:rsidRDefault="00F446C6" w:rsidP="00F446C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0.77463 ,</w:t>
            </w:r>
          </w:p>
          <w:p w14:paraId="3758FBD9" w14:textId="77777777" w:rsidR="00F446C6" w:rsidRDefault="00F446C6" w:rsidP="00F446C6">
            <w:pPr>
              <w:ind w:left="360"/>
              <w:rPr>
                <w:lang w:eastAsia="zh-CN"/>
              </w:rPr>
            </w:pPr>
          </w:p>
          <w:p w14:paraId="6BC295FC" w14:textId="77777777" w:rsidR="00F446C6" w:rsidRDefault="00F446C6" w:rsidP="00F446C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0.85864 ,</w:t>
            </w:r>
          </w:p>
          <w:p w14:paraId="2300E2CE" w14:textId="77777777" w:rsidR="00F446C6" w:rsidRDefault="00F446C6" w:rsidP="00F446C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0.83884 ,</w:t>
            </w:r>
          </w:p>
          <w:p w14:paraId="7409AEDB" w14:textId="77777777" w:rsidR="00F446C6" w:rsidRDefault="00F446C6" w:rsidP="00F446C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0.82107 ,</w:t>
            </w:r>
          </w:p>
          <w:p w14:paraId="32860657" w14:textId="77777777" w:rsidR="00F446C6" w:rsidRDefault="00F446C6" w:rsidP="00F446C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0.80573 ,</w:t>
            </w:r>
          </w:p>
          <w:p w14:paraId="5AADF7F8" w14:textId="77777777" w:rsidR="00F446C6" w:rsidRDefault="00F446C6" w:rsidP="00F446C6">
            <w:pPr>
              <w:ind w:left="360"/>
              <w:rPr>
                <w:lang w:eastAsia="zh-CN"/>
              </w:rPr>
            </w:pPr>
          </w:p>
          <w:p w14:paraId="5F0EC00E" w14:textId="77777777" w:rsidR="00F446C6" w:rsidRDefault="00F446C6" w:rsidP="00F446C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</w:r>
          </w:p>
          <w:p w14:paraId="53EAC68E" w14:textId="77777777" w:rsidR="00F446C6" w:rsidRDefault="00F446C6" w:rsidP="00F446C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0.87712 ,</w:t>
            </w:r>
          </w:p>
          <w:p w14:paraId="70D01DE2" w14:textId="77777777" w:rsidR="00F446C6" w:rsidRDefault="00F446C6" w:rsidP="00F446C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lastRenderedPageBreak/>
              <w:tab/>
              <w:t>0.86025 ,</w:t>
            </w:r>
          </w:p>
          <w:p w14:paraId="7B17614E" w14:textId="77777777" w:rsidR="00F446C6" w:rsidRDefault="00F446C6" w:rsidP="00F446C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0.84512 ,</w:t>
            </w:r>
          </w:p>
          <w:p w14:paraId="4AFCF76E" w14:textId="77777777" w:rsidR="00F446C6" w:rsidRDefault="00F446C6" w:rsidP="00F446C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 xml:space="preserve">0.83201 </w:t>
            </w:r>
          </w:p>
          <w:p w14:paraId="65AD07CE" w14:textId="77777777" w:rsidR="00F446C6" w:rsidRDefault="00F446C6" w:rsidP="00F446C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};  </w:t>
            </w:r>
          </w:p>
          <w:p w14:paraId="3A1169AA" w14:textId="77777777" w:rsidR="00F446C6" w:rsidRDefault="00F446C6" w:rsidP="00F446C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</w:t>
            </w:r>
          </w:p>
          <w:p w14:paraId="490F73F3" w14:textId="77777777" w:rsidR="00F446C6" w:rsidRDefault="00F446C6" w:rsidP="00F446C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TFLOAT y2[12] = {</w:t>
            </w:r>
          </w:p>
          <w:p w14:paraId="70E01F45" w14:textId="77777777" w:rsidR="00F446C6" w:rsidRDefault="00F446C6" w:rsidP="00F446C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0.0 ,</w:t>
            </w:r>
          </w:p>
          <w:p w14:paraId="611C8CC8" w14:textId="77777777" w:rsidR="00F446C6" w:rsidRDefault="00F446C6" w:rsidP="00F446C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0.0 ,</w:t>
            </w:r>
          </w:p>
          <w:p w14:paraId="1F51B218" w14:textId="77777777" w:rsidR="00F446C6" w:rsidRDefault="00F446C6" w:rsidP="00F446C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0.0 ,</w:t>
            </w:r>
          </w:p>
          <w:p w14:paraId="1C2A099A" w14:textId="77777777" w:rsidR="00F446C6" w:rsidRDefault="00F446C6" w:rsidP="00F446C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0.0 ,</w:t>
            </w:r>
          </w:p>
          <w:p w14:paraId="13BF2C58" w14:textId="77777777" w:rsidR="00F446C6" w:rsidRDefault="00F446C6" w:rsidP="00F446C6">
            <w:pPr>
              <w:ind w:left="360"/>
              <w:rPr>
                <w:lang w:eastAsia="zh-CN"/>
              </w:rPr>
            </w:pPr>
          </w:p>
          <w:p w14:paraId="2814E5D1" w14:textId="77777777" w:rsidR="00F446C6" w:rsidRDefault="00F446C6" w:rsidP="00F446C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0.0 ,</w:t>
            </w:r>
          </w:p>
          <w:p w14:paraId="44C13F18" w14:textId="77777777" w:rsidR="00F446C6" w:rsidRDefault="00F446C6" w:rsidP="00F446C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0.0 ,</w:t>
            </w:r>
          </w:p>
          <w:p w14:paraId="449E5017" w14:textId="77777777" w:rsidR="00F446C6" w:rsidRDefault="00F446C6" w:rsidP="00F446C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0.0 ,</w:t>
            </w:r>
          </w:p>
          <w:p w14:paraId="08734A11" w14:textId="77777777" w:rsidR="00F446C6" w:rsidRDefault="00F446C6" w:rsidP="00F446C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0.0 ,</w:t>
            </w:r>
          </w:p>
          <w:p w14:paraId="49ED1B22" w14:textId="77777777" w:rsidR="00F446C6" w:rsidRDefault="00F446C6" w:rsidP="00F446C6">
            <w:pPr>
              <w:ind w:left="360"/>
              <w:rPr>
                <w:lang w:eastAsia="zh-CN"/>
              </w:rPr>
            </w:pPr>
          </w:p>
          <w:p w14:paraId="2836C098" w14:textId="77777777" w:rsidR="00F446C6" w:rsidRDefault="00F446C6" w:rsidP="00F446C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</w:r>
          </w:p>
          <w:p w14:paraId="57874782" w14:textId="77777777" w:rsidR="00F446C6" w:rsidRDefault="00F446C6" w:rsidP="00F446C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0.0 ,</w:t>
            </w:r>
          </w:p>
          <w:p w14:paraId="7BCF1A38" w14:textId="77777777" w:rsidR="00F446C6" w:rsidRDefault="00F446C6" w:rsidP="00F446C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0.0 ,</w:t>
            </w:r>
          </w:p>
          <w:p w14:paraId="532DC7EF" w14:textId="77777777" w:rsidR="00F446C6" w:rsidRDefault="00F446C6" w:rsidP="00F446C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0.0 ,</w:t>
            </w:r>
          </w:p>
          <w:p w14:paraId="1E5C03C1" w14:textId="77777777" w:rsidR="00F446C6" w:rsidRDefault="00F446C6" w:rsidP="00F446C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 xml:space="preserve">0.0 </w:t>
            </w:r>
          </w:p>
          <w:p w14:paraId="4B08B41E" w14:textId="77777777" w:rsidR="00F446C6" w:rsidRDefault="00F446C6" w:rsidP="00F446C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};  </w:t>
            </w:r>
          </w:p>
          <w:p w14:paraId="27F2B4CC" w14:textId="77777777" w:rsidR="00F446C6" w:rsidRDefault="00F446C6" w:rsidP="00F446C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</w:t>
            </w:r>
          </w:p>
          <w:p w14:paraId="250EBE0B" w14:textId="77777777" w:rsidR="00F446C6" w:rsidRDefault="00F446C6" w:rsidP="00F446C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>TFLOAT   tIn = 16.85;</w:t>
            </w:r>
          </w:p>
          <w:p w14:paraId="419D6DDC" w14:textId="77777777" w:rsidR="00F446C6" w:rsidRDefault="00F446C6" w:rsidP="00F446C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>TFLOAT   pIn = 96.0;</w:t>
            </w:r>
          </w:p>
          <w:p w14:paraId="4F8C5DCC" w14:textId="77777777" w:rsidR="00F446C6" w:rsidRDefault="00F446C6" w:rsidP="00F446C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>TFLOAT   cF = 58.0;</w:t>
            </w:r>
          </w:p>
          <w:p w14:paraId="56F742E2" w14:textId="77777777" w:rsidR="00F446C6" w:rsidRDefault="00F446C6" w:rsidP="00F446C6">
            <w:pPr>
              <w:ind w:left="360"/>
              <w:rPr>
                <w:lang w:eastAsia="zh-CN"/>
              </w:rPr>
            </w:pPr>
          </w:p>
          <w:p w14:paraId="66CDC7E4" w14:textId="77777777" w:rsidR="00F446C6" w:rsidRDefault="00F446C6" w:rsidP="00764442">
            <w:pPr>
              <w:numPr>
                <w:ilvl w:val="0"/>
                <w:numId w:val="98"/>
              </w:numPr>
              <w:rPr>
                <w:lang w:eastAsia="zh-CN"/>
              </w:rPr>
            </w:pPr>
            <w:r>
              <w:rPr>
                <w:lang w:eastAsia="zh-CN"/>
              </w:rPr>
              <w:t>Call spline2d(pArray,tArray,cFArray,4,3,y2);</w:t>
            </w:r>
          </w:p>
          <w:p w14:paraId="7F7A7654" w14:textId="77777777" w:rsidR="004D3E9F" w:rsidRDefault="00F446C6" w:rsidP="00764442">
            <w:pPr>
              <w:numPr>
                <w:ilvl w:val="0"/>
                <w:numId w:val="98"/>
              </w:numPr>
              <w:rPr>
                <w:lang w:eastAsia="zh-CN"/>
              </w:rPr>
            </w:pPr>
            <w:r>
              <w:rPr>
                <w:lang w:eastAsia="zh-CN"/>
              </w:rPr>
              <w:t>Call  splineInterpolate2d((TFLOAT *) tArray,(TFLOAT *)pArray, (TFLOAT *)cFArray,y2, 3, 0x60,tIn ,pIn, &amp;cF);</w:t>
            </w:r>
          </w:p>
        </w:tc>
      </w:tr>
      <w:tr w:rsidR="004D3E9F" w14:paraId="3A0AC671" w14:textId="77777777" w:rsidTr="00DD7CD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4730C8DE" w14:textId="77777777" w:rsidR="004D3E9F" w:rsidRDefault="004D3E9F" w:rsidP="00DD7CD5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3596CA4F" w14:textId="77777777" w:rsidR="004D3E9F" w:rsidRDefault="004D3E9F" w:rsidP="00DD7CD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74DC147C" w14:textId="77777777" w:rsidR="004D3E9F" w:rsidRPr="00955123" w:rsidRDefault="00F446C6" w:rsidP="00DD7CD5">
            <w:pPr>
              <w:rPr>
                <w:lang w:eastAsia="zh-CN"/>
              </w:rPr>
            </w:pPr>
            <w:r>
              <w:rPr>
                <w:lang w:eastAsia="zh-CN"/>
              </w:rPr>
              <w:t>0.82107</w:t>
            </w:r>
          </w:p>
        </w:tc>
      </w:tr>
      <w:tr w:rsidR="004D3E9F" w14:paraId="28E54255" w14:textId="77777777" w:rsidTr="00DD7CD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4A6BBE62" w14:textId="77777777" w:rsidR="004D3E9F" w:rsidRDefault="004D3E9F" w:rsidP="00DD7CD5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22738D92" w14:textId="77777777" w:rsidR="004D3E9F" w:rsidRDefault="004D3E9F" w:rsidP="00DD7CD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460AD6F5" w14:textId="77777777" w:rsidR="004D3E9F" w:rsidRDefault="004D3E9F" w:rsidP="00DD7CD5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</w:tbl>
    <w:p w14:paraId="7E2E7BBC" w14:textId="77777777" w:rsidR="004D3E9F" w:rsidRDefault="004D3E9F" w:rsidP="004D3E9F">
      <w:pPr>
        <w:rPr>
          <w:lang w:val="en-GB" w:eastAsia="zh-CN"/>
        </w:rPr>
      </w:pPr>
    </w:p>
    <w:p w14:paraId="584DD8BA" w14:textId="77777777" w:rsidR="004D3E9F" w:rsidRPr="00797DA5" w:rsidRDefault="004D3E9F" w:rsidP="00EF62C5">
      <w:pPr>
        <w:rPr>
          <w:lang w:eastAsia="zh-CN"/>
        </w:rPr>
      </w:pPr>
    </w:p>
    <w:p w14:paraId="3D80341B" w14:textId="77777777" w:rsidR="00EF62C5" w:rsidRPr="00E9144D" w:rsidRDefault="00EF62C5" w:rsidP="009F5916">
      <w:pPr>
        <w:pStyle w:val="Heading4"/>
        <w:rPr>
          <w:lang w:eastAsia="zh-CN"/>
        </w:rPr>
      </w:pPr>
      <w:r w:rsidRPr="00E9144D">
        <w:rPr>
          <w:lang w:eastAsia="zh-CN"/>
        </w:rPr>
        <w:t xml:space="preserve">Module </w:t>
      </w:r>
      <w:r w:rsidR="005F4982" w:rsidRPr="005F4982">
        <w:rPr>
          <w:lang w:eastAsia="zh-CN"/>
        </w:rPr>
        <w:t>SteamQm.c</w:t>
      </w:r>
    </w:p>
    <w:tbl>
      <w:tblPr>
        <w:tblW w:w="9720" w:type="dxa"/>
        <w:tblInd w:w="-33" w:type="dxa"/>
        <w:tblLayout w:type="fixed"/>
        <w:tblCellMar>
          <w:top w:w="57" w:type="dxa"/>
          <w:left w:w="57" w:type="dxa"/>
          <w:bottom w:w="57" w:type="dxa"/>
          <w:right w:w="57" w:type="dxa"/>
        </w:tblCellMar>
        <w:tblLook w:val="04A0" w:firstRow="1" w:lastRow="0" w:firstColumn="1" w:lastColumn="0" w:noHBand="0" w:noVBand="1"/>
      </w:tblPr>
      <w:tblGrid>
        <w:gridCol w:w="1260"/>
        <w:gridCol w:w="1807"/>
        <w:gridCol w:w="6653"/>
      </w:tblGrid>
      <w:tr w:rsidR="00EF62C5" w:rsidRPr="00A0473A" w14:paraId="4C8E8206" w14:textId="77777777" w:rsidTr="00EF62C5">
        <w:trPr>
          <w:cantSplit/>
        </w:trPr>
        <w:tc>
          <w:tcPr>
            <w:tcW w:w="1260" w:type="dxa"/>
            <w:tcBorders>
              <w:top w:val="thinThickSmallGap" w:sz="12" w:space="0" w:color="auto"/>
              <w:left w:val="thinThickSmallGap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A5BD628" w14:textId="77777777" w:rsidR="00EF62C5" w:rsidRPr="00A0473A" w:rsidRDefault="00EF62C5" w:rsidP="00EF62C5">
            <w:pPr>
              <w:pStyle w:val="Header"/>
              <w:tabs>
                <w:tab w:val="left" w:pos="420"/>
              </w:tabs>
              <w:rPr>
                <w:rFonts w:cs="Arial"/>
                <w:szCs w:val="20"/>
                <w:highlight w:val="cyan"/>
              </w:rPr>
            </w:pPr>
            <w:r w:rsidRPr="00A0473A">
              <w:rPr>
                <w:rFonts w:cs="Arial" w:hint="eastAsia"/>
                <w:szCs w:val="20"/>
                <w:highlight w:val="cyan"/>
              </w:rPr>
              <w:t>Fucntion name</w:t>
            </w:r>
          </w:p>
        </w:tc>
        <w:tc>
          <w:tcPr>
            <w:tcW w:w="8460" w:type="dxa"/>
            <w:gridSpan w:val="2"/>
            <w:tcBorders>
              <w:top w:val="thinThickSmallGap" w:sz="12" w:space="0" w:color="auto"/>
              <w:left w:val="single" w:sz="6" w:space="0" w:color="auto"/>
              <w:bottom w:val="single" w:sz="6" w:space="0" w:color="auto"/>
              <w:right w:val="thinThickSmallGap" w:sz="12" w:space="0" w:color="auto"/>
            </w:tcBorders>
            <w:vAlign w:val="center"/>
          </w:tcPr>
          <w:p w14:paraId="3033C161" w14:textId="77777777" w:rsidR="00EF62C5" w:rsidRPr="00A0473A" w:rsidRDefault="005F4982" w:rsidP="00EF62C5">
            <w:pPr>
              <w:rPr>
                <w:highlight w:val="cyan"/>
                <w:lang w:val="en-GB" w:eastAsia="zh-CN"/>
              </w:rPr>
            </w:pPr>
            <w:r w:rsidRPr="00A0473A">
              <w:rPr>
                <w:highlight w:val="cyan"/>
                <w:lang w:val="en-GB" w:eastAsia="zh-CN"/>
              </w:rPr>
              <w:t xml:space="preserve">TFLOAT </w:t>
            </w:r>
            <w:proofErr w:type="spellStart"/>
            <w:proofErr w:type="gramStart"/>
            <w:r w:rsidRPr="00A0473A">
              <w:rPr>
                <w:highlight w:val="cyan"/>
                <w:lang w:val="en-GB" w:eastAsia="zh-CN"/>
              </w:rPr>
              <w:t>CalculateSteamQm</w:t>
            </w:r>
            <w:proofErr w:type="spellEnd"/>
            <w:r w:rsidRPr="00A0473A">
              <w:rPr>
                <w:highlight w:val="cyan"/>
                <w:lang w:val="en-GB" w:eastAsia="zh-CN"/>
              </w:rPr>
              <w:t>(</w:t>
            </w:r>
            <w:proofErr w:type="gramEnd"/>
            <w:r w:rsidRPr="00A0473A">
              <w:rPr>
                <w:highlight w:val="cyan"/>
                <w:lang w:val="en-GB" w:eastAsia="zh-CN"/>
              </w:rPr>
              <w:t xml:space="preserve">TFLOAT </w:t>
            </w:r>
            <w:proofErr w:type="spellStart"/>
            <w:r w:rsidRPr="00A0473A">
              <w:rPr>
                <w:highlight w:val="cyan"/>
                <w:lang w:val="en-GB" w:eastAsia="zh-CN"/>
              </w:rPr>
              <w:t>inVF,TFLOAT</w:t>
            </w:r>
            <w:proofErr w:type="spellEnd"/>
            <w:r w:rsidRPr="00A0473A">
              <w:rPr>
                <w:highlight w:val="cyan"/>
                <w:lang w:val="en-GB" w:eastAsia="zh-CN"/>
              </w:rPr>
              <w:t xml:space="preserve"> </w:t>
            </w:r>
            <w:proofErr w:type="spellStart"/>
            <w:r w:rsidRPr="00A0473A">
              <w:rPr>
                <w:highlight w:val="cyan"/>
                <w:lang w:val="en-GB" w:eastAsia="zh-CN"/>
              </w:rPr>
              <w:t>inDensityReal</w:t>
            </w:r>
            <w:proofErr w:type="spellEnd"/>
            <w:r w:rsidRPr="00A0473A">
              <w:rPr>
                <w:highlight w:val="cyan"/>
                <w:lang w:val="en-GB" w:eastAsia="zh-CN"/>
              </w:rPr>
              <w:t>)</w:t>
            </w:r>
          </w:p>
        </w:tc>
      </w:tr>
      <w:tr w:rsidR="00EF62C5" w:rsidRPr="00A0473A" w14:paraId="7F418142" w14:textId="77777777" w:rsidTr="00EF62C5">
        <w:trPr>
          <w:cantSplit/>
        </w:trPr>
        <w:tc>
          <w:tcPr>
            <w:tcW w:w="1260" w:type="dxa"/>
            <w:tcBorders>
              <w:top w:val="single" w:sz="6" w:space="0" w:color="auto"/>
              <w:left w:val="thinThickSmallGap" w:sz="12" w:space="0" w:color="auto"/>
              <w:bottom w:val="double" w:sz="4" w:space="0" w:color="auto"/>
              <w:right w:val="single" w:sz="6" w:space="0" w:color="auto"/>
            </w:tcBorders>
            <w:vAlign w:val="center"/>
          </w:tcPr>
          <w:p w14:paraId="121F0D94" w14:textId="77777777" w:rsidR="00EF62C5" w:rsidRPr="00A0473A" w:rsidRDefault="00EF62C5" w:rsidP="00EF62C5">
            <w:pPr>
              <w:pStyle w:val="Header"/>
              <w:tabs>
                <w:tab w:val="left" w:pos="420"/>
              </w:tabs>
              <w:rPr>
                <w:rFonts w:cs="Arial"/>
                <w:szCs w:val="20"/>
                <w:highlight w:val="cyan"/>
              </w:rPr>
            </w:pPr>
            <w:r w:rsidRPr="00A0473A">
              <w:rPr>
                <w:rFonts w:cs="Arial" w:hint="eastAsia"/>
                <w:szCs w:val="20"/>
                <w:highlight w:val="cyan"/>
              </w:rPr>
              <w:t>Test function name</w:t>
            </w:r>
          </w:p>
        </w:tc>
        <w:tc>
          <w:tcPr>
            <w:tcW w:w="846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thinThickSmallGap" w:sz="12" w:space="0" w:color="auto"/>
            </w:tcBorders>
            <w:vAlign w:val="center"/>
          </w:tcPr>
          <w:p w14:paraId="4C58A1BC" w14:textId="77777777" w:rsidR="00EF62C5" w:rsidRPr="00A0473A" w:rsidRDefault="005F4982" w:rsidP="00EF62C5">
            <w:pPr>
              <w:rPr>
                <w:highlight w:val="cyan"/>
                <w:lang w:val="en-GB" w:eastAsia="zh-CN"/>
              </w:rPr>
            </w:pPr>
            <w:r w:rsidRPr="00A0473A">
              <w:rPr>
                <w:highlight w:val="cyan"/>
                <w:lang w:val="en-GB" w:eastAsia="zh-CN"/>
              </w:rPr>
              <w:t xml:space="preserve">void </w:t>
            </w:r>
            <w:proofErr w:type="spellStart"/>
            <w:proofErr w:type="gramStart"/>
            <w:r w:rsidRPr="00A0473A">
              <w:rPr>
                <w:highlight w:val="cyan"/>
                <w:lang w:val="en-GB" w:eastAsia="zh-CN"/>
              </w:rPr>
              <w:t>SteamQmTest</w:t>
            </w:r>
            <w:proofErr w:type="spellEnd"/>
            <w:r w:rsidRPr="00A0473A">
              <w:rPr>
                <w:highlight w:val="cyan"/>
                <w:lang w:val="en-GB" w:eastAsia="zh-CN"/>
              </w:rPr>
              <w:t>(</w:t>
            </w:r>
            <w:proofErr w:type="gramEnd"/>
            <w:r w:rsidRPr="00A0473A">
              <w:rPr>
                <w:highlight w:val="cyan"/>
                <w:lang w:val="en-GB" w:eastAsia="zh-CN"/>
              </w:rPr>
              <w:t>)</w:t>
            </w:r>
          </w:p>
        </w:tc>
      </w:tr>
      <w:tr w:rsidR="005F4982" w:rsidRPr="00A0473A" w14:paraId="66E875BF" w14:textId="77777777" w:rsidTr="00DD7CD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0F08CAA0" w14:textId="77777777" w:rsidR="005F4982" w:rsidRPr="00A0473A" w:rsidRDefault="005F4982" w:rsidP="00DD7CD5">
            <w:pPr>
              <w:rPr>
                <w:highlight w:val="cyan"/>
                <w:lang w:eastAsia="zh-CN"/>
              </w:rPr>
            </w:pPr>
            <w:r w:rsidRPr="00A0473A">
              <w:rPr>
                <w:rFonts w:hint="eastAsia"/>
                <w:highlight w:val="cyan"/>
                <w:lang w:eastAsia="zh-CN"/>
              </w:rPr>
              <w:t>Test case 1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5F520329" w14:textId="77777777" w:rsidR="005F4982" w:rsidRPr="00A0473A" w:rsidRDefault="005F4982" w:rsidP="00DD7CD5">
            <w:pPr>
              <w:rPr>
                <w:highlight w:val="cyan"/>
                <w:lang w:eastAsia="zh-CN"/>
              </w:rPr>
            </w:pPr>
            <w:r w:rsidRPr="00A0473A">
              <w:rPr>
                <w:rFonts w:hint="eastAsia"/>
                <w:highlight w:val="cyan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68502E15" w14:textId="77777777" w:rsidR="005F4982" w:rsidRPr="00A0473A" w:rsidRDefault="00437E17" w:rsidP="00764442">
            <w:pPr>
              <w:numPr>
                <w:ilvl w:val="0"/>
                <w:numId w:val="99"/>
              </w:numPr>
              <w:rPr>
                <w:highlight w:val="cyan"/>
                <w:lang w:eastAsia="zh-CN"/>
              </w:rPr>
            </w:pPr>
            <w:r w:rsidRPr="00A0473A">
              <w:rPr>
                <w:highlight w:val="cyan"/>
                <w:lang w:eastAsia="zh-CN"/>
              </w:rPr>
              <w:t>Set</w:t>
            </w:r>
            <w:r w:rsidR="005F4982" w:rsidRPr="00A0473A">
              <w:rPr>
                <w:highlight w:val="cyan"/>
                <w:lang w:eastAsia="zh-CN"/>
              </w:rPr>
              <w:t xml:space="preserve"> the Precondition  parameter as following</w:t>
            </w:r>
          </w:p>
          <w:p w14:paraId="6704D4F0" w14:textId="77777777" w:rsidR="005F4982" w:rsidRPr="00A0473A" w:rsidRDefault="005F4982" w:rsidP="00DD7CD5">
            <w:pPr>
              <w:ind w:left="360"/>
              <w:rPr>
                <w:highlight w:val="cyan"/>
                <w:lang w:eastAsia="zh-CN"/>
              </w:rPr>
            </w:pPr>
          </w:p>
          <w:p w14:paraId="2993B254" w14:textId="77777777" w:rsidR="00D766D8" w:rsidRPr="00A0473A" w:rsidRDefault="00D766D8" w:rsidP="00D766D8">
            <w:pPr>
              <w:ind w:left="360"/>
              <w:rPr>
                <w:highlight w:val="cyan"/>
                <w:lang w:eastAsia="zh-CN"/>
              </w:rPr>
            </w:pPr>
            <w:r w:rsidRPr="00A0473A">
              <w:rPr>
                <w:highlight w:val="cyan"/>
                <w:lang w:eastAsia="zh-CN"/>
              </w:rPr>
              <w:tab/>
              <w:t>TFLOAT lDampingTime = 0.0f, lCutOff = 0.0f;</w:t>
            </w:r>
          </w:p>
          <w:p w14:paraId="222D0C6C" w14:textId="77777777" w:rsidR="00D766D8" w:rsidRPr="00A0473A" w:rsidRDefault="00D766D8" w:rsidP="00D766D8">
            <w:pPr>
              <w:ind w:left="360"/>
              <w:rPr>
                <w:highlight w:val="cyan"/>
                <w:lang w:eastAsia="zh-CN"/>
              </w:rPr>
            </w:pPr>
            <w:r w:rsidRPr="00A0473A">
              <w:rPr>
                <w:highlight w:val="cyan"/>
                <w:lang w:eastAsia="zh-CN"/>
              </w:rPr>
              <w:tab/>
              <w:t>TUSIGN8 lPvAssign = MAPPER_DEVICE_VAR_QM;</w:t>
            </w:r>
          </w:p>
          <w:p w14:paraId="35423EC9" w14:textId="77777777" w:rsidR="00D766D8" w:rsidRPr="00A0473A" w:rsidRDefault="00D766D8" w:rsidP="00D766D8">
            <w:pPr>
              <w:ind w:left="360"/>
              <w:rPr>
                <w:highlight w:val="cyan"/>
                <w:lang w:eastAsia="zh-CN"/>
              </w:rPr>
            </w:pPr>
            <w:r w:rsidRPr="00A0473A">
              <w:rPr>
                <w:highlight w:val="cyan"/>
                <w:lang w:eastAsia="zh-CN"/>
              </w:rPr>
              <w:tab/>
              <w:t>TUSIGN8 lOpMode = CDT_STEAM_MASS;</w:t>
            </w:r>
          </w:p>
          <w:p w14:paraId="496F7DA9" w14:textId="77777777" w:rsidR="00D766D8" w:rsidRPr="00A0473A" w:rsidRDefault="00D766D8" w:rsidP="00D766D8">
            <w:pPr>
              <w:ind w:left="360"/>
              <w:rPr>
                <w:highlight w:val="cyan"/>
                <w:lang w:eastAsia="zh-CN"/>
              </w:rPr>
            </w:pPr>
            <w:r w:rsidRPr="00A0473A">
              <w:rPr>
                <w:highlight w:val="cyan"/>
                <w:lang w:eastAsia="zh-CN"/>
              </w:rPr>
              <w:tab/>
              <w:t>T_DEV_RNGFLT range;</w:t>
            </w:r>
          </w:p>
          <w:p w14:paraId="553491A9" w14:textId="77777777" w:rsidR="00D766D8" w:rsidRPr="00A0473A" w:rsidRDefault="00D766D8" w:rsidP="00D766D8">
            <w:pPr>
              <w:ind w:left="360"/>
              <w:rPr>
                <w:highlight w:val="cyan"/>
                <w:lang w:eastAsia="zh-CN"/>
              </w:rPr>
            </w:pPr>
          </w:p>
          <w:p w14:paraId="5CC4F55B" w14:textId="77777777" w:rsidR="00D766D8" w:rsidRPr="00A0473A" w:rsidRDefault="00D766D8" w:rsidP="00D766D8">
            <w:pPr>
              <w:ind w:left="360"/>
              <w:rPr>
                <w:highlight w:val="cyan"/>
                <w:lang w:eastAsia="zh-CN"/>
              </w:rPr>
            </w:pPr>
            <w:r w:rsidRPr="00A0473A">
              <w:rPr>
                <w:highlight w:val="cyan"/>
                <w:lang w:eastAsia="zh-CN"/>
              </w:rPr>
              <w:tab/>
              <w:t>TFLOAT VF = 57.580f;</w:t>
            </w:r>
          </w:p>
          <w:p w14:paraId="0B0592A8" w14:textId="77777777" w:rsidR="00D766D8" w:rsidRPr="00A0473A" w:rsidRDefault="00D766D8" w:rsidP="00D766D8">
            <w:pPr>
              <w:ind w:left="360"/>
              <w:rPr>
                <w:highlight w:val="cyan"/>
                <w:lang w:eastAsia="zh-CN"/>
              </w:rPr>
            </w:pPr>
            <w:r w:rsidRPr="00A0473A">
              <w:rPr>
                <w:highlight w:val="cyan"/>
                <w:lang w:eastAsia="zh-CN"/>
              </w:rPr>
              <w:tab/>
              <w:t>TFLOAT inputDensity = 30.0f;</w:t>
            </w:r>
          </w:p>
          <w:p w14:paraId="6FD7EE67" w14:textId="77777777" w:rsidR="00D766D8" w:rsidRPr="00A0473A" w:rsidRDefault="00D766D8" w:rsidP="00D766D8">
            <w:pPr>
              <w:ind w:left="360"/>
              <w:rPr>
                <w:highlight w:val="cyan"/>
                <w:lang w:eastAsia="zh-CN"/>
              </w:rPr>
            </w:pPr>
          </w:p>
          <w:p w14:paraId="49E1C82C" w14:textId="77777777" w:rsidR="00D766D8" w:rsidRPr="00A0473A" w:rsidRDefault="00D766D8" w:rsidP="00D766D8">
            <w:pPr>
              <w:ind w:left="360"/>
              <w:rPr>
                <w:highlight w:val="cyan"/>
                <w:lang w:eastAsia="zh-CN"/>
              </w:rPr>
            </w:pPr>
            <w:r w:rsidRPr="00A0473A">
              <w:rPr>
                <w:highlight w:val="cyan"/>
                <w:lang w:eastAsia="zh-CN"/>
              </w:rPr>
              <w:tab/>
              <w:t>TFLOAT desiredValue = 0.0f;</w:t>
            </w:r>
          </w:p>
          <w:p w14:paraId="4A3BDEF2" w14:textId="41466A6D" w:rsidR="003F7911" w:rsidRPr="00A0473A" w:rsidRDefault="00D766D8" w:rsidP="00D766D8">
            <w:pPr>
              <w:ind w:left="360"/>
              <w:rPr>
                <w:highlight w:val="cyan"/>
                <w:lang w:eastAsia="zh-CN"/>
              </w:rPr>
            </w:pPr>
            <w:r w:rsidRPr="00A0473A">
              <w:rPr>
                <w:highlight w:val="cyan"/>
                <w:lang w:eastAsia="zh-CN"/>
              </w:rPr>
              <w:tab/>
              <w:t>TFLOAT RV = 0.00f;</w:t>
            </w:r>
          </w:p>
          <w:p w14:paraId="5073CCAB" w14:textId="77777777" w:rsidR="00D766D8" w:rsidRPr="00A0473A" w:rsidRDefault="00D766D8" w:rsidP="00D766D8">
            <w:pPr>
              <w:ind w:left="360"/>
              <w:rPr>
                <w:highlight w:val="cyan"/>
                <w:lang w:eastAsia="zh-CN"/>
              </w:rPr>
            </w:pPr>
            <w:r w:rsidRPr="00A0473A">
              <w:rPr>
                <w:highlight w:val="cyan"/>
                <w:lang w:eastAsia="zh-CN"/>
              </w:rPr>
              <w:tab/>
              <w:t>range.hiLim = 79.00f;</w:t>
            </w:r>
          </w:p>
          <w:p w14:paraId="057F9B6F" w14:textId="77777777" w:rsidR="00D766D8" w:rsidRPr="00A0473A" w:rsidRDefault="00D766D8" w:rsidP="00D766D8">
            <w:pPr>
              <w:ind w:left="360"/>
              <w:rPr>
                <w:highlight w:val="cyan"/>
                <w:lang w:eastAsia="zh-CN"/>
              </w:rPr>
            </w:pPr>
            <w:r w:rsidRPr="00A0473A">
              <w:rPr>
                <w:highlight w:val="cyan"/>
                <w:lang w:eastAsia="zh-CN"/>
              </w:rPr>
              <w:tab/>
              <w:t>range.loLim = 2.0f;</w:t>
            </w:r>
          </w:p>
          <w:p w14:paraId="456DA3F3" w14:textId="7B561B0A" w:rsidR="00D766D8" w:rsidRPr="00A0473A" w:rsidRDefault="00D766D8" w:rsidP="00D766D8">
            <w:pPr>
              <w:ind w:left="360"/>
              <w:rPr>
                <w:highlight w:val="cyan"/>
                <w:lang w:eastAsia="zh-CN"/>
              </w:rPr>
            </w:pPr>
            <w:r w:rsidRPr="00A0473A">
              <w:rPr>
                <w:highlight w:val="cyan"/>
                <w:lang w:eastAsia="zh-CN"/>
              </w:rPr>
              <w:lastRenderedPageBreak/>
              <w:tab/>
              <w:t>range.span = 77.0f;</w:t>
            </w:r>
          </w:p>
          <w:p w14:paraId="24F6B6CE" w14:textId="77777777" w:rsidR="00D766D8" w:rsidRPr="00A0473A" w:rsidRDefault="00D766D8" w:rsidP="00D766D8">
            <w:pPr>
              <w:ind w:left="360"/>
              <w:rPr>
                <w:highlight w:val="cyan"/>
                <w:lang w:eastAsia="zh-CN"/>
              </w:rPr>
            </w:pPr>
            <w:r w:rsidRPr="00A0473A">
              <w:rPr>
                <w:highlight w:val="cyan"/>
                <w:lang w:eastAsia="zh-CN"/>
              </w:rPr>
              <w:tab/>
              <w:t>mVMeasurementProtected.QmSimEnable = MVM_DISABLE;</w:t>
            </w:r>
          </w:p>
          <w:p w14:paraId="27CFBFC0" w14:textId="77777777" w:rsidR="00D766D8" w:rsidRPr="00A0473A" w:rsidRDefault="00D766D8" w:rsidP="00D766D8">
            <w:pPr>
              <w:ind w:left="360"/>
              <w:rPr>
                <w:highlight w:val="cyan"/>
                <w:lang w:eastAsia="zh-CN"/>
              </w:rPr>
            </w:pPr>
            <w:r w:rsidRPr="00A0473A">
              <w:rPr>
                <w:highlight w:val="cyan"/>
                <w:lang w:eastAsia="zh-CN"/>
              </w:rPr>
              <w:tab/>
              <w:t>mVMeasurementUnprotected.QmSim = 68.00f;</w:t>
            </w:r>
          </w:p>
          <w:p w14:paraId="31583835" w14:textId="67FBE417" w:rsidR="00D766D8" w:rsidRPr="00A0473A" w:rsidRDefault="00D766D8" w:rsidP="00D766D8">
            <w:pPr>
              <w:ind w:left="360"/>
              <w:rPr>
                <w:highlight w:val="cyan"/>
                <w:lang w:eastAsia="zh-CN"/>
              </w:rPr>
            </w:pPr>
            <w:r w:rsidRPr="00A0473A">
              <w:rPr>
                <w:highlight w:val="cyan"/>
                <w:lang w:eastAsia="zh-CN"/>
              </w:rPr>
              <w:tab/>
              <w:t>coordinatorProtected.simulationMode = CDT_SIMULATION_CB_QM_VALUE;</w:t>
            </w:r>
          </w:p>
          <w:p w14:paraId="75E4D5BC" w14:textId="77777777" w:rsidR="005F4982" w:rsidRPr="00A0473A" w:rsidRDefault="005F4982" w:rsidP="00764442">
            <w:pPr>
              <w:numPr>
                <w:ilvl w:val="0"/>
                <w:numId w:val="99"/>
              </w:numPr>
              <w:rPr>
                <w:highlight w:val="cyan"/>
                <w:lang w:eastAsia="zh-CN"/>
              </w:rPr>
            </w:pPr>
            <w:r w:rsidRPr="00A0473A">
              <w:rPr>
                <w:highlight w:val="cyan"/>
                <w:lang w:eastAsia="zh-CN"/>
              </w:rPr>
              <w:t xml:space="preserve">Call </w:t>
            </w:r>
            <w:r w:rsidR="003F7911" w:rsidRPr="00A0473A">
              <w:rPr>
                <w:highlight w:val="cyan"/>
                <w:lang w:eastAsia="zh-CN"/>
              </w:rPr>
              <w:t xml:space="preserve"> CalculateSteamQm(VF,densityReal);</w:t>
            </w:r>
          </w:p>
        </w:tc>
      </w:tr>
      <w:tr w:rsidR="005F4982" w:rsidRPr="00A0473A" w14:paraId="7692045F" w14:textId="77777777" w:rsidTr="00DD7CD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7EFA0251" w14:textId="77777777" w:rsidR="005F4982" w:rsidRPr="00A0473A" w:rsidRDefault="005F4982" w:rsidP="00DD7CD5">
            <w:pPr>
              <w:rPr>
                <w:highlight w:val="cyan"/>
                <w:lang w:eastAsia="zh-CN"/>
              </w:rPr>
            </w:pPr>
          </w:p>
        </w:tc>
        <w:tc>
          <w:tcPr>
            <w:tcW w:w="1807" w:type="dxa"/>
          </w:tcPr>
          <w:p w14:paraId="5837C6C6" w14:textId="77777777" w:rsidR="005F4982" w:rsidRPr="00A0473A" w:rsidRDefault="005F4982" w:rsidP="00DD7CD5">
            <w:pPr>
              <w:rPr>
                <w:highlight w:val="cyan"/>
                <w:lang w:eastAsia="zh-CN"/>
              </w:rPr>
            </w:pPr>
            <w:r w:rsidRPr="00A0473A">
              <w:rPr>
                <w:rFonts w:hint="eastAsia"/>
                <w:highlight w:val="cyan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617B2E45" w14:textId="77777777" w:rsidR="00D766D8" w:rsidRPr="00A0473A" w:rsidRDefault="00D766D8" w:rsidP="00D766D8">
            <w:pPr>
              <w:rPr>
                <w:highlight w:val="cyan"/>
                <w:lang w:eastAsia="zh-CN"/>
              </w:rPr>
            </w:pPr>
            <w:r w:rsidRPr="00A0473A">
              <w:rPr>
                <w:highlight w:val="cyan"/>
                <w:lang w:eastAsia="zh-CN"/>
              </w:rPr>
              <w:t>Qm shall be equal to QmSim</w:t>
            </w:r>
          </w:p>
          <w:p w14:paraId="6ED182C0" w14:textId="31C7D42D" w:rsidR="005F4982" w:rsidRPr="00A0473A" w:rsidRDefault="00D766D8" w:rsidP="00D766D8">
            <w:pPr>
              <w:rPr>
                <w:highlight w:val="cyan"/>
                <w:lang w:eastAsia="zh-CN"/>
              </w:rPr>
            </w:pPr>
            <w:r w:rsidRPr="00A0473A">
              <w:rPr>
                <w:highlight w:val="cyan"/>
                <w:lang w:eastAsia="zh-CN"/>
              </w:rPr>
              <w:t>MVM_ALM_LOW_Q_VALUE_CUTOFF shall be cleared</w:t>
            </w:r>
          </w:p>
        </w:tc>
      </w:tr>
      <w:tr w:rsidR="005F4982" w:rsidRPr="00A0473A" w14:paraId="7FF21DF7" w14:textId="77777777" w:rsidTr="00DD7CD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5ABE9DD5" w14:textId="77777777" w:rsidR="005F4982" w:rsidRPr="00A0473A" w:rsidRDefault="005F4982" w:rsidP="00DD7CD5">
            <w:pPr>
              <w:rPr>
                <w:highlight w:val="cyan"/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5DB9CED1" w14:textId="77777777" w:rsidR="005F4982" w:rsidRPr="00A0473A" w:rsidRDefault="005F4982" w:rsidP="00DD7CD5">
            <w:pPr>
              <w:rPr>
                <w:highlight w:val="cyan"/>
                <w:lang w:eastAsia="zh-CN"/>
              </w:rPr>
            </w:pPr>
            <w:r w:rsidRPr="00A0473A">
              <w:rPr>
                <w:rFonts w:hint="eastAsia"/>
                <w:highlight w:val="cyan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3C400AFB" w14:textId="77777777" w:rsidR="005F4982" w:rsidRPr="00A0473A" w:rsidRDefault="005F4982" w:rsidP="00DD7CD5">
            <w:pPr>
              <w:rPr>
                <w:highlight w:val="cyan"/>
                <w:lang w:eastAsia="zh-CN"/>
              </w:rPr>
            </w:pPr>
            <w:r w:rsidRPr="00A0473A">
              <w:rPr>
                <w:highlight w:val="cyan"/>
                <w:lang w:eastAsia="zh-CN"/>
              </w:rPr>
              <w:t>Pass</w:t>
            </w:r>
          </w:p>
        </w:tc>
      </w:tr>
      <w:tr w:rsidR="005F4982" w:rsidRPr="00A0473A" w14:paraId="30914ABD" w14:textId="77777777" w:rsidTr="00DD7CD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06748452" w14:textId="77777777" w:rsidR="005F4982" w:rsidRPr="00A0473A" w:rsidRDefault="005F4982" w:rsidP="00DD7CD5">
            <w:pPr>
              <w:rPr>
                <w:highlight w:val="cyan"/>
                <w:lang w:eastAsia="zh-CN"/>
              </w:rPr>
            </w:pPr>
            <w:r w:rsidRPr="00A0473A">
              <w:rPr>
                <w:rFonts w:hint="eastAsia"/>
                <w:highlight w:val="cyan"/>
                <w:lang w:eastAsia="zh-CN"/>
              </w:rPr>
              <w:t xml:space="preserve">Test case </w:t>
            </w:r>
            <w:r w:rsidRPr="00A0473A">
              <w:rPr>
                <w:highlight w:val="cyan"/>
                <w:lang w:eastAsia="zh-CN"/>
              </w:rPr>
              <w:t>2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3F04ED5E" w14:textId="77777777" w:rsidR="005F4982" w:rsidRPr="00A0473A" w:rsidRDefault="005F4982" w:rsidP="00DD7CD5">
            <w:pPr>
              <w:rPr>
                <w:highlight w:val="cyan"/>
                <w:lang w:eastAsia="zh-CN"/>
              </w:rPr>
            </w:pPr>
            <w:r w:rsidRPr="00A0473A">
              <w:rPr>
                <w:rFonts w:hint="eastAsia"/>
                <w:highlight w:val="cyan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3B13161A" w14:textId="77777777" w:rsidR="005F4982" w:rsidRPr="00A0473A" w:rsidRDefault="00437E17" w:rsidP="00764442">
            <w:pPr>
              <w:numPr>
                <w:ilvl w:val="0"/>
                <w:numId w:val="100"/>
              </w:numPr>
              <w:rPr>
                <w:highlight w:val="cyan"/>
                <w:lang w:eastAsia="zh-CN"/>
              </w:rPr>
            </w:pPr>
            <w:r w:rsidRPr="00A0473A">
              <w:rPr>
                <w:highlight w:val="cyan"/>
                <w:lang w:eastAsia="zh-CN"/>
              </w:rPr>
              <w:t>Set</w:t>
            </w:r>
            <w:r w:rsidR="005F4982" w:rsidRPr="00A0473A">
              <w:rPr>
                <w:highlight w:val="cyan"/>
                <w:lang w:eastAsia="zh-CN"/>
              </w:rPr>
              <w:t xml:space="preserve"> the Precondition  parameter as following</w:t>
            </w:r>
          </w:p>
          <w:p w14:paraId="5BF77A9B" w14:textId="77777777" w:rsidR="00D766D8" w:rsidRPr="00A0473A" w:rsidRDefault="003F7911" w:rsidP="00D766D8">
            <w:pPr>
              <w:ind w:left="360"/>
              <w:rPr>
                <w:highlight w:val="cyan"/>
                <w:lang w:eastAsia="zh-CN"/>
              </w:rPr>
            </w:pPr>
            <w:r w:rsidRPr="00A0473A">
              <w:rPr>
                <w:highlight w:val="cyan"/>
                <w:lang w:eastAsia="zh-CN"/>
              </w:rPr>
              <w:tab/>
            </w:r>
            <w:r w:rsidR="00D766D8" w:rsidRPr="00A0473A">
              <w:rPr>
                <w:highlight w:val="cyan"/>
                <w:lang w:eastAsia="zh-CN"/>
              </w:rPr>
              <w:tab/>
              <w:t>TFLOAT lDampingTime = 0.0f, lCutOff = 0.0f;</w:t>
            </w:r>
          </w:p>
          <w:p w14:paraId="40277F2D" w14:textId="77777777" w:rsidR="00D766D8" w:rsidRPr="00A0473A" w:rsidRDefault="00D766D8" w:rsidP="00D766D8">
            <w:pPr>
              <w:ind w:left="360"/>
              <w:rPr>
                <w:highlight w:val="cyan"/>
                <w:lang w:eastAsia="zh-CN"/>
              </w:rPr>
            </w:pPr>
            <w:r w:rsidRPr="00A0473A">
              <w:rPr>
                <w:highlight w:val="cyan"/>
                <w:lang w:eastAsia="zh-CN"/>
              </w:rPr>
              <w:tab/>
              <w:t>TUSIGN8 lPvAssign = MAPPER_DEVICE_VAR_QM;</w:t>
            </w:r>
          </w:p>
          <w:p w14:paraId="4646A648" w14:textId="77777777" w:rsidR="00D766D8" w:rsidRPr="00A0473A" w:rsidRDefault="00D766D8" w:rsidP="00D766D8">
            <w:pPr>
              <w:ind w:left="360"/>
              <w:rPr>
                <w:highlight w:val="cyan"/>
                <w:lang w:eastAsia="zh-CN"/>
              </w:rPr>
            </w:pPr>
            <w:r w:rsidRPr="00A0473A">
              <w:rPr>
                <w:highlight w:val="cyan"/>
                <w:lang w:eastAsia="zh-CN"/>
              </w:rPr>
              <w:tab/>
              <w:t>TUSIGN8 lOpMode = CDT_STEAM_MASS;</w:t>
            </w:r>
          </w:p>
          <w:p w14:paraId="1F65F632" w14:textId="77777777" w:rsidR="00D766D8" w:rsidRPr="00A0473A" w:rsidRDefault="00D766D8" w:rsidP="00D766D8">
            <w:pPr>
              <w:ind w:left="360"/>
              <w:rPr>
                <w:highlight w:val="cyan"/>
                <w:lang w:eastAsia="zh-CN"/>
              </w:rPr>
            </w:pPr>
            <w:r w:rsidRPr="00A0473A">
              <w:rPr>
                <w:highlight w:val="cyan"/>
                <w:lang w:eastAsia="zh-CN"/>
              </w:rPr>
              <w:tab/>
              <w:t>T_DEV_RNGFLT range;</w:t>
            </w:r>
          </w:p>
          <w:p w14:paraId="25A28E11" w14:textId="77777777" w:rsidR="00D766D8" w:rsidRPr="00A0473A" w:rsidRDefault="00D766D8" w:rsidP="00D766D8">
            <w:pPr>
              <w:ind w:left="360"/>
              <w:rPr>
                <w:highlight w:val="cyan"/>
                <w:lang w:eastAsia="zh-CN"/>
              </w:rPr>
            </w:pPr>
          </w:p>
          <w:p w14:paraId="6830FAF7" w14:textId="77777777" w:rsidR="00D766D8" w:rsidRPr="00A0473A" w:rsidRDefault="00D766D8" w:rsidP="00D766D8">
            <w:pPr>
              <w:ind w:left="360"/>
              <w:rPr>
                <w:highlight w:val="cyan"/>
                <w:lang w:eastAsia="zh-CN"/>
              </w:rPr>
            </w:pPr>
            <w:r w:rsidRPr="00A0473A">
              <w:rPr>
                <w:highlight w:val="cyan"/>
                <w:lang w:eastAsia="zh-CN"/>
              </w:rPr>
              <w:tab/>
              <w:t>TFLOAT VF = 57.580f;</w:t>
            </w:r>
          </w:p>
          <w:p w14:paraId="3A18B8F0" w14:textId="77777777" w:rsidR="00D766D8" w:rsidRPr="00A0473A" w:rsidRDefault="00D766D8" w:rsidP="00D766D8">
            <w:pPr>
              <w:ind w:left="360"/>
              <w:rPr>
                <w:highlight w:val="cyan"/>
                <w:lang w:eastAsia="zh-CN"/>
              </w:rPr>
            </w:pPr>
            <w:r w:rsidRPr="00A0473A">
              <w:rPr>
                <w:highlight w:val="cyan"/>
                <w:lang w:eastAsia="zh-CN"/>
              </w:rPr>
              <w:tab/>
              <w:t>TFLOAT inputDensity = 30.0f;</w:t>
            </w:r>
          </w:p>
          <w:p w14:paraId="617B958B" w14:textId="77777777" w:rsidR="00D766D8" w:rsidRPr="00A0473A" w:rsidRDefault="00D766D8" w:rsidP="00D766D8">
            <w:pPr>
              <w:ind w:left="360"/>
              <w:rPr>
                <w:highlight w:val="cyan"/>
                <w:lang w:eastAsia="zh-CN"/>
              </w:rPr>
            </w:pPr>
          </w:p>
          <w:p w14:paraId="5D24E4D7" w14:textId="77777777" w:rsidR="00D766D8" w:rsidRPr="00A0473A" w:rsidRDefault="00D766D8" w:rsidP="00D766D8">
            <w:pPr>
              <w:ind w:left="360"/>
              <w:rPr>
                <w:highlight w:val="cyan"/>
                <w:lang w:eastAsia="zh-CN"/>
              </w:rPr>
            </w:pPr>
            <w:r w:rsidRPr="00A0473A">
              <w:rPr>
                <w:highlight w:val="cyan"/>
                <w:lang w:eastAsia="zh-CN"/>
              </w:rPr>
              <w:tab/>
              <w:t>TFLOAT desiredValue = 0.0f;</w:t>
            </w:r>
          </w:p>
          <w:p w14:paraId="6B6BE2CC" w14:textId="77777777" w:rsidR="00D766D8" w:rsidRPr="00A0473A" w:rsidRDefault="00D766D8" w:rsidP="00D766D8">
            <w:pPr>
              <w:ind w:left="360"/>
              <w:rPr>
                <w:highlight w:val="cyan"/>
                <w:lang w:eastAsia="zh-CN"/>
              </w:rPr>
            </w:pPr>
            <w:r w:rsidRPr="00A0473A">
              <w:rPr>
                <w:highlight w:val="cyan"/>
                <w:lang w:eastAsia="zh-CN"/>
              </w:rPr>
              <w:tab/>
              <w:t>TFLOAT RV = 0.00f;</w:t>
            </w:r>
          </w:p>
          <w:p w14:paraId="602D597C" w14:textId="77777777" w:rsidR="00D766D8" w:rsidRPr="00A0473A" w:rsidRDefault="00D766D8" w:rsidP="00D766D8">
            <w:pPr>
              <w:ind w:left="360"/>
              <w:rPr>
                <w:highlight w:val="cyan"/>
                <w:lang w:eastAsia="zh-CN"/>
              </w:rPr>
            </w:pPr>
          </w:p>
          <w:p w14:paraId="46CEDE43" w14:textId="77777777" w:rsidR="00D766D8" w:rsidRPr="00A0473A" w:rsidRDefault="00D766D8" w:rsidP="00D766D8">
            <w:pPr>
              <w:ind w:left="360"/>
              <w:rPr>
                <w:highlight w:val="cyan"/>
                <w:lang w:eastAsia="zh-CN"/>
              </w:rPr>
            </w:pPr>
            <w:r w:rsidRPr="00A0473A">
              <w:rPr>
                <w:highlight w:val="cyan"/>
                <w:lang w:eastAsia="zh-CN"/>
              </w:rPr>
              <w:tab/>
              <w:t>range.hiLim = 79.00f;</w:t>
            </w:r>
          </w:p>
          <w:p w14:paraId="09317F9E" w14:textId="77777777" w:rsidR="00D766D8" w:rsidRPr="00A0473A" w:rsidRDefault="00D766D8" w:rsidP="00D766D8">
            <w:pPr>
              <w:ind w:left="360"/>
              <w:rPr>
                <w:highlight w:val="cyan"/>
                <w:lang w:eastAsia="zh-CN"/>
              </w:rPr>
            </w:pPr>
            <w:r w:rsidRPr="00A0473A">
              <w:rPr>
                <w:highlight w:val="cyan"/>
                <w:lang w:eastAsia="zh-CN"/>
              </w:rPr>
              <w:tab/>
              <w:t>range.loLim = 2.0f;</w:t>
            </w:r>
          </w:p>
          <w:p w14:paraId="4AF98A9E" w14:textId="77777777" w:rsidR="00D766D8" w:rsidRPr="00A0473A" w:rsidRDefault="00D766D8" w:rsidP="00D766D8">
            <w:pPr>
              <w:ind w:left="360"/>
              <w:rPr>
                <w:highlight w:val="cyan"/>
                <w:lang w:eastAsia="zh-CN"/>
              </w:rPr>
            </w:pPr>
            <w:r w:rsidRPr="00A0473A">
              <w:rPr>
                <w:highlight w:val="cyan"/>
                <w:lang w:eastAsia="zh-CN"/>
              </w:rPr>
              <w:tab/>
              <w:t>range.span = 77.0f;</w:t>
            </w:r>
          </w:p>
          <w:p w14:paraId="72FAB1E8" w14:textId="77777777" w:rsidR="00D766D8" w:rsidRPr="00A0473A" w:rsidRDefault="00D766D8" w:rsidP="00D766D8">
            <w:pPr>
              <w:ind w:left="360"/>
              <w:rPr>
                <w:highlight w:val="cyan"/>
                <w:lang w:eastAsia="zh-CN"/>
              </w:rPr>
            </w:pPr>
          </w:p>
          <w:p w14:paraId="1688013A" w14:textId="77777777" w:rsidR="00D766D8" w:rsidRPr="00A0473A" w:rsidRDefault="00D766D8" w:rsidP="00D766D8">
            <w:pPr>
              <w:ind w:left="360"/>
              <w:rPr>
                <w:highlight w:val="cyan"/>
                <w:lang w:eastAsia="zh-CN"/>
              </w:rPr>
            </w:pPr>
            <w:r w:rsidRPr="00A0473A">
              <w:rPr>
                <w:highlight w:val="cyan"/>
                <w:lang w:eastAsia="zh-CN"/>
              </w:rPr>
              <w:tab/>
              <w:t>mVMeasurementProtected.QmSimEnable = MVM_DISABLE;</w:t>
            </w:r>
          </w:p>
          <w:p w14:paraId="7AA3CFEE" w14:textId="77777777" w:rsidR="00D766D8" w:rsidRPr="00A0473A" w:rsidRDefault="00D766D8" w:rsidP="00D766D8">
            <w:pPr>
              <w:ind w:left="360"/>
              <w:rPr>
                <w:highlight w:val="cyan"/>
                <w:lang w:eastAsia="zh-CN"/>
              </w:rPr>
            </w:pPr>
            <w:r w:rsidRPr="00A0473A">
              <w:rPr>
                <w:highlight w:val="cyan"/>
                <w:lang w:eastAsia="zh-CN"/>
              </w:rPr>
              <w:tab/>
              <w:t>mVMeasurementUnprotected.QmSim = 68.00f;</w:t>
            </w:r>
          </w:p>
          <w:p w14:paraId="796CD0B3" w14:textId="77777777" w:rsidR="00D766D8" w:rsidRPr="00A0473A" w:rsidRDefault="00D766D8" w:rsidP="00D766D8">
            <w:pPr>
              <w:ind w:left="360"/>
              <w:rPr>
                <w:highlight w:val="cyan"/>
                <w:lang w:eastAsia="zh-CN"/>
              </w:rPr>
            </w:pPr>
            <w:r w:rsidRPr="00A0473A">
              <w:rPr>
                <w:highlight w:val="cyan"/>
                <w:lang w:eastAsia="zh-CN"/>
              </w:rPr>
              <w:tab/>
              <w:t>coordinatorProtected.simulationMode = CDT_SIMULATION_CB_QM_PERCENTAGE;</w:t>
            </w:r>
          </w:p>
          <w:p w14:paraId="5E8F4AF4" w14:textId="77777777" w:rsidR="00D766D8" w:rsidRPr="00A0473A" w:rsidRDefault="00D766D8" w:rsidP="00D766D8">
            <w:pPr>
              <w:ind w:left="360"/>
              <w:rPr>
                <w:highlight w:val="cyan"/>
                <w:lang w:eastAsia="zh-CN"/>
              </w:rPr>
            </w:pPr>
            <w:r w:rsidRPr="00A0473A">
              <w:rPr>
                <w:highlight w:val="cyan"/>
                <w:lang w:eastAsia="zh-CN"/>
              </w:rPr>
              <w:tab/>
              <w:t>mVMeasurementUnprotected.QmPerSim = 50.0f;</w:t>
            </w:r>
          </w:p>
          <w:p w14:paraId="4BB66D70" w14:textId="03D22BF3" w:rsidR="005F4982" w:rsidRPr="00A0473A" w:rsidRDefault="005F4982" w:rsidP="00D766D8">
            <w:pPr>
              <w:numPr>
                <w:ilvl w:val="0"/>
                <w:numId w:val="100"/>
              </w:numPr>
              <w:rPr>
                <w:highlight w:val="cyan"/>
                <w:lang w:eastAsia="zh-CN"/>
              </w:rPr>
            </w:pPr>
            <w:r w:rsidRPr="00A0473A">
              <w:rPr>
                <w:highlight w:val="cyan"/>
                <w:lang w:eastAsia="zh-CN"/>
              </w:rPr>
              <w:t xml:space="preserve">Call </w:t>
            </w:r>
            <w:r w:rsidR="003F7911" w:rsidRPr="00A0473A">
              <w:rPr>
                <w:highlight w:val="cyan"/>
                <w:lang w:eastAsia="zh-CN"/>
              </w:rPr>
              <w:t>CalculateSteamQm(VF,densityReal);</w:t>
            </w:r>
          </w:p>
        </w:tc>
      </w:tr>
      <w:tr w:rsidR="005F4982" w:rsidRPr="00A0473A" w14:paraId="53C400D1" w14:textId="77777777" w:rsidTr="00DD7CD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50ED0176" w14:textId="77777777" w:rsidR="005F4982" w:rsidRPr="00A0473A" w:rsidRDefault="005F4982" w:rsidP="00DD7CD5">
            <w:pPr>
              <w:rPr>
                <w:highlight w:val="cyan"/>
                <w:lang w:eastAsia="zh-CN"/>
              </w:rPr>
            </w:pPr>
          </w:p>
        </w:tc>
        <w:tc>
          <w:tcPr>
            <w:tcW w:w="1807" w:type="dxa"/>
          </w:tcPr>
          <w:p w14:paraId="2F5DECAD" w14:textId="77777777" w:rsidR="005F4982" w:rsidRPr="00A0473A" w:rsidRDefault="005F4982" w:rsidP="00DD7CD5">
            <w:pPr>
              <w:rPr>
                <w:highlight w:val="cyan"/>
                <w:lang w:eastAsia="zh-CN"/>
              </w:rPr>
            </w:pPr>
            <w:r w:rsidRPr="00A0473A">
              <w:rPr>
                <w:rFonts w:hint="eastAsia"/>
                <w:highlight w:val="cyan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541B073B" w14:textId="77777777" w:rsidR="00D766D8" w:rsidRPr="00A0473A" w:rsidRDefault="00D766D8" w:rsidP="00D766D8">
            <w:pPr>
              <w:rPr>
                <w:highlight w:val="cyan"/>
                <w:lang w:eastAsia="zh-CN"/>
              </w:rPr>
            </w:pPr>
            <w:r w:rsidRPr="00A0473A">
              <w:rPr>
                <w:highlight w:val="cyan"/>
                <w:lang w:eastAsia="zh-CN"/>
              </w:rPr>
              <w:t>Qm shall be equal to QmPerSim*range.hiLim / 100.0f</w:t>
            </w:r>
          </w:p>
          <w:p w14:paraId="414D7666" w14:textId="627985E4" w:rsidR="005F4982" w:rsidRPr="00A0473A" w:rsidRDefault="00D766D8" w:rsidP="00D766D8">
            <w:pPr>
              <w:rPr>
                <w:highlight w:val="cyan"/>
                <w:lang w:eastAsia="zh-CN"/>
              </w:rPr>
            </w:pPr>
            <w:r w:rsidRPr="00A0473A">
              <w:rPr>
                <w:highlight w:val="cyan"/>
                <w:lang w:eastAsia="zh-CN"/>
              </w:rPr>
              <w:t>MVM_ALM_LOW_Q_VALUE_CUTOFF shall be cleared</w:t>
            </w:r>
          </w:p>
        </w:tc>
      </w:tr>
      <w:tr w:rsidR="005F4982" w:rsidRPr="00A0473A" w14:paraId="60345549" w14:textId="77777777" w:rsidTr="00DD7CD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216042FF" w14:textId="77777777" w:rsidR="005F4982" w:rsidRPr="00A0473A" w:rsidRDefault="005F4982" w:rsidP="00DD7CD5">
            <w:pPr>
              <w:rPr>
                <w:highlight w:val="cyan"/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04F6E7CA" w14:textId="77777777" w:rsidR="005F4982" w:rsidRPr="00A0473A" w:rsidRDefault="005F4982" w:rsidP="00DD7CD5">
            <w:pPr>
              <w:rPr>
                <w:highlight w:val="cyan"/>
                <w:lang w:eastAsia="zh-CN"/>
              </w:rPr>
            </w:pPr>
            <w:r w:rsidRPr="00A0473A">
              <w:rPr>
                <w:rFonts w:hint="eastAsia"/>
                <w:highlight w:val="cyan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0F26D7E0" w14:textId="77777777" w:rsidR="005F4982" w:rsidRPr="00A0473A" w:rsidRDefault="005F4982" w:rsidP="00DD7CD5">
            <w:pPr>
              <w:rPr>
                <w:highlight w:val="cyan"/>
                <w:lang w:eastAsia="zh-CN"/>
              </w:rPr>
            </w:pPr>
            <w:r w:rsidRPr="00A0473A">
              <w:rPr>
                <w:highlight w:val="cyan"/>
                <w:lang w:eastAsia="zh-CN"/>
              </w:rPr>
              <w:t>Pass</w:t>
            </w:r>
          </w:p>
        </w:tc>
      </w:tr>
      <w:tr w:rsidR="005F4982" w:rsidRPr="00A0473A" w14:paraId="11A59983" w14:textId="77777777" w:rsidTr="00DD7CD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52B8B21A" w14:textId="77777777" w:rsidR="005F4982" w:rsidRPr="00A0473A" w:rsidRDefault="005F4982" w:rsidP="00DD7CD5">
            <w:pPr>
              <w:rPr>
                <w:highlight w:val="cyan"/>
                <w:lang w:eastAsia="zh-CN"/>
              </w:rPr>
            </w:pPr>
            <w:r w:rsidRPr="00A0473A">
              <w:rPr>
                <w:rFonts w:hint="eastAsia"/>
                <w:highlight w:val="cyan"/>
                <w:lang w:eastAsia="zh-CN"/>
              </w:rPr>
              <w:t xml:space="preserve">Test case </w:t>
            </w:r>
            <w:r w:rsidRPr="00A0473A">
              <w:rPr>
                <w:highlight w:val="cyan"/>
                <w:lang w:eastAsia="zh-CN"/>
              </w:rPr>
              <w:t>3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12956E75" w14:textId="77777777" w:rsidR="005F4982" w:rsidRPr="00A0473A" w:rsidRDefault="005F4982" w:rsidP="00DD7CD5">
            <w:pPr>
              <w:rPr>
                <w:highlight w:val="cyan"/>
                <w:lang w:eastAsia="zh-CN"/>
              </w:rPr>
            </w:pPr>
            <w:r w:rsidRPr="00A0473A">
              <w:rPr>
                <w:rFonts w:hint="eastAsia"/>
                <w:highlight w:val="cyan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09BB3E46" w14:textId="77777777" w:rsidR="005F4982" w:rsidRPr="00A0473A" w:rsidRDefault="00437E17" w:rsidP="00764442">
            <w:pPr>
              <w:numPr>
                <w:ilvl w:val="0"/>
                <w:numId w:val="101"/>
              </w:numPr>
              <w:rPr>
                <w:highlight w:val="cyan"/>
                <w:lang w:eastAsia="zh-CN"/>
              </w:rPr>
            </w:pPr>
            <w:r w:rsidRPr="00A0473A">
              <w:rPr>
                <w:highlight w:val="cyan"/>
                <w:lang w:eastAsia="zh-CN"/>
              </w:rPr>
              <w:t>Set</w:t>
            </w:r>
            <w:r w:rsidR="005F4982" w:rsidRPr="00A0473A">
              <w:rPr>
                <w:highlight w:val="cyan"/>
                <w:lang w:eastAsia="zh-CN"/>
              </w:rPr>
              <w:t xml:space="preserve"> the Precondition  parameter as following</w:t>
            </w:r>
          </w:p>
          <w:p w14:paraId="7C5A3377" w14:textId="43994CF8" w:rsidR="00D766D8" w:rsidRPr="00A0473A" w:rsidRDefault="003F7911" w:rsidP="00D766D8">
            <w:pPr>
              <w:ind w:left="360"/>
              <w:rPr>
                <w:highlight w:val="cyan"/>
                <w:lang w:eastAsia="zh-CN"/>
              </w:rPr>
            </w:pPr>
            <w:r w:rsidRPr="00A0473A">
              <w:rPr>
                <w:highlight w:val="cyan"/>
                <w:lang w:eastAsia="zh-CN"/>
              </w:rPr>
              <w:tab/>
            </w:r>
            <w:r w:rsidR="00D766D8" w:rsidRPr="00A0473A">
              <w:rPr>
                <w:highlight w:val="cyan"/>
                <w:lang w:eastAsia="zh-CN"/>
              </w:rPr>
              <w:t>TFLOAT lDampingTime = 0.0f, lCutOff = 0.0f;</w:t>
            </w:r>
          </w:p>
          <w:p w14:paraId="2B756101" w14:textId="77777777" w:rsidR="00D766D8" w:rsidRPr="00A0473A" w:rsidRDefault="00D766D8" w:rsidP="00D766D8">
            <w:pPr>
              <w:ind w:left="360"/>
              <w:rPr>
                <w:highlight w:val="cyan"/>
                <w:lang w:eastAsia="zh-CN"/>
              </w:rPr>
            </w:pPr>
            <w:r w:rsidRPr="00A0473A">
              <w:rPr>
                <w:highlight w:val="cyan"/>
                <w:lang w:eastAsia="zh-CN"/>
              </w:rPr>
              <w:tab/>
              <w:t>TUSIGN8 lPvAssign = MAPPER_DEVICE_VAR_QM;</w:t>
            </w:r>
          </w:p>
          <w:p w14:paraId="5117381B" w14:textId="77777777" w:rsidR="00D766D8" w:rsidRPr="00A0473A" w:rsidRDefault="00D766D8" w:rsidP="00D766D8">
            <w:pPr>
              <w:ind w:left="360"/>
              <w:rPr>
                <w:highlight w:val="cyan"/>
                <w:lang w:eastAsia="zh-CN"/>
              </w:rPr>
            </w:pPr>
            <w:r w:rsidRPr="00A0473A">
              <w:rPr>
                <w:highlight w:val="cyan"/>
                <w:lang w:eastAsia="zh-CN"/>
              </w:rPr>
              <w:tab/>
              <w:t>TUSIGN8 lOpMode = CDT_STEAM_MASS;</w:t>
            </w:r>
          </w:p>
          <w:p w14:paraId="02D04E5C" w14:textId="77777777" w:rsidR="00D766D8" w:rsidRPr="00A0473A" w:rsidRDefault="00D766D8" w:rsidP="00D766D8">
            <w:pPr>
              <w:ind w:left="360"/>
              <w:rPr>
                <w:highlight w:val="cyan"/>
                <w:lang w:eastAsia="zh-CN"/>
              </w:rPr>
            </w:pPr>
            <w:r w:rsidRPr="00A0473A">
              <w:rPr>
                <w:highlight w:val="cyan"/>
                <w:lang w:eastAsia="zh-CN"/>
              </w:rPr>
              <w:tab/>
              <w:t>T_DEV_RNGFLT range;</w:t>
            </w:r>
          </w:p>
          <w:p w14:paraId="0C5ADE24" w14:textId="77777777" w:rsidR="00D766D8" w:rsidRPr="00A0473A" w:rsidRDefault="00D766D8" w:rsidP="00D766D8">
            <w:pPr>
              <w:ind w:left="360"/>
              <w:rPr>
                <w:highlight w:val="cyan"/>
                <w:lang w:eastAsia="zh-CN"/>
              </w:rPr>
            </w:pPr>
          </w:p>
          <w:p w14:paraId="1508BFD5" w14:textId="77777777" w:rsidR="00D766D8" w:rsidRPr="00A0473A" w:rsidRDefault="00D766D8" w:rsidP="00D766D8">
            <w:pPr>
              <w:ind w:left="360"/>
              <w:rPr>
                <w:highlight w:val="cyan"/>
                <w:lang w:eastAsia="zh-CN"/>
              </w:rPr>
            </w:pPr>
            <w:r w:rsidRPr="00A0473A">
              <w:rPr>
                <w:highlight w:val="cyan"/>
                <w:lang w:eastAsia="zh-CN"/>
              </w:rPr>
              <w:tab/>
              <w:t>TFLOAT VF = 57.580f;</w:t>
            </w:r>
          </w:p>
          <w:p w14:paraId="0BB4140E" w14:textId="77777777" w:rsidR="00D766D8" w:rsidRPr="00A0473A" w:rsidRDefault="00D766D8" w:rsidP="00D766D8">
            <w:pPr>
              <w:ind w:left="360"/>
              <w:rPr>
                <w:highlight w:val="cyan"/>
                <w:lang w:eastAsia="zh-CN"/>
              </w:rPr>
            </w:pPr>
            <w:r w:rsidRPr="00A0473A">
              <w:rPr>
                <w:highlight w:val="cyan"/>
                <w:lang w:eastAsia="zh-CN"/>
              </w:rPr>
              <w:tab/>
              <w:t>TFLOAT inputDensity = 30.0f;</w:t>
            </w:r>
          </w:p>
          <w:p w14:paraId="167224D5" w14:textId="77777777" w:rsidR="00D766D8" w:rsidRPr="00A0473A" w:rsidRDefault="00D766D8" w:rsidP="00D766D8">
            <w:pPr>
              <w:ind w:left="360"/>
              <w:rPr>
                <w:highlight w:val="cyan"/>
                <w:lang w:eastAsia="zh-CN"/>
              </w:rPr>
            </w:pPr>
          </w:p>
          <w:p w14:paraId="33FBC301" w14:textId="77777777" w:rsidR="00D766D8" w:rsidRPr="00A0473A" w:rsidRDefault="00D766D8" w:rsidP="00D766D8">
            <w:pPr>
              <w:ind w:left="360"/>
              <w:rPr>
                <w:highlight w:val="cyan"/>
                <w:lang w:eastAsia="zh-CN"/>
              </w:rPr>
            </w:pPr>
            <w:r w:rsidRPr="00A0473A">
              <w:rPr>
                <w:highlight w:val="cyan"/>
                <w:lang w:eastAsia="zh-CN"/>
              </w:rPr>
              <w:tab/>
              <w:t>TFLOAT desiredValue = 0.0f;</w:t>
            </w:r>
          </w:p>
          <w:p w14:paraId="5C74C15C" w14:textId="77777777" w:rsidR="00D766D8" w:rsidRPr="00A0473A" w:rsidRDefault="00D766D8" w:rsidP="00D766D8">
            <w:pPr>
              <w:ind w:left="360"/>
              <w:rPr>
                <w:highlight w:val="cyan"/>
                <w:lang w:eastAsia="zh-CN"/>
              </w:rPr>
            </w:pPr>
            <w:r w:rsidRPr="00A0473A">
              <w:rPr>
                <w:highlight w:val="cyan"/>
                <w:lang w:eastAsia="zh-CN"/>
              </w:rPr>
              <w:tab/>
              <w:t>TFLOAT RV = 0.00f;</w:t>
            </w:r>
          </w:p>
          <w:p w14:paraId="57C89B0A" w14:textId="77777777" w:rsidR="00D766D8" w:rsidRPr="00A0473A" w:rsidRDefault="00D766D8" w:rsidP="00D766D8">
            <w:pPr>
              <w:ind w:left="360"/>
              <w:rPr>
                <w:highlight w:val="cyan"/>
                <w:lang w:eastAsia="zh-CN"/>
              </w:rPr>
            </w:pPr>
          </w:p>
          <w:p w14:paraId="45F0B223" w14:textId="77777777" w:rsidR="00D766D8" w:rsidRPr="00A0473A" w:rsidRDefault="00D766D8" w:rsidP="00D766D8">
            <w:pPr>
              <w:ind w:left="360"/>
              <w:rPr>
                <w:highlight w:val="cyan"/>
                <w:lang w:eastAsia="zh-CN"/>
              </w:rPr>
            </w:pPr>
            <w:r w:rsidRPr="00A0473A">
              <w:rPr>
                <w:highlight w:val="cyan"/>
                <w:lang w:eastAsia="zh-CN"/>
              </w:rPr>
              <w:tab/>
              <w:t>range.hiLim = 79.00f;</w:t>
            </w:r>
          </w:p>
          <w:p w14:paraId="3DEECAF2" w14:textId="77777777" w:rsidR="00D766D8" w:rsidRPr="00A0473A" w:rsidRDefault="00D766D8" w:rsidP="00D766D8">
            <w:pPr>
              <w:ind w:left="360"/>
              <w:rPr>
                <w:highlight w:val="cyan"/>
                <w:lang w:eastAsia="zh-CN"/>
              </w:rPr>
            </w:pPr>
            <w:r w:rsidRPr="00A0473A">
              <w:rPr>
                <w:highlight w:val="cyan"/>
                <w:lang w:eastAsia="zh-CN"/>
              </w:rPr>
              <w:tab/>
              <w:t>range.loLim = 2.0f;</w:t>
            </w:r>
          </w:p>
          <w:p w14:paraId="0CEC84C7" w14:textId="77777777" w:rsidR="00D766D8" w:rsidRPr="00A0473A" w:rsidRDefault="00D766D8" w:rsidP="00D766D8">
            <w:pPr>
              <w:ind w:left="360"/>
              <w:rPr>
                <w:highlight w:val="cyan"/>
                <w:lang w:eastAsia="zh-CN"/>
              </w:rPr>
            </w:pPr>
            <w:r w:rsidRPr="00A0473A">
              <w:rPr>
                <w:highlight w:val="cyan"/>
                <w:lang w:eastAsia="zh-CN"/>
              </w:rPr>
              <w:tab/>
              <w:t>range.span = 77.0f;</w:t>
            </w:r>
          </w:p>
          <w:p w14:paraId="08430F16" w14:textId="77777777" w:rsidR="00D766D8" w:rsidRPr="00A0473A" w:rsidRDefault="00D766D8" w:rsidP="00D766D8">
            <w:pPr>
              <w:ind w:left="360"/>
              <w:rPr>
                <w:highlight w:val="cyan"/>
                <w:lang w:eastAsia="zh-CN"/>
              </w:rPr>
            </w:pPr>
          </w:p>
          <w:p w14:paraId="0FA67FF5" w14:textId="77777777" w:rsidR="00D766D8" w:rsidRPr="00A0473A" w:rsidRDefault="00D766D8" w:rsidP="00D766D8">
            <w:pPr>
              <w:ind w:left="360"/>
              <w:rPr>
                <w:highlight w:val="cyan"/>
                <w:lang w:eastAsia="zh-CN"/>
              </w:rPr>
            </w:pPr>
            <w:r w:rsidRPr="00A0473A">
              <w:rPr>
                <w:highlight w:val="cyan"/>
                <w:lang w:eastAsia="zh-CN"/>
              </w:rPr>
              <w:tab/>
              <w:t>mVMeasurementProtected.QmSimEnable = MVM_ENABLE;</w:t>
            </w:r>
          </w:p>
          <w:p w14:paraId="01879FFE" w14:textId="77777777" w:rsidR="00D766D8" w:rsidRPr="00A0473A" w:rsidRDefault="00D766D8" w:rsidP="00D766D8">
            <w:pPr>
              <w:ind w:left="360"/>
              <w:rPr>
                <w:highlight w:val="cyan"/>
                <w:lang w:eastAsia="zh-CN"/>
              </w:rPr>
            </w:pPr>
            <w:r w:rsidRPr="00A0473A">
              <w:rPr>
                <w:highlight w:val="cyan"/>
                <w:lang w:eastAsia="zh-CN"/>
              </w:rPr>
              <w:tab/>
              <w:t>mVMeasurementUnprotected.QmSim = 68.00f;</w:t>
            </w:r>
          </w:p>
          <w:p w14:paraId="4B117969" w14:textId="77777777" w:rsidR="00D766D8" w:rsidRPr="00A0473A" w:rsidRDefault="00D766D8" w:rsidP="00D766D8">
            <w:pPr>
              <w:ind w:left="360"/>
              <w:rPr>
                <w:highlight w:val="cyan"/>
                <w:lang w:eastAsia="zh-CN"/>
              </w:rPr>
            </w:pPr>
            <w:r w:rsidRPr="00A0473A">
              <w:rPr>
                <w:highlight w:val="cyan"/>
                <w:lang w:eastAsia="zh-CN"/>
              </w:rPr>
              <w:tab/>
              <w:t>coordinatorProtected.simulationMode = CDT_SIMULATION_CB_OFF;</w:t>
            </w:r>
          </w:p>
          <w:p w14:paraId="786B9C71" w14:textId="77777777" w:rsidR="00D766D8" w:rsidRPr="00A0473A" w:rsidRDefault="00D766D8" w:rsidP="00D766D8">
            <w:pPr>
              <w:ind w:left="360"/>
              <w:rPr>
                <w:highlight w:val="cyan"/>
                <w:lang w:eastAsia="zh-CN"/>
              </w:rPr>
            </w:pPr>
            <w:r w:rsidRPr="00A0473A">
              <w:rPr>
                <w:highlight w:val="cyan"/>
                <w:lang w:eastAsia="zh-CN"/>
              </w:rPr>
              <w:tab/>
              <w:t>mVMeasurementUnprotected.QmPerSim = 50.0f;</w:t>
            </w:r>
          </w:p>
          <w:p w14:paraId="338C1E6F" w14:textId="1F301B67" w:rsidR="00D766D8" w:rsidRPr="00A0473A" w:rsidRDefault="00D766D8" w:rsidP="00D766D8">
            <w:pPr>
              <w:rPr>
                <w:highlight w:val="cyan"/>
                <w:lang w:eastAsia="zh-CN"/>
              </w:rPr>
            </w:pPr>
            <w:r w:rsidRPr="00A0473A">
              <w:rPr>
                <w:highlight w:val="cyan"/>
                <w:lang w:eastAsia="zh-CN"/>
              </w:rPr>
              <w:t xml:space="preserve"> </w:t>
            </w:r>
          </w:p>
          <w:p w14:paraId="71F2FB75" w14:textId="7B1A1B09" w:rsidR="005F4982" w:rsidRPr="00A0473A" w:rsidRDefault="005F4982" w:rsidP="00D766D8">
            <w:pPr>
              <w:numPr>
                <w:ilvl w:val="0"/>
                <w:numId w:val="101"/>
              </w:numPr>
              <w:rPr>
                <w:highlight w:val="cyan"/>
                <w:lang w:eastAsia="zh-CN"/>
              </w:rPr>
            </w:pPr>
            <w:r w:rsidRPr="00A0473A">
              <w:rPr>
                <w:highlight w:val="cyan"/>
                <w:lang w:eastAsia="zh-CN"/>
              </w:rPr>
              <w:lastRenderedPageBreak/>
              <w:t xml:space="preserve">Call </w:t>
            </w:r>
            <w:r w:rsidR="003F7911" w:rsidRPr="00A0473A">
              <w:rPr>
                <w:highlight w:val="cyan"/>
                <w:lang w:eastAsia="zh-CN"/>
              </w:rPr>
              <w:t>CalculateSteamQm(VF,densityReal);</w:t>
            </w:r>
          </w:p>
        </w:tc>
      </w:tr>
      <w:tr w:rsidR="005F4982" w:rsidRPr="00A0473A" w14:paraId="0F7612C4" w14:textId="77777777" w:rsidTr="00DD7CD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18FF008C" w14:textId="77777777" w:rsidR="005F4982" w:rsidRPr="00A0473A" w:rsidRDefault="005F4982" w:rsidP="00DD7CD5">
            <w:pPr>
              <w:rPr>
                <w:highlight w:val="cyan"/>
                <w:lang w:eastAsia="zh-CN"/>
              </w:rPr>
            </w:pPr>
          </w:p>
        </w:tc>
        <w:tc>
          <w:tcPr>
            <w:tcW w:w="1807" w:type="dxa"/>
          </w:tcPr>
          <w:p w14:paraId="09C4B90E" w14:textId="77777777" w:rsidR="005F4982" w:rsidRPr="00A0473A" w:rsidRDefault="005F4982" w:rsidP="00DD7CD5">
            <w:pPr>
              <w:rPr>
                <w:highlight w:val="cyan"/>
                <w:lang w:eastAsia="zh-CN"/>
              </w:rPr>
            </w:pPr>
            <w:r w:rsidRPr="00A0473A">
              <w:rPr>
                <w:rFonts w:hint="eastAsia"/>
                <w:highlight w:val="cyan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79F5BCD4" w14:textId="77777777" w:rsidR="00200A35" w:rsidRPr="00A0473A" w:rsidRDefault="00200A35" w:rsidP="00200A35">
            <w:pPr>
              <w:rPr>
                <w:highlight w:val="cyan"/>
                <w:lang w:eastAsia="zh-CN"/>
              </w:rPr>
            </w:pPr>
            <w:r w:rsidRPr="00A0473A">
              <w:rPr>
                <w:highlight w:val="cyan"/>
                <w:lang w:eastAsia="zh-CN"/>
              </w:rPr>
              <w:t>Qm shall be equal to QmSim</w:t>
            </w:r>
          </w:p>
          <w:p w14:paraId="5AFBF86B" w14:textId="12DD314D" w:rsidR="005F4982" w:rsidRPr="00A0473A" w:rsidRDefault="00200A35" w:rsidP="00200A35">
            <w:pPr>
              <w:rPr>
                <w:highlight w:val="cyan"/>
                <w:lang w:eastAsia="zh-CN"/>
              </w:rPr>
            </w:pPr>
            <w:r w:rsidRPr="00A0473A">
              <w:rPr>
                <w:highlight w:val="cyan"/>
                <w:lang w:eastAsia="zh-CN"/>
              </w:rPr>
              <w:t>MVM_ALM_LOW_Q_VALUE_CUTOFF shall be cleared</w:t>
            </w:r>
          </w:p>
        </w:tc>
      </w:tr>
      <w:tr w:rsidR="005F4982" w:rsidRPr="00A0473A" w14:paraId="48F344CE" w14:textId="77777777" w:rsidTr="00DD7CD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3FBAA047" w14:textId="77777777" w:rsidR="005F4982" w:rsidRPr="00A0473A" w:rsidRDefault="005F4982" w:rsidP="00DD7CD5">
            <w:pPr>
              <w:rPr>
                <w:highlight w:val="cyan"/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75A38AAC" w14:textId="77777777" w:rsidR="005F4982" w:rsidRPr="00A0473A" w:rsidRDefault="005F4982" w:rsidP="00DD7CD5">
            <w:pPr>
              <w:rPr>
                <w:highlight w:val="cyan"/>
                <w:lang w:eastAsia="zh-CN"/>
              </w:rPr>
            </w:pPr>
            <w:r w:rsidRPr="00A0473A">
              <w:rPr>
                <w:rFonts w:hint="eastAsia"/>
                <w:highlight w:val="cyan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1E0BE23F" w14:textId="77777777" w:rsidR="005F4982" w:rsidRPr="00A0473A" w:rsidRDefault="005F4982" w:rsidP="00DD7CD5">
            <w:pPr>
              <w:rPr>
                <w:highlight w:val="cyan"/>
                <w:lang w:eastAsia="zh-CN"/>
              </w:rPr>
            </w:pPr>
            <w:r w:rsidRPr="00A0473A">
              <w:rPr>
                <w:highlight w:val="cyan"/>
                <w:lang w:eastAsia="zh-CN"/>
              </w:rPr>
              <w:t>Pass</w:t>
            </w:r>
          </w:p>
        </w:tc>
      </w:tr>
      <w:tr w:rsidR="00EF62C5" w:rsidRPr="00A0473A" w14:paraId="35EEAA29" w14:textId="77777777" w:rsidTr="00EF62C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37A37C56" w14:textId="77777777" w:rsidR="00EF62C5" w:rsidRPr="00A0473A" w:rsidRDefault="00EF62C5" w:rsidP="00EF62C5">
            <w:pPr>
              <w:rPr>
                <w:highlight w:val="cyan"/>
                <w:lang w:eastAsia="zh-CN"/>
              </w:rPr>
            </w:pPr>
            <w:r w:rsidRPr="00A0473A">
              <w:rPr>
                <w:rFonts w:hint="eastAsia"/>
                <w:highlight w:val="cyan"/>
                <w:lang w:eastAsia="zh-CN"/>
              </w:rPr>
              <w:t xml:space="preserve">Test case </w:t>
            </w:r>
            <w:r w:rsidR="005F4982" w:rsidRPr="00A0473A">
              <w:rPr>
                <w:highlight w:val="cyan"/>
                <w:lang w:eastAsia="zh-CN"/>
              </w:rPr>
              <w:t>4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15E5BF7E" w14:textId="77777777" w:rsidR="00EF62C5" w:rsidRPr="00A0473A" w:rsidRDefault="00EF62C5" w:rsidP="00EF62C5">
            <w:pPr>
              <w:rPr>
                <w:highlight w:val="cyan"/>
                <w:lang w:eastAsia="zh-CN"/>
              </w:rPr>
            </w:pPr>
            <w:r w:rsidRPr="00A0473A">
              <w:rPr>
                <w:rFonts w:hint="eastAsia"/>
                <w:highlight w:val="cyan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29F00CDB" w14:textId="77777777" w:rsidR="00EF62C5" w:rsidRPr="00A0473A" w:rsidRDefault="00437E17" w:rsidP="00764442">
            <w:pPr>
              <w:numPr>
                <w:ilvl w:val="0"/>
                <w:numId w:val="102"/>
              </w:numPr>
              <w:rPr>
                <w:highlight w:val="cyan"/>
                <w:lang w:eastAsia="zh-CN"/>
              </w:rPr>
            </w:pPr>
            <w:r w:rsidRPr="00A0473A">
              <w:rPr>
                <w:highlight w:val="cyan"/>
                <w:lang w:eastAsia="zh-CN"/>
              </w:rPr>
              <w:t>Set</w:t>
            </w:r>
            <w:r w:rsidR="00EF62C5" w:rsidRPr="00A0473A">
              <w:rPr>
                <w:highlight w:val="cyan"/>
                <w:lang w:eastAsia="zh-CN"/>
              </w:rPr>
              <w:t xml:space="preserve"> the Precondition  parameter as following</w:t>
            </w:r>
          </w:p>
          <w:p w14:paraId="44C739F4" w14:textId="237488C3" w:rsidR="00200A35" w:rsidRPr="00A0473A" w:rsidRDefault="003F7911" w:rsidP="00200A35">
            <w:pPr>
              <w:ind w:left="360"/>
              <w:rPr>
                <w:highlight w:val="cyan"/>
                <w:lang w:eastAsia="zh-CN"/>
              </w:rPr>
            </w:pPr>
            <w:r w:rsidRPr="00A0473A">
              <w:rPr>
                <w:highlight w:val="cyan"/>
                <w:lang w:eastAsia="zh-CN"/>
              </w:rPr>
              <w:tab/>
            </w:r>
            <w:r w:rsidR="00200A35" w:rsidRPr="00A0473A">
              <w:rPr>
                <w:highlight w:val="cyan"/>
                <w:lang w:eastAsia="zh-CN"/>
              </w:rPr>
              <w:t>TFLOAT lDampingTime = 0.0f, lCutOff = 0.0f;</w:t>
            </w:r>
          </w:p>
          <w:p w14:paraId="2A0713B8" w14:textId="77777777" w:rsidR="00200A35" w:rsidRPr="00A0473A" w:rsidRDefault="00200A35" w:rsidP="00200A35">
            <w:pPr>
              <w:ind w:left="360"/>
              <w:rPr>
                <w:highlight w:val="cyan"/>
                <w:lang w:eastAsia="zh-CN"/>
              </w:rPr>
            </w:pPr>
            <w:r w:rsidRPr="00A0473A">
              <w:rPr>
                <w:highlight w:val="cyan"/>
                <w:lang w:eastAsia="zh-CN"/>
              </w:rPr>
              <w:tab/>
              <w:t>TUSIGN8 lPvAssign = MAPPER_DEVICE_VAR_QM;</w:t>
            </w:r>
          </w:p>
          <w:p w14:paraId="6C8C37A8" w14:textId="77777777" w:rsidR="00200A35" w:rsidRPr="00A0473A" w:rsidRDefault="00200A35" w:rsidP="00200A35">
            <w:pPr>
              <w:ind w:left="360"/>
              <w:rPr>
                <w:highlight w:val="cyan"/>
                <w:lang w:eastAsia="zh-CN"/>
              </w:rPr>
            </w:pPr>
            <w:r w:rsidRPr="00A0473A">
              <w:rPr>
                <w:highlight w:val="cyan"/>
                <w:lang w:eastAsia="zh-CN"/>
              </w:rPr>
              <w:tab/>
              <w:t>TUSIGN8 lOpMode = CDT_STEAM_MASS;</w:t>
            </w:r>
          </w:p>
          <w:p w14:paraId="5A40229D" w14:textId="77777777" w:rsidR="00200A35" w:rsidRPr="00A0473A" w:rsidRDefault="00200A35" w:rsidP="00200A35">
            <w:pPr>
              <w:ind w:left="360"/>
              <w:rPr>
                <w:highlight w:val="cyan"/>
                <w:lang w:eastAsia="zh-CN"/>
              </w:rPr>
            </w:pPr>
            <w:r w:rsidRPr="00A0473A">
              <w:rPr>
                <w:highlight w:val="cyan"/>
                <w:lang w:eastAsia="zh-CN"/>
              </w:rPr>
              <w:tab/>
              <w:t>T_DEV_RNGFLT range;</w:t>
            </w:r>
          </w:p>
          <w:p w14:paraId="697CC12A" w14:textId="77777777" w:rsidR="00200A35" w:rsidRPr="00A0473A" w:rsidRDefault="00200A35" w:rsidP="00200A35">
            <w:pPr>
              <w:ind w:left="360"/>
              <w:rPr>
                <w:highlight w:val="cyan"/>
                <w:lang w:eastAsia="zh-CN"/>
              </w:rPr>
            </w:pPr>
          </w:p>
          <w:p w14:paraId="720B6A2E" w14:textId="77777777" w:rsidR="00200A35" w:rsidRPr="00A0473A" w:rsidRDefault="00200A35" w:rsidP="00200A35">
            <w:pPr>
              <w:ind w:left="360"/>
              <w:rPr>
                <w:highlight w:val="cyan"/>
                <w:lang w:eastAsia="zh-CN"/>
              </w:rPr>
            </w:pPr>
            <w:r w:rsidRPr="00A0473A">
              <w:rPr>
                <w:highlight w:val="cyan"/>
                <w:lang w:eastAsia="zh-CN"/>
              </w:rPr>
              <w:tab/>
              <w:t>TFLOAT VF = 57.580f;</w:t>
            </w:r>
          </w:p>
          <w:p w14:paraId="3AF56591" w14:textId="77777777" w:rsidR="00200A35" w:rsidRPr="00A0473A" w:rsidRDefault="00200A35" w:rsidP="00200A35">
            <w:pPr>
              <w:ind w:left="360"/>
              <w:rPr>
                <w:highlight w:val="cyan"/>
                <w:lang w:eastAsia="zh-CN"/>
              </w:rPr>
            </w:pPr>
            <w:r w:rsidRPr="00A0473A">
              <w:rPr>
                <w:highlight w:val="cyan"/>
                <w:lang w:eastAsia="zh-CN"/>
              </w:rPr>
              <w:tab/>
              <w:t>TFLOAT inputDensity = 1.0f;</w:t>
            </w:r>
          </w:p>
          <w:p w14:paraId="73463314" w14:textId="77777777" w:rsidR="00200A35" w:rsidRPr="00A0473A" w:rsidRDefault="00200A35" w:rsidP="00200A35">
            <w:pPr>
              <w:ind w:left="360"/>
              <w:rPr>
                <w:highlight w:val="cyan"/>
                <w:lang w:eastAsia="zh-CN"/>
              </w:rPr>
            </w:pPr>
          </w:p>
          <w:p w14:paraId="67228A70" w14:textId="77777777" w:rsidR="00200A35" w:rsidRPr="00A0473A" w:rsidRDefault="00200A35" w:rsidP="00200A35">
            <w:pPr>
              <w:ind w:left="360"/>
              <w:rPr>
                <w:highlight w:val="cyan"/>
                <w:lang w:eastAsia="zh-CN"/>
              </w:rPr>
            </w:pPr>
            <w:r w:rsidRPr="00A0473A">
              <w:rPr>
                <w:highlight w:val="cyan"/>
                <w:lang w:eastAsia="zh-CN"/>
              </w:rPr>
              <w:tab/>
              <w:t>TFLOAT desiredValue = 0.0f;</w:t>
            </w:r>
          </w:p>
          <w:p w14:paraId="3325D46A" w14:textId="77777777" w:rsidR="00200A35" w:rsidRPr="00A0473A" w:rsidRDefault="00200A35" w:rsidP="00200A35">
            <w:pPr>
              <w:ind w:left="360"/>
              <w:rPr>
                <w:highlight w:val="cyan"/>
                <w:lang w:eastAsia="zh-CN"/>
              </w:rPr>
            </w:pPr>
            <w:r w:rsidRPr="00A0473A">
              <w:rPr>
                <w:highlight w:val="cyan"/>
                <w:lang w:eastAsia="zh-CN"/>
              </w:rPr>
              <w:tab/>
              <w:t>TFLOAT RV = 0.00f;</w:t>
            </w:r>
          </w:p>
          <w:p w14:paraId="3F2A292E" w14:textId="77777777" w:rsidR="00200A35" w:rsidRPr="00A0473A" w:rsidRDefault="00200A35" w:rsidP="00200A35">
            <w:pPr>
              <w:rPr>
                <w:highlight w:val="cyan"/>
                <w:lang w:eastAsia="zh-CN"/>
              </w:rPr>
            </w:pPr>
          </w:p>
          <w:p w14:paraId="4F7A9277" w14:textId="77777777" w:rsidR="00200A35" w:rsidRPr="00A0473A" w:rsidRDefault="00200A35" w:rsidP="00200A35">
            <w:pPr>
              <w:ind w:left="360"/>
              <w:rPr>
                <w:highlight w:val="cyan"/>
                <w:lang w:eastAsia="zh-CN"/>
              </w:rPr>
            </w:pPr>
            <w:r w:rsidRPr="00A0473A">
              <w:rPr>
                <w:highlight w:val="cyan"/>
                <w:lang w:eastAsia="zh-CN"/>
              </w:rPr>
              <w:tab/>
              <w:t>range.hiLim = 79.00f;</w:t>
            </w:r>
          </w:p>
          <w:p w14:paraId="2C51C762" w14:textId="77777777" w:rsidR="00200A35" w:rsidRPr="00A0473A" w:rsidRDefault="00200A35" w:rsidP="00200A35">
            <w:pPr>
              <w:ind w:left="360"/>
              <w:rPr>
                <w:highlight w:val="cyan"/>
                <w:lang w:eastAsia="zh-CN"/>
              </w:rPr>
            </w:pPr>
            <w:r w:rsidRPr="00A0473A">
              <w:rPr>
                <w:highlight w:val="cyan"/>
                <w:lang w:eastAsia="zh-CN"/>
              </w:rPr>
              <w:tab/>
              <w:t>range.loLim = 2.0f;</w:t>
            </w:r>
          </w:p>
          <w:p w14:paraId="585AC082" w14:textId="77777777" w:rsidR="00200A35" w:rsidRPr="00A0473A" w:rsidRDefault="00200A35" w:rsidP="00200A35">
            <w:pPr>
              <w:ind w:left="360"/>
              <w:rPr>
                <w:highlight w:val="cyan"/>
                <w:lang w:eastAsia="zh-CN"/>
              </w:rPr>
            </w:pPr>
            <w:r w:rsidRPr="00A0473A">
              <w:rPr>
                <w:highlight w:val="cyan"/>
                <w:lang w:eastAsia="zh-CN"/>
              </w:rPr>
              <w:tab/>
              <w:t>range.span = 77.0f;</w:t>
            </w:r>
          </w:p>
          <w:p w14:paraId="6421BFAE" w14:textId="77777777" w:rsidR="00200A35" w:rsidRPr="00A0473A" w:rsidRDefault="00200A35" w:rsidP="00200A35">
            <w:pPr>
              <w:ind w:left="360"/>
              <w:rPr>
                <w:highlight w:val="cyan"/>
                <w:lang w:eastAsia="zh-CN"/>
              </w:rPr>
            </w:pPr>
          </w:p>
          <w:p w14:paraId="7DC353DE" w14:textId="77777777" w:rsidR="00200A35" w:rsidRPr="00A0473A" w:rsidRDefault="00200A35" w:rsidP="00200A35">
            <w:pPr>
              <w:ind w:left="360"/>
              <w:rPr>
                <w:highlight w:val="cyan"/>
                <w:lang w:eastAsia="zh-CN"/>
              </w:rPr>
            </w:pPr>
            <w:r w:rsidRPr="00A0473A">
              <w:rPr>
                <w:highlight w:val="cyan"/>
                <w:lang w:eastAsia="zh-CN"/>
              </w:rPr>
              <w:tab/>
              <w:t>mVMeasurementProtected.QmSimEnable = MVM_DISABLE;</w:t>
            </w:r>
          </w:p>
          <w:p w14:paraId="49756DCC" w14:textId="77777777" w:rsidR="00200A35" w:rsidRPr="00A0473A" w:rsidRDefault="00200A35" w:rsidP="00200A35">
            <w:pPr>
              <w:ind w:left="360"/>
              <w:rPr>
                <w:highlight w:val="cyan"/>
                <w:lang w:eastAsia="zh-CN"/>
              </w:rPr>
            </w:pPr>
            <w:r w:rsidRPr="00A0473A">
              <w:rPr>
                <w:highlight w:val="cyan"/>
                <w:lang w:eastAsia="zh-CN"/>
              </w:rPr>
              <w:tab/>
              <w:t>mVMeasurementUnprotected.QmSim = 68.00f;</w:t>
            </w:r>
          </w:p>
          <w:p w14:paraId="39021895" w14:textId="77777777" w:rsidR="00200A35" w:rsidRPr="00A0473A" w:rsidRDefault="00200A35" w:rsidP="00200A35">
            <w:pPr>
              <w:ind w:left="360"/>
              <w:rPr>
                <w:highlight w:val="cyan"/>
                <w:lang w:eastAsia="zh-CN"/>
              </w:rPr>
            </w:pPr>
            <w:r w:rsidRPr="00A0473A">
              <w:rPr>
                <w:highlight w:val="cyan"/>
                <w:lang w:eastAsia="zh-CN"/>
              </w:rPr>
              <w:tab/>
              <w:t>coordinatorProtected.simulationMode = CDT_SIMULATION_CB_OFF;</w:t>
            </w:r>
          </w:p>
          <w:p w14:paraId="0E869C72" w14:textId="71AF4BE2" w:rsidR="00200A35" w:rsidRPr="00A0473A" w:rsidRDefault="00200A35" w:rsidP="00200A35">
            <w:pPr>
              <w:ind w:left="360"/>
              <w:rPr>
                <w:highlight w:val="cyan"/>
                <w:lang w:eastAsia="zh-CN"/>
              </w:rPr>
            </w:pPr>
            <w:r w:rsidRPr="00A0473A">
              <w:rPr>
                <w:highlight w:val="cyan"/>
                <w:lang w:eastAsia="zh-CN"/>
              </w:rPr>
              <w:tab/>
              <w:t xml:space="preserve">mVMeasurementUnprotected.QmPerSim = 50.0f; </w:t>
            </w:r>
          </w:p>
          <w:p w14:paraId="40E1EA84" w14:textId="48AF7775" w:rsidR="00EF62C5" w:rsidRPr="00A0473A" w:rsidRDefault="00EF62C5" w:rsidP="00200A35">
            <w:pPr>
              <w:numPr>
                <w:ilvl w:val="0"/>
                <w:numId w:val="102"/>
              </w:numPr>
              <w:rPr>
                <w:highlight w:val="cyan"/>
                <w:lang w:eastAsia="zh-CN"/>
              </w:rPr>
            </w:pPr>
            <w:r w:rsidRPr="00A0473A">
              <w:rPr>
                <w:highlight w:val="cyan"/>
                <w:lang w:eastAsia="zh-CN"/>
              </w:rPr>
              <w:t xml:space="preserve">Call </w:t>
            </w:r>
            <w:r w:rsidR="003F7911" w:rsidRPr="00A0473A">
              <w:rPr>
                <w:highlight w:val="cyan"/>
                <w:lang w:eastAsia="zh-CN"/>
              </w:rPr>
              <w:t>CalculateSteamQm(VF,densityReal);</w:t>
            </w:r>
          </w:p>
        </w:tc>
      </w:tr>
      <w:tr w:rsidR="00EF62C5" w:rsidRPr="00A0473A" w14:paraId="465636CB" w14:textId="77777777" w:rsidTr="00EF62C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2002C96D" w14:textId="77777777" w:rsidR="00EF62C5" w:rsidRPr="00A0473A" w:rsidRDefault="00EF62C5" w:rsidP="00EF62C5">
            <w:pPr>
              <w:rPr>
                <w:highlight w:val="cyan"/>
                <w:lang w:eastAsia="zh-CN"/>
              </w:rPr>
            </w:pPr>
          </w:p>
        </w:tc>
        <w:tc>
          <w:tcPr>
            <w:tcW w:w="1807" w:type="dxa"/>
          </w:tcPr>
          <w:p w14:paraId="25F62EF8" w14:textId="77777777" w:rsidR="00EF62C5" w:rsidRPr="00A0473A" w:rsidRDefault="00EF62C5" w:rsidP="00EF62C5">
            <w:pPr>
              <w:rPr>
                <w:highlight w:val="cyan"/>
                <w:lang w:eastAsia="zh-CN"/>
              </w:rPr>
            </w:pPr>
            <w:r w:rsidRPr="00A0473A">
              <w:rPr>
                <w:rFonts w:hint="eastAsia"/>
                <w:highlight w:val="cyan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3FDE4FB8" w14:textId="77777777" w:rsidR="00200A35" w:rsidRPr="00A0473A" w:rsidRDefault="00200A35" w:rsidP="00200A35">
            <w:pPr>
              <w:rPr>
                <w:highlight w:val="cyan"/>
                <w:lang w:eastAsia="zh-CN"/>
              </w:rPr>
            </w:pPr>
            <w:r w:rsidRPr="00A0473A">
              <w:rPr>
                <w:highlight w:val="cyan"/>
                <w:lang w:eastAsia="zh-CN"/>
              </w:rPr>
              <w:t>Qm shall be equal to 57.58f</w:t>
            </w:r>
          </w:p>
          <w:p w14:paraId="7074A7CC" w14:textId="2DE8C354" w:rsidR="00EF62C5" w:rsidRPr="00A0473A" w:rsidRDefault="00200A35" w:rsidP="00200A35">
            <w:pPr>
              <w:rPr>
                <w:highlight w:val="cyan"/>
                <w:lang w:eastAsia="zh-CN"/>
              </w:rPr>
            </w:pPr>
            <w:r w:rsidRPr="00A0473A">
              <w:rPr>
                <w:highlight w:val="cyan"/>
                <w:lang w:eastAsia="zh-CN"/>
              </w:rPr>
              <w:t>MVM_ALM_LOW_Q_VALUE_CUTOFF shall be cleared</w:t>
            </w:r>
          </w:p>
        </w:tc>
      </w:tr>
      <w:tr w:rsidR="00EF62C5" w:rsidRPr="00A0473A" w14:paraId="50C41BA6" w14:textId="77777777" w:rsidTr="00D766D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7480E2FC" w14:textId="77777777" w:rsidR="00EF62C5" w:rsidRPr="00A0473A" w:rsidRDefault="00EF62C5" w:rsidP="00EF62C5">
            <w:pPr>
              <w:rPr>
                <w:highlight w:val="cyan"/>
                <w:lang w:eastAsia="zh-CN"/>
              </w:rPr>
            </w:pPr>
          </w:p>
        </w:tc>
        <w:tc>
          <w:tcPr>
            <w:tcW w:w="1807" w:type="dxa"/>
          </w:tcPr>
          <w:p w14:paraId="0F90C434" w14:textId="77777777" w:rsidR="00EF62C5" w:rsidRPr="00A0473A" w:rsidRDefault="00EF62C5" w:rsidP="00EF62C5">
            <w:pPr>
              <w:rPr>
                <w:highlight w:val="cyan"/>
                <w:lang w:eastAsia="zh-CN"/>
              </w:rPr>
            </w:pPr>
            <w:r w:rsidRPr="00A0473A">
              <w:rPr>
                <w:rFonts w:hint="eastAsia"/>
                <w:highlight w:val="cyan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3FC3ACAC" w14:textId="77777777" w:rsidR="00EF62C5" w:rsidRPr="00A0473A" w:rsidRDefault="00EF62C5" w:rsidP="00EF62C5">
            <w:pPr>
              <w:rPr>
                <w:highlight w:val="cyan"/>
                <w:lang w:eastAsia="zh-CN"/>
              </w:rPr>
            </w:pPr>
            <w:r w:rsidRPr="00A0473A">
              <w:rPr>
                <w:highlight w:val="cyan"/>
                <w:lang w:eastAsia="zh-CN"/>
              </w:rPr>
              <w:t>Pass</w:t>
            </w:r>
          </w:p>
        </w:tc>
      </w:tr>
      <w:tr w:rsidR="00200A35" w:rsidRPr="00A0473A" w14:paraId="1EA7B6C9" w14:textId="77777777" w:rsidTr="00D766D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tcBorders>
              <w:left w:val="thinThickSmallGap" w:sz="12" w:space="0" w:color="auto"/>
            </w:tcBorders>
          </w:tcPr>
          <w:p w14:paraId="7548A21B" w14:textId="1ABC6A38" w:rsidR="00200A35" w:rsidRPr="00A0473A" w:rsidRDefault="00200A35" w:rsidP="00200A35">
            <w:pPr>
              <w:rPr>
                <w:highlight w:val="cyan"/>
                <w:lang w:eastAsia="zh-CN"/>
              </w:rPr>
            </w:pPr>
            <w:r w:rsidRPr="00A0473A">
              <w:rPr>
                <w:rFonts w:hint="eastAsia"/>
                <w:highlight w:val="cyan"/>
                <w:lang w:eastAsia="zh-CN"/>
              </w:rPr>
              <w:t xml:space="preserve">Test case </w:t>
            </w:r>
            <w:r w:rsidRPr="00A0473A">
              <w:rPr>
                <w:highlight w:val="cyan"/>
                <w:lang w:eastAsia="zh-CN"/>
              </w:rPr>
              <w:t>4</w:t>
            </w:r>
          </w:p>
        </w:tc>
        <w:tc>
          <w:tcPr>
            <w:tcW w:w="1807" w:type="dxa"/>
          </w:tcPr>
          <w:p w14:paraId="7E7FEDBA" w14:textId="494398B2" w:rsidR="00200A35" w:rsidRPr="00A0473A" w:rsidRDefault="00200A35" w:rsidP="00200A35">
            <w:pPr>
              <w:rPr>
                <w:highlight w:val="cyan"/>
                <w:lang w:eastAsia="zh-CN"/>
              </w:rPr>
            </w:pPr>
            <w:r w:rsidRPr="00A0473A">
              <w:rPr>
                <w:rFonts w:hint="eastAsia"/>
                <w:highlight w:val="cyan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4145C0E7" w14:textId="77777777" w:rsidR="00200A35" w:rsidRPr="00A0473A" w:rsidRDefault="00200A35" w:rsidP="003C64FC">
            <w:pPr>
              <w:numPr>
                <w:ilvl w:val="0"/>
                <w:numId w:val="235"/>
              </w:numPr>
              <w:rPr>
                <w:highlight w:val="cyan"/>
                <w:lang w:eastAsia="zh-CN"/>
              </w:rPr>
            </w:pPr>
            <w:r w:rsidRPr="00A0473A">
              <w:rPr>
                <w:highlight w:val="cyan"/>
                <w:lang w:eastAsia="zh-CN"/>
              </w:rPr>
              <w:t>Set the Precondition  parameter as following</w:t>
            </w:r>
          </w:p>
          <w:p w14:paraId="7EDD755C" w14:textId="27CEE0C6" w:rsidR="00200A35" w:rsidRPr="00A0473A" w:rsidRDefault="00200A35" w:rsidP="00200A35">
            <w:pPr>
              <w:ind w:left="360"/>
              <w:rPr>
                <w:highlight w:val="cyan"/>
                <w:lang w:eastAsia="zh-CN"/>
              </w:rPr>
            </w:pPr>
            <w:r w:rsidRPr="00A0473A">
              <w:rPr>
                <w:highlight w:val="cyan"/>
                <w:lang w:eastAsia="zh-CN"/>
              </w:rPr>
              <w:tab/>
              <w:t>TFLOAT lDampingTime = 0.0f, lCutOff = 90.0f;</w:t>
            </w:r>
          </w:p>
          <w:p w14:paraId="10EC4130" w14:textId="77777777" w:rsidR="00200A35" w:rsidRPr="00A0473A" w:rsidRDefault="00200A35" w:rsidP="00200A35">
            <w:pPr>
              <w:ind w:left="360"/>
              <w:rPr>
                <w:highlight w:val="cyan"/>
                <w:lang w:eastAsia="zh-CN"/>
              </w:rPr>
            </w:pPr>
            <w:r w:rsidRPr="00A0473A">
              <w:rPr>
                <w:highlight w:val="cyan"/>
                <w:lang w:eastAsia="zh-CN"/>
              </w:rPr>
              <w:tab/>
              <w:t>TUSIGN8 lPvAssign = MAPPER_DEVICE_VAR_QM;</w:t>
            </w:r>
          </w:p>
          <w:p w14:paraId="528D7E2B" w14:textId="77777777" w:rsidR="00200A35" w:rsidRPr="00A0473A" w:rsidRDefault="00200A35" w:rsidP="00200A35">
            <w:pPr>
              <w:ind w:left="360"/>
              <w:rPr>
                <w:highlight w:val="cyan"/>
                <w:lang w:eastAsia="zh-CN"/>
              </w:rPr>
            </w:pPr>
            <w:r w:rsidRPr="00A0473A">
              <w:rPr>
                <w:highlight w:val="cyan"/>
                <w:lang w:eastAsia="zh-CN"/>
              </w:rPr>
              <w:tab/>
              <w:t>TUSIGN8 lOpMode = CDT_STEAM_MASS;</w:t>
            </w:r>
          </w:p>
          <w:p w14:paraId="192E0626" w14:textId="77777777" w:rsidR="00200A35" w:rsidRPr="00A0473A" w:rsidRDefault="00200A35" w:rsidP="00200A35">
            <w:pPr>
              <w:ind w:left="360"/>
              <w:rPr>
                <w:highlight w:val="cyan"/>
                <w:lang w:eastAsia="zh-CN"/>
              </w:rPr>
            </w:pPr>
            <w:r w:rsidRPr="00A0473A">
              <w:rPr>
                <w:highlight w:val="cyan"/>
                <w:lang w:eastAsia="zh-CN"/>
              </w:rPr>
              <w:tab/>
              <w:t>T_DEV_RNGFLT range;</w:t>
            </w:r>
          </w:p>
          <w:p w14:paraId="15AEA112" w14:textId="77777777" w:rsidR="00200A35" w:rsidRPr="00A0473A" w:rsidRDefault="00200A35" w:rsidP="00200A35">
            <w:pPr>
              <w:ind w:left="360"/>
              <w:rPr>
                <w:highlight w:val="cyan"/>
                <w:lang w:eastAsia="zh-CN"/>
              </w:rPr>
            </w:pPr>
          </w:p>
          <w:p w14:paraId="6765EB08" w14:textId="77777777" w:rsidR="00200A35" w:rsidRPr="00A0473A" w:rsidRDefault="00200A35" w:rsidP="00200A35">
            <w:pPr>
              <w:ind w:left="360"/>
              <w:rPr>
                <w:highlight w:val="cyan"/>
                <w:lang w:eastAsia="zh-CN"/>
              </w:rPr>
            </w:pPr>
            <w:r w:rsidRPr="00A0473A">
              <w:rPr>
                <w:highlight w:val="cyan"/>
                <w:lang w:eastAsia="zh-CN"/>
              </w:rPr>
              <w:tab/>
              <w:t>TFLOAT VF = 57.580f;</w:t>
            </w:r>
          </w:p>
          <w:p w14:paraId="4BF67449" w14:textId="77777777" w:rsidR="00200A35" w:rsidRPr="00A0473A" w:rsidRDefault="00200A35" w:rsidP="00200A35">
            <w:pPr>
              <w:ind w:left="360"/>
              <w:rPr>
                <w:highlight w:val="cyan"/>
                <w:lang w:eastAsia="zh-CN"/>
              </w:rPr>
            </w:pPr>
            <w:r w:rsidRPr="00A0473A">
              <w:rPr>
                <w:highlight w:val="cyan"/>
                <w:lang w:eastAsia="zh-CN"/>
              </w:rPr>
              <w:tab/>
              <w:t>TFLOAT inputDensity = 1.0f;</w:t>
            </w:r>
          </w:p>
          <w:p w14:paraId="48D80151" w14:textId="77777777" w:rsidR="00200A35" w:rsidRPr="00A0473A" w:rsidRDefault="00200A35" w:rsidP="00200A35">
            <w:pPr>
              <w:ind w:left="360"/>
              <w:rPr>
                <w:highlight w:val="cyan"/>
                <w:lang w:eastAsia="zh-CN"/>
              </w:rPr>
            </w:pPr>
          </w:p>
          <w:p w14:paraId="21B75060" w14:textId="77777777" w:rsidR="00200A35" w:rsidRPr="00A0473A" w:rsidRDefault="00200A35" w:rsidP="00200A35">
            <w:pPr>
              <w:ind w:left="360"/>
              <w:rPr>
                <w:highlight w:val="cyan"/>
                <w:lang w:eastAsia="zh-CN"/>
              </w:rPr>
            </w:pPr>
            <w:r w:rsidRPr="00A0473A">
              <w:rPr>
                <w:highlight w:val="cyan"/>
                <w:lang w:eastAsia="zh-CN"/>
              </w:rPr>
              <w:tab/>
              <w:t>TFLOAT desiredValue = 0.0f;</w:t>
            </w:r>
          </w:p>
          <w:p w14:paraId="10934573" w14:textId="77777777" w:rsidR="00200A35" w:rsidRPr="00A0473A" w:rsidRDefault="00200A35" w:rsidP="00200A35">
            <w:pPr>
              <w:ind w:left="360"/>
              <w:rPr>
                <w:highlight w:val="cyan"/>
                <w:lang w:eastAsia="zh-CN"/>
              </w:rPr>
            </w:pPr>
            <w:r w:rsidRPr="00A0473A">
              <w:rPr>
                <w:highlight w:val="cyan"/>
                <w:lang w:eastAsia="zh-CN"/>
              </w:rPr>
              <w:tab/>
              <w:t>TFLOAT RV = 0.00f;</w:t>
            </w:r>
          </w:p>
          <w:p w14:paraId="64416BE0" w14:textId="77777777" w:rsidR="00200A35" w:rsidRPr="00A0473A" w:rsidRDefault="00200A35" w:rsidP="00200A35">
            <w:pPr>
              <w:rPr>
                <w:highlight w:val="cyan"/>
                <w:lang w:eastAsia="zh-CN"/>
              </w:rPr>
            </w:pPr>
          </w:p>
          <w:p w14:paraId="3CD45920" w14:textId="77777777" w:rsidR="00200A35" w:rsidRPr="00A0473A" w:rsidRDefault="00200A35" w:rsidP="00200A35">
            <w:pPr>
              <w:ind w:left="360"/>
              <w:rPr>
                <w:highlight w:val="cyan"/>
                <w:lang w:eastAsia="zh-CN"/>
              </w:rPr>
            </w:pPr>
            <w:r w:rsidRPr="00A0473A">
              <w:rPr>
                <w:highlight w:val="cyan"/>
                <w:lang w:eastAsia="zh-CN"/>
              </w:rPr>
              <w:tab/>
              <w:t>range.hiLim = 79.00f;</w:t>
            </w:r>
          </w:p>
          <w:p w14:paraId="396BF7EB" w14:textId="77777777" w:rsidR="00200A35" w:rsidRPr="00A0473A" w:rsidRDefault="00200A35" w:rsidP="00200A35">
            <w:pPr>
              <w:ind w:left="360"/>
              <w:rPr>
                <w:highlight w:val="cyan"/>
                <w:lang w:eastAsia="zh-CN"/>
              </w:rPr>
            </w:pPr>
            <w:r w:rsidRPr="00A0473A">
              <w:rPr>
                <w:highlight w:val="cyan"/>
                <w:lang w:eastAsia="zh-CN"/>
              </w:rPr>
              <w:tab/>
              <w:t>range.loLim = 2.0f;</w:t>
            </w:r>
          </w:p>
          <w:p w14:paraId="7E12BD4C" w14:textId="77777777" w:rsidR="00200A35" w:rsidRPr="00A0473A" w:rsidRDefault="00200A35" w:rsidP="00200A35">
            <w:pPr>
              <w:ind w:left="360"/>
              <w:rPr>
                <w:highlight w:val="cyan"/>
                <w:lang w:eastAsia="zh-CN"/>
              </w:rPr>
            </w:pPr>
            <w:r w:rsidRPr="00A0473A">
              <w:rPr>
                <w:highlight w:val="cyan"/>
                <w:lang w:eastAsia="zh-CN"/>
              </w:rPr>
              <w:tab/>
              <w:t>range.span = 77.0f;</w:t>
            </w:r>
          </w:p>
          <w:p w14:paraId="64E8711A" w14:textId="77777777" w:rsidR="00200A35" w:rsidRPr="00A0473A" w:rsidRDefault="00200A35" w:rsidP="00200A35">
            <w:pPr>
              <w:ind w:left="360"/>
              <w:rPr>
                <w:highlight w:val="cyan"/>
                <w:lang w:eastAsia="zh-CN"/>
              </w:rPr>
            </w:pPr>
          </w:p>
          <w:p w14:paraId="4447F02D" w14:textId="77777777" w:rsidR="00200A35" w:rsidRPr="00A0473A" w:rsidRDefault="00200A35" w:rsidP="00200A35">
            <w:pPr>
              <w:ind w:left="360"/>
              <w:rPr>
                <w:highlight w:val="cyan"/>
                <w:lang w:eastAsia="zh-CN"/>
              </w:rPr>
            </w:pPr>
            <w:r w:rsidRPr="00A0473A">
              <w:rPr>
                <w:highlight w:val="cyan"/>
                <w:lang w:eastAsia="zh-CN"/>
              </w:rPr>
              <w:tab/>
              <w:t>mVMeasurementProtected.QmSimEnable = MVM_DISABLE;</w:t>
            </w:r>
          </w:p>
          <w:p w14:paraId="16D5C03F" w14:textId="77777777" w:rsidR="00200A35" w:rsidRPr="00A0473A" w:rsidRDefault="00200A35" w:rsidP="00200A35">
            <w:pPr>
              <w:ind w:left="360"/>
              <w:rPr>
                <w:highlight w:val="cyan"/>
                <w:lang w:eastAsia="zh-CN"/>
              </w:rPr>
            </w:pPr>
            <w:r w:rsidRPr="00A0473A">
              <w:rPr>
                <w:highlight w:val="cyan"/>
                <w:lang w:eastAsia="zh-CN"/>
              </w:rPr>
              <w:tab/>
              <w:t>mVMeasurementUnprotected.QmSim = 68.00f;</w:t>
            </w:r>
          </w:p>
          <w:p w14:paraId="213CF8D2" w14:textId="77777777" w:rsidR="00200A35" w:rsidRPr="00A0473A" w:rsidRDefault="00200A35" w:rsidP="00200A35">
            <w:pPr>
              <w:ind w:left="360"/>
              <w:rPr>
                <w:highlight w:val="cyan"/>
                <w:lang w:eastAsia="zh-CN"/>
              </w:rPr>
            </w:pPr>
            <w:r w:rsidRPr="00A0473A">
              <w:rPr>
                <w:highlight w:val="cyan"/>
                <w:lang w:eastAsia="zh-CN"/>
              </w:rPr>
              <w:tab/>
              <w:t>coordinatorProtected.simulationMode = CDT_SIMULATION_CB_OFF;</w:t>
            </w:r>
          </w:p>
          <w:p w14:paraId="3B225227" w14:textId="77777777" w:rsidR="00200A35" w:rsidRPr="00A0473A" w:rsidRDefault="00200A35" w:rsidP="00200A35">
            <w:pPr>
              <w:ind w:left="360"/>
              <w:rPr>
                <w:highlight w:val="cyan"/>
                <w:lang w:eastAsia="zh-CN"/>
              </w:rPr>
            </w:pPr>
            <w:r w:rsidRPr="00A0473A">
              <w:rPr>
                <w:highlight w:val="cyan"/>
                <w:lang w:eastAsia="zh-CN"/>
              </w:rPr>
              <w:tab/>
              <w:t>mVMeasurementUnprotected.QmPerSim = 50.0f;</w:t>
            </w:r>
          </w:p>
          <w:p w14:paraId="4253C4AC" w14:textId="77777777" w:rsidR="00200A35" w:rsidRPr="00A0473A" w:rsidRDefault="00200A35" w:rsidP="00200A35">
            <w:pPr>
              <w:rPr>
                <w:highlight w:val="cyan"/>
                <w:lang w:eastAsia="zh-CN"/>
              </w:rPr>
            </w:pPr>
            <w:r w:rsidRPr="00A0473A">
              <w:rPr>
                <w:highlight w:val="cyan"/>
                <w:lang w:eastAsia="zh-CN"/>
              </w:rPr>
              <w:tab/>
              <w:t>MVM_CLRDIAG_(MVM_ALM_LOW_Q_VALUE_CUTOFF, mVMeasurementDynamicDuplicated.mvmDiagnosis);</w:t>
            </w:r>
          </w:p>
          <w:p w14:paraId="0CCFE598" w14:textId="69EAB11C" w:rsidR="00200A35" w:rsidRPr="00A0473A" w:rsidRDefault="00200A35" w:rsidP="003C64FC">
            <w:pPr>
              <w:pStyle w:val="ListParagraph"/>
              <w:numPr>
                <w:ilvl w:val="0"/>
                <w:numId w:val="235"/>
              </w:numPr>
              <w:rPr>
                <w:highlight w:val="cyan"/>
                <w:lang w:eastAsia="zh-CN"/>
              </w:rPr>
            </w:pPr>
            <w:r w:rsidRPr="00A0473A">
              <w:rPr>
                <w:highlight w:val="cyan"/>
                <w:lang w:eastAsia="zh-CN"/>
              </w:rPr>
              <w:t>Call CalculateSteamQm(VF,densityReal);</w:t>
            </w:r>
          </w:p>
        </w:tc>
      </w:tr>
      <w:tr w:rsidR="00200A35" w:rsidRPr="00A0473A" w14:paraId="5BC2E95E" w14:textId="77777777" w:rsidTr="00D766D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tcBorders>
              <w:left w:val="thinThickSmallGap" w:sz="12" w:space="0" w:color="auto"/>
            </w:tcBorders>
          </w:tcPr>
          <w:p w14:paraId="71889BA0" w14:textId="77777777" w:rsidR="00200A35" w:rsidRPr="00A0473A" w:rsidRDefault="00200A35" w:rsidP="00200A35">
            <w:pPr>
              <w:rPr>
                <w:highlight w:val="cyan"/>
                <w:lang w:eastAsia="zh-CN"/>
              </w:rPr>
            </w:pPr>
          </w:p>
        </w:tc>
        <w:tc>
          <w:tcPr>
            <w:tcW w:w="1807" w:type="dxa"/>
          </w:tcPr>
          <w:p w14:paraId="20C74EF3" w14:textId="55E844BC" w:rsidR="00200A35" w:rsidRPr="00A0473A" w:rsidRDefault="00200A35" w:rsidP="00200A35">
            <w:pPr>
              <w:rPr>
                <w:highlight w:val="cyan"/>
                <w:lang w:eastAsia="zh-CN"/>
              </w:rPr>
            </w:pPr>
            <w:r w:rsidRPr="00A0473A">
              <w:rPr>
                <w:rFonts w:hint="eastAsia"/>
                <w:highlight w:val="cyan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4A69C8AD" w14:textId="77777777" w:rsidR="00200A35" w:rsidRPr="00A0473A" w:rsidRDefault="00200A35" w:rsidP="00200A35">
            <w:pPr>
              <w:rPr>
                <w:highlight w:val="cyan"/>
                <w:lang w:eastAsia="zh-CN"/>
              </w:rPr>
            </w:pPr>
            <w:r w:rsidRPr="00A0473A">
              <w:rPr>
                <w:highlight w:val="cyan"/>
                <w:lang w:eastAsia="zh-CN"/>
              </w:rPr>
              <w:t>Qm shall be equal to 0</w:t>
            </w:r>
          </w:p>
          <w:p w14:paraId="192C83A4" w14:textId="77D2C20C" w:rsidR="00200A35" w:rsidRPr="00A0473A" w:rsidRDefault="00200A35" w:rsidP="00200A35">
            <w:pPr>
              <w:rPr>
                <w:highlight w:val="cyan"/>
                <w:lang w:eastAsia="zh-CN"/>
              </w:rPr>
            </w:pPr>
            <w:r w:rsidRPr="00A0473A">
              <w:rPr>
                <w:highlight w:val="cyan"/>
                <w:lang w:eastAsia="zh-CN"/>
              </w:rPr>
              <w:t>MVM_ALM_LOW_Q_VALUE_CUTOFF shall be set</w:t>
            </w:r>
          </w:p>
        </w:tc>
      </w:tr>
      <w:tr w:rsidR="00200A35" w14:paraId="6B416998" w14:textId="77777777" w:rsidTr="00EF62C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tcBorders>
              <w:left w:val="thinThickSmallGap" w:sz="12" w:space="0" w:color="auto"/>
              <w:bottom w:val="double" w:sz="4" w:space="0" w:color="auto"/>
            </w:tcBorders>
          </w:tcPr>
          <w:p w14:paraId="736242D8" w14:textId="77777777" w:rsidR="00200A35" w:rsidRPr="00A0473A" w:rsidRDefault="00200A35" w:rsidP="00200A35">
            <w:pPr>
              <w:rPr>
                <w:highlight w:val="cyan"/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1BAB46FE" w14:textId="6A2C52A7" w:rsidR="00200A35" w:rsidRPr="00A0473A" w:rsidRDefault="00200A35" w:rsidP="00200A35">
            <w:pPr>
              <w:rPr>
                <w:highlight w:val="cyan"/>
                <w:lang w:eastAsia="zh-CN"/>
              </w:rPr>
            </w:pPr>
            <w:r w:rsidRPr="00A0473A">
              <w:rPr>
                <w:rFonts w:hint="eastAsia"/>
                <w:highlight w:val="cyan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14CF2EC1" w14:textId="416BAF01" w:rsidR="00200A35" w:rsidRDefault="00200A35" w:rsidP="00200A35">
            <w:pPr>
              <w:rPr>
                <w:lang w:eastAsia="zh-CN"/>
              </w:rPr>
            </w:pPr>
            <w:r w:rsidRPr="00A0473A">
              <w:rPr>
                <w:highlight w:val="cyan"/>
                <w:lang w:eastAsia="zh-CN"/>
              </w:rPr>
              <w:t>Pass</w:t>
            </w:r>
          </w:p>
        </w:tc>
      </w:tr>
    </w:tbl>
    <w:p w14:paraId="0E658EFE" w14:textId="77777777" w:rsidR="00EF62C5" w:rsidRDefault="00EF62C5" w:rsidP="00EF62C5">
      <w:pPr>
        <w:rPr>
          <w:lang w:val="en-GB" w:eastAsia="zh-CN"/>
        </w:rPr>
      </w:pPr>
    </w:p>
    <w:p w14:paraId="692B5806" w14:textId="77777777" w:rsidR="00EF62C5" w:rsidRPr="00797DA5" w:rsidRDefault="00EF62C5" w:rsidP="00EF62C5">
      <w:pPr>
        <w:rPr>
          <w:lang w:eastAsia="zh-CN"/>
        </w:rPr>
      </w:pPr>
    </w:p>
    <w:p w14:paraId="3EDCCF66" w14:textId="77777777" w:rsidR="00EF62C5" w:rsidRPr="00E9144D" w:rsidRDefault="00EF62C5" w:rsidP="009F5916">
      <w:pPr>
        <w:pStyle w:val="Heading4"/>
        <w:rPr>
          <w:lang w:eastAsia="zh-CN"/>
        </w:rPr>
      </w:pPr>
      <w:r w:rsidRPr="00E9144D">
        <w:rPr>
          <w:lang w:eastAsia="zh-CN"/>
        </w:rPr>
        <w:t xml:space="preserve">Module </w:t>
      </w:r>
      <w:r w:rsidR="00CF07AB">
        <w:rPr>
          <w:lang w:eastAsia="zh-CN"/>
        </w:rPr>
        <w:t>SteamQp</w:t>
      </w:r>
      <w:r w:rsidRPr="00E9144D">
        <w:rPr>
          <w:lang w:eastAsia="zh-CN"/>
        </w:rPr>
        <w:t>.c</w:t>
      </w:r>
    </w:p>
    <w:tbl>
      <w:tblPr>
        <w:tblW w:w="9720" w:type="dxa"/>
        <w:tblInd w:w="-33" w:type="dxa"/>
        <w:tblLayout w:type="fixed"/>
        <w:tblCellMar>
          <w:top w:w="57" w:type="dxa"/>
          <w:left w:w="57" w:type="dxa"/>
          <w:bottom w:w="57" w:type="dxa"/>
          <w:right w:w="57" w:type="dxa"/>
        </w:tblCellMar>
        <w:tblLook w:val="04A0" w:firstRow="1" w:lastRow="0" w:firstColumn="1" w:lastColumn="0" w:noHBand="0" w:noVBand="1"/>
      </w:tblPr>
      <w:tblGrid>
        <w:gridCol w:w="1260"/>
        <w:gridCol w:w="1807"/>
        <w:gridCol w:w="6653"/>
      </w:tblGrid>
      <w:tr w:rsidR="00EF62C5" w:rsidRPr="00D13EA7" w14:paraId="6D617AF5" w14:textId="77777777" w:rsidTr="00EF62C5">
        <w:trPr>
          <w:cantSplit/>
        </w:trPr>
        <w:tc>
          <w:tcPr>
            <w:tcW w:w="1260" w:type="dxa"/>
            <w:tcBorders>
              <w:top w:val="thinThickSmallGap" w:sz="12" w:space="0" w:color="auto"/>
              <w:left w:val="thinThickSmallGap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80D4124" w14:textId="77777777" w:rsidR="00EF62C5" w:rsidRPr="00D13EA7" w:rsidRDefault="00EF62C5" w:rsidP="00EF62C5">
            <w:pPr>
              <w:pStyle w:val="Header"/>
              <w:tabs>
                <w:tab w:val="left" w:pos="420"/>
              </w:tabs>
              <w:rPr>
                <w:rFonts w:cs="Arial"/>
                <w:szCs w:val="20"/>
                <w:highlight w:val="cyan"/>
              </w:rPr>
            </w:pPr>
            <w:r w:rsidRPr="00D13EA7">
              <w:rPr>
                <w:rFonts w:cs="Arial" w:hint="eastAsia"/>
                <w:szCs w:val="20"/>
                <w:highlight w:val="cyan"/>
              </w:rPr>
              <w:t>Fucntion name</w:t>
            </w:r>
          </w:p>
        </w:tc>
        <w:tc>
          <w:tcPr>
            <w:tcW w:w="8460" w:type="dxa"/>
            <w:gridSpan w:val="2"/>
            <w:tcBorders>
              <w:top w:val="thinThickSmallGap" w:sz="12" w:space="0" w:color="auto"/>
              <w:left w:val="single" w:sz="6" w:space="0" w:color="auto"/>
              <w:bottom w:val="single" w:sz="6" w:space="0" w:color="auto"/>
              <w:right w:val="thinThickSmallGap" w:sz="12" w:space="0" w:color="auto"/>
            </w:tcBorders>
            <w:vAlign w:val="center"/>
          </w:tcPr>
          <w:p w14:paraId="6F88C7AF" w14:textId="77777777" w:rsidR="00EF62C5" w:rsidRPr="00D13EA7" w:rsidRDefault="00CF07AB" w:rsidP="00EF62C5">
            <w:pPr>
              <w:rPr>
                <w:highlight w:val="cyan"/>
                <w:lang w:val="en-GB" w:eastAsia="zh-CN"/>
              </w:rPr>
            </w:pPr>
            <w:r w:rsidRPr="00D13EA7">
              <w:rPr>
                <w:highlight w:val="cyan"/>
                <w:lang w:val="en-GB" w:eastAsia="zh-CN"/>
              </w:rPr>
              <w:t xml:space="preserve">TFLOAT </w:t>
            </w:r>
            <w:proofErr w:type="spellStart"/>
            <w:proofErr w:type="gramStart"/>
            <w:r w:rsidRPr="00D13EA7">
              <w:rPr>
                <w:highlight w:val="cyan"/>
                <w:lang w:val="en-GB" w:eastAsia="zh-CN"/>
              </w:rPr>
              <w:t>CalculateSteamQp</w:t>
            </w:r>
            <w:proofErr w:type="spellEnd"/>
            <w:r w:rsidRPr="00D13EA7">
              <w:rPr>
                <w:highlight w:val="cyan"/>
                <w:lang w:val="en-GB" w:eastAsia="zh-CN"/>
              </w:rPr>
              <w:t>(</w:t>
            </w:r>
            <w:proofErr w:type="gramEnd"/>
            <w:r w:rsidRPr="00D13EA7">
              <w:rPr>
                <w:highlight w:val="cyan"/>
                <w:lang w:val="en-GB" w:eastAsia="zh-CN"/>
              </w:rPr>
              <w:t xml:space="preserve">TFLOAT </w:t>
            </w:r>
            <w:proofErr w:type="spellStart"/>
            <w:r w:rsidRPr="00D13EA7">
              <w:rPr>
                <w:highlight w:val="cyan"/>
                <w:lang w:val="en-GB" w:eastAsia="zh-CN"/>
              </w:rPr>
              <w:t>inMF</w:t>
            </w:r>
            <w:proofErr w:type="spellEnd"/>
            <w:r w:rsidRPr="00D13EA7">
              <w:rPr>
                <w:highlight w:val="cyan"/>
                <w:lang w:val="en-GB" w:eastAsia="zh-CN"/>
              </w:rPr>
              <w:t>)</w:t>
            </w:r>
          </w:p>
        </w:tc>
      </w:tr>
      <w:tr w:rsidR="00EF62C5" w:rsidRPr="00D13EA7" w14:paraId="3CCB20CC" w14:textId="77777777" w:rsidTr="00EF62C5">
        <w:trPr>
          <w:cantSplit/>
        </w:trPr>
        <w:tc>
          <w:tcPr>
            <w:tcW w:w="1260" w:type="dxa"/>
            <w:tcBorders>
              <w:top w:val="single" w:sz="6" w:space="0" w:color="auto"/>
              <w:left w:val="thinThickSmallGap" w:sz="12" w:space="0" w:color="auto"/>
              <w:bottom w:val="double" w:sz="4" w:space="0" w:color="auto"/>
              <w:right w:val="single" w:sz="6" w:space="0" w:color="auto"/>
            </w:tcBorders>
            <w:vAlign w:val="center"/>
          </w:tcPr>
          <w:p w14:paraId="4FB708E8" w14:textId="77777777" w:rsidR="00EF62C5" w:rsidRPr="00D13EA7" w:rsidRDefault="00EF62C5" w:rsidP="00EF62C5">
            <w:pPr>
              <w:pStyle w:val="Header"/>
              <w:tabs>
                <w:tab w:val="left" w:pos="420"/>
              </w:tabs>
              <w:rPr>
                <w:rFonts w:cs="Arial"/>
                <w:szCs w:val="20"/>
                <w:highlight w:val="cyan"/>
              </w:rPr>
            </w:pPr>
            <w:r w:rsidRPr="00D13EA7">
              <w:rPr>
                <w:rFonts w:cs="Arial" w:hint="eastAsia"/>
                <w:szCs w:val="20"/>
                <w:highlight w:val="cyan"/>
              </w:rPr>
              <w:t>Test function name</w:t>
            </w:r>
          </w:p>
        </w:tc>
        <w:tc>
          <w:tcPr>
            <w:tcW w:w="846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thinThickSmallGap" w:sz="12" w:space="0" w:color="auto"/>
            </w:tcBorders>
            <w:vAlign w:val="center"/>
          </w:tcPr>
          <w:p w14:paraId="3BDD8885" w14:textId="77777777" w:rsidR="00EF62C5" w:rsidRPr="00D13EA7" w:rsidRDefault="00CF07AB" w:rsidP="00EF62C5">
            <w:pPr>
              <w:rPr>
                <w:highlight w:val="cyan"/>
                <w:lang w:val="en-GB" w:eastAsia="zh-CN"/>
              </w:rPr>
            </w:pPr>
            <w:r w:rsidRPr="00D13EA7">
              <w:rPr>
                <w:highlight w:val="cyan"/>
                <w:lang w:val="en-GB" w:eastAsia="zh-CN"/>
              </w:rPr>
              <w:t xml:space="preserve">void </w:t>
            </w:r>
            <w:proofErr w:type="spellStart"/>
            <w:r w:rsidRPr="00D13EA7">
              <w:rPr>
                <w:highlight w:val="cyan"/>
                <w:lang w:val="en-GB" w:eastAsia="zh-CN"/>
              </w:rPr>
              <w:t>SteamQpTest</w:t>
            </w:r>
            <w:proofErr w:type="spellEnd"/>
            <w:r w:rsidRPr="00D13EA7">
              <w:rPr>
                <w:highlight w:val="cyan"/>
                <w:lang w:val="en-GB" w:eastAsia="zh-CN"/>
              </w:rPr>
              <w:t>(void)</w:t>
            </w:r>
          </w:p>
        </w:tc>
      </w:tr>
      <w:tr w:rsidR="00CF07AB" w:rsidRPr="00D13EA7" w14:paraId="295072E8" w14:textId="77777777" w:rsidTr="00DD7CD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57B5FAB7" w14:textId="77777777" w:rsidR="00CF07AB" w:rsidRPr="00D13EA7" w:rsidRDefault="00CF07AB" w:rsidP="00DD7CD5">
            <w:pPr>
              <w:rPr>
                <w:highlight w:val="cyan"/>
                <w:lang w:eastAsia="zh-CN"/>
              </w:rPr>
            </w:pPr>
            <w:r w:rsidRPr="00D13EA7">
              <w:rPr>
                <w:rFonts w:hint="eastAsia"/>
                <w:highlight w:val="cyan"/>
                <w:lang w:eastAsia="zh-CN"/>
              </w:rPr>
              <w:t>Test case 1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7B6018B1" w14:textId="77777777" w:rsidR="00CF07AB" w:rsidRPr="00D13EA7" w:rsidRDefault="00CF07AB" w:rsidP="00DD7CD5">
            <w:pPr>
              <w:rPr>
                <w:highlight w:val="cyan"/>
                <w:lang w:eastAsia="zh-CN"/>
              </w:rPr>
            </w:pPr>
            <w:r w:rsidRPr="00D13EA7">
              <w:rPr>
                <w:rFonts w:hint="eastAsia"/>
                <w:highlight w:val="cyan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30A032D1" w14:textId="77777777" w:rsidR="00CF07AB" w:rsidRPr="00D13EA7" w:rsidRDefault="00437E17" w:rsidP="00DD7CD5">
            <w:pPr>
              <w:numPr>
                <w:ilvl w:val="0"/>
                <w:numId w:val="50"/>
              </w:numPr>
              <w:rPr>
                <w:highlight w:val="cyan"/>
                <w:lang w:eastAsia="zh-CN"/>
              </w:rPr>
            </w:pPr>
            <w:r w:rsidRPr="00D13EA7">
              <w:rPr>
                <w:highlight w:val="cyan"/>
                <w:lang w:eastAsia="zh-CN"/>
              </w:rPr>
              <w:t>Set</w:t>
            </w:r>
            <w:r w:rsidR="00CF07AB" w:rsidRPr="00D13EA7">
              <w:rPr>
                <w:highlight w:val="cyan"/>
                <w:lang w:eastAsia="zh-CN"/>
              </w:rPr>
              <w:t xml:space="preserve"> the Precondition  parameter as following</w:t>
            </w:r>
          </w:p>
          <w:p w14:paraId="15C0A849" w14:textId="30853C33" w:rsidR="00A0473A" w:rsidRPr="00D13EA7" w:rsidRDefault="00CF07AB" w:rsidP="00A0473A">
            <w:pPr>
              <w:ind w:left="360"/>
              <w:rPr>
                <w:highlight w:val="cyan"/>
                <w:lang w:eastAsia="zh-CN"/>
              </w:rPr>
            </w:pPr>
            <w:r w:rsidRPr="00D13EA7">
              <w:rPr>
                <w:highlight w:val="cyan"/>
                <w:lang w:eastAsia="zh-CN"/>
              </w:rPr>
              <w:tab/>
            </w:r>
            <w:r w:rsidR="00A0473A" w:rsidRPr="00D13EA7">
              <w:rPr>
                <w:highlight w:val="cyan"/>
                <w:lang w:eastAsia="zh-CN"/>
              </w:rPr>
              <w:t>TFLOAT lDampingTime = 0.0f, lCutOff = 0.0f;</w:t>
            </w:r>
          </w:p>
          <w:p w14:paraId="1B04C386" w14:textId="77777777" w:rsidR="00A0473A" w:rsidRPr="00D13EA7" w:rsidRDefault="00A0473A" w:rsidP="00A0473A">
            <w:pPr>
              <w:ind w:left="360"/>
              <w:rPr>
                <w:highlight w:val="cyan"/>
                <w:lang w:eastAsia="zh-CN"/>
              </w:rPr>
            </w:pPr>
            <w:r w:rsidRPr="00D13EA7">
              <w:rPr>
                <w:highlight w:val="cyan"/>
                <w:lang w:eastAsia="zh-CN"/>
              </w:rPr>
              <w:tab/>
              <w:t>TUSIGN8 lPvAssign = MAPPER_DEVICE_VAR_POWER;</w:t>
            </w:r>
          </w:p>
          <w:p w14:paraId="20CDBEB4" w14:textId="77777777" w:rsidR="00A0473A" w:rsidRPr="00D13EA7" w:rsidRDefault="00A0473A" w:rsidP="00A0473A">
            <w:pPr>
              <w:ind w:left="360"/>
              <w:rPr>
                <w:highlight w:val="cyan"/>
                <w:lang w:eastAsia="zh-CN"/>
              </w:rPr>
            </w:pPr>
            <w:r w:rsidRPr="00D13EA7">
              <w:rPr>
                <w:highlight w:val="cyan"/>
                <w:lang w:eastAsia="zh-CN"/>
              </w:rPr>
              <w:tab/>
              <w:t>TUSIGN8 lOpMode = CDT_STEAM_POWER;</w:t>
            </w:r>
          </w:p>
          <w:p w14:paraId="1019BCC3" w14:textId="77777777" w:rsidR="00A0473A" w:rsidRPr="00D13EA7" w:rsidRDefault="00A0473A" w:rsidP="00A0473A">
            <w:pPr>
              <w:ind w:left="360"/>
              <w:rPr>
                <w:highlight w:val="cyan"/>
                <w:lang w:eastAsia="zh-CN"/>
              </w:rPr>
            </w:pPr>
            <w:r w:rsidRPr="00D13EA7">
              <w:rPr>
                <w:highlight w:val="cyan"/>
                <w:lang w:eastAsia="zh-CN"/>
              </w:rPr>
              <w:tab/>
              <w:t>T_DEV_RNGFLT range;</w:t>
            </w:r>
          </w:p>
          <w:p w14:paraId="466B2F40" w14:textId="77777777" w:rsidR="00A0473A" w:rsidRPr="00D13EA7" w:rsidRDefault="00A0473A" w:rsidP="00A0473A">
            <w:pPr>
              <w:ind w:left="360"/>
              <w:rPr>
                <w:highlight w:val="cyan"/>
                <w:lang w:eastAsia="zh-CN"/>
              </w:rPr>
            </w:pPr>
          </w:p>
          <w:p w14:paraId="19007CC0" w14:textId="77777777" w:rsidR="00A0473A" w:rsidRPr="00D13EA7" w:rsidRDefault="00A0473A" w:rsidP="00A0473A">
            <w:pPr>
              <w:ind w:left="360"/>
              <w:rPr>
                <w:highlight w:val="cyan"/>
                <w:lang w:eastAsia="zh-CN"/>
              </w:rPr>
            </w:pPr>
            <w:r w:rsidRPr="00D13EA7">
              <w:rPr>
                <w:highlight w:val="cyan"/>
                <w:lang w:eastAsia="zh-CN"/>
              </w:rPr>
              <w:tab/>
              <w:t>TFLOAT VF = 57.580f;</w:t>
            </w:r>
          </w:p>
          <w:p w14:paraId="42BE84B4" w14:textId="77777777" w:rsidR="00A0473A" w:rsidRPr="00D13EA7" w:rsidRDefault="00A0473A" w:rsidP="00A0473A">
            <w:pPr>
              <w:ind w:left="360"/>
              <w:rPr>
                <w:highlight w:val="cyan"/>
                <w:lang w:eastAsia="zh-CN"/>
              </w:rPr>
            </w:pPr>
            <w:r w:rsidRPr="00D13EA7">
              <w:rPr>
                <w:highlight w:val="cyan"/>
                <w:lang w:eastAsia="zh-CN"/>
              </w:rPr>
              <w:tab/>
              <w:t>TFLOAT Hw = 60.0f, Hc = 20.0f;</w:t>
            </w:r>
          </w:p>
          <w:p w14:paraId="21F5B4A6" w14:textId="77777777" w:rsidR="00A0473A" w:rsidRPr="00D13EA7" w:rsidRDefault="00A0473A" w:rsidP="00A0473A">
            <w:pPr>
              <w:ind w:left="360"/>
              <w:rPr>
                <w:highlight w:val="cyan"/>
                <w:lang w:eastAsia="zh-CN"/>
              </w:rPr>
            </w:pPr>
          </w:p>
          <w:p w14:paraId="6A20142D" w14:textId="77777777" w:rsidR="00A0473A" w:rsidRPr="00D13EA7" w:rsidRDefault="00A0473A" w:rsidP="00A0473A">
            <w:pPr>
              <w:ind w:left="360"/>
              <w:rPr>
                <w:highlight w:val="cyan"/>
                <w:lang w:eastAsia="zh-CN"/>
              </w:rPr>
            </w:pPr>
            <w:r w:rsidRPr="00D13EA7">
              <w:rPr>
                <w:highlight w:val="cyan"/>
                <w:lang w:eastAsia="zh-CN"/>
              </w:rPr>
              <w:tab/>
              <w:t>TFLOAT desiredValue = 0.0f;</w:t>
            </w:r>
          </w:p>
          <w:p w14:paraId="6BB2F450" w14:textId="77777777" w:rsidR="00A0473A" w:rsidRPr="00D13EA7" w:rsidRDefault="00A0473A" w:rsidP="00A0473A">
            <w:pPr>
              <w:ind w:left="360"/>
              <w:rPr>
                <w:highlight w:val="cyan"/>
                <w:lang w:eastAsia="zh-CN"/>
              </w:rPr>
            </w:pPr>
            <w:r w:rsidRPr="00D13EA7">
              <w:rPr>
                <w:highlight w:val="cyan"/>
                <w:lang w:eastAsia="zh-CN"/>
              </w:rPr>
              <w:tab/>
              <w:t>TFLOAT RV = 0.00f;</w:t>
            </w:r>
          </w:p>
          <w:p w14:paraId="13468E96" w14:textId="77777777" w:rsidR="00A0473A" w:rsidRPr="00D13EA7" w:rsidRDefault="00A0473A" w:rsidP="00A0473A">
            <w:pPr>
              <w:rPr>
                <w:highlight w:val="cyan"/>
                <w:lang w:eastAsia="zh-CN"/>
              </w:rPr>
            </w:pPr>
          </w:p>
          <w:p w14:paraId="14D8C9AA" w14:textId="77777777" w:rsidR="00A0473A" w:rsidRPr="00D13EA7" w:rsidRDefault="00A0473A" w:rsidP="00A0473A">
            <w:pPr>
              <w:ind w:left="360"/>
              <w:rPr>
                <w:highlight w:val="cyan"/>
                <w:lang w:eastAsia="zh-CN"/>
              </w:rPr>
            </w:pPr>
            <w:r w:rsidRPr="00D13EA7">
              <w:rPr>
                <w:highlight w:val="cyan"/>
                <w:lang w:eastAsia="zh-CN"/>
              </w:rPr>
              <w:tab/>
              <w:t>range.hiLim = 79.00f;</w:t>
            </w:r>
          </w:p>
          <w:p w14:paraId="5BBD48EF" w14:textId="77777777" w:rsidR="00A0473A" w:rsidRPr="00D13EA7" w:rsidRDefault="00A0473A" w:rsidP="00A0473A">
            <w:pPr>
              <w:ind w:left="360"/>
              <w:rPr>
                <w:highlight w:val="cyan"/>
                <w:lang w:eastAsia="zh-CN"/>
              </w:rPr>
            </w:pPr>
            <w:r w:rsidRPr="00D13EA7">
              <w:rPr>
                <w:highlight w:val="cyan"/>
                <w:lang w:eastAsia="zh-CN"/>
              </w:rPr>
              <w:tab/>
              <w:t>range.loLim = 2.0f;</w:t>
            </w:r>
          </w:p>
          <w:p w14:paraId="37929EDB" w14:textId="30F5BAD4" w:rsidR="00A0473A" w:rsidRPr="00D13EA7" w:rsidRDefault="00A0473A" w:rsidP="00A0473A">
            <w:pPr>
              <w:ind w:left="360"/>
              <w:rPr>
                <w:highlight w:val="cyan"/>
                <w:lang w:eastAsia="zh-CN"/>
              </w:rPr>
            </w:pPr>
            <w:r w:rsidRPr="00D13EA7">
              <w:rPr>
                <w:highlight w:val="cyan"/>
                <w:lang w:eastAsia="zh-CN"/>
              </w:rPr>
              <w:tab/>
              <w:t>range.span = 77.0f;</w:t>
            </w:r>
          </w:p>
          <w:p w14:paraId="0EE50437" w14:textId="77777777" w:rsidR="00A0473A" w:rsidRPr="00D13EA7" w:rsidRDefault="00A0473A" w:rsidP="00A0473A">
            <w:pPr>
              <w:ind w:left="360"/>
              <w:rPr>
                <w:highlight w:val="cyan"/>
                <w:lang w:eastAsia="zh-CN"/>
              </w:rPr>
            </w:pPr>
          </w:p>
          <w:p w14:paraId="02DF5E7E" w14:textId="77777777" w:rsidR="00A0473A" w:rsidRPr="00D13EA7" w:rsidRDefault="00A0473A" w:rsidP="00A0473A">
            <w:pPr>
              <w:ind w:left="360"/>
              <w:rPr>
                <w:highlight w:val="cyan"/>
                <w:lang w:eastAsia="zh-CN"/>
              </w:rPr>
            </w:pPr>
            <w:r w:rsidRPr="00D13EA7">
              <w:rPr>
                <w:highlight w:val="cyan"/>
                <w:lang w:eastAsia="zh-CN"/>
              </w:rPr>
              <w:tab/>
              <w:t>mVMeasurementProtected.QpSimEnable = MVM_ENABLE;</w:t>
            </w:r>
          </w:p>
          <w:p w14:paraId="4E38B734" w14:textId="77777777" w:rsidR="00A0473A" w:rsidRPr="00D13EA7" w:rsidRDefault="00A0473A" w:rsidP="00A0473A">
            <w:pPr>
              <w:ind w:left="360"/>
              <w:rPr>
                <w:highlight w:val="cyan"/>
                <w:lang w:eastAsia="zh-CN"/>
              </w:rPr>
            </w:pPr>
            <w:r w:rsidRPr="00D13EA7">
              <w:rPr>
                <w:highlight w:val="cyan"/>
                <w:lang w:eastAsia="zh-CN"/>
              </w:rPr>
              <w:tab/>
              <w:t>mVMeasurementUnprotected.QpSim = 68.00f;</w:t>
            </w:r>
          </w:p>
          <w:p w14:paraId="70D91EE8" w14:textId="77777777" w:rsidR="00A0473A" w:rsidRPr="00D13EA7" w:rsidRDefault="00A0473A" w:rsidP="00A0473A">
            <w:pPr>
              <w:ind w:left="360"/>
              <w:rPr>
                <w:highlight w:val="cyan"/>
                <w:lang w:eastAsia="zh-CN"/>
              </w:rPr>
            </w:pPr>
            <w:r w:rsidRPr="00D13EA7">
              <w:rPr>
                <w:highlight w:val="cyan"/>
                <w:lang w:eastAsia="zh-CN"/>
              </w:rPr>
              <w:tab/>
              <w:t>mVMeasurementDynamicDuplicated.Hw = Hw;</w:t>
            </w:r>
          </w:p>
          <w:p w14:paraId="54839308" w14:textId="77777777" w:rsidR="00A0473A" w:rsidRPr="00D13EA7" w:rsidRDefault="00A0473A" w:rsidP="00A0473A">
            <w:pPr>
              <w:ind w:left="360"/>
              <w:rPr>
                <w:highlight w:val="cyan"/>
                <w:lang w:eastAsia="zh-CN"/>
              </w:rPr>
            </w:pPr>
            <w:r w:rsidRPr="00D13EA7">
              <w:rPr>
                <w:highlight w:val="cyan"/>
                <w:lang w:eastAsia="zh-CN"/>
              </w:rPr>
              <w:tab/>
              <w:t>mVMeasurementDynamicDuplicated.Hc = Hc;</w:t>
            </w:r>
          </w:p>
          <w:p w14:paraId="09EFB72E" w14:textId="56AC7159" w:rsidR="00CF07AB" w:rsidRPr="00D13EA7" w:rsidRDefault="00A0473A" w:rsidP="00A0473A">
            <w:pPr>
              <w:ind w:left="360"/>
              <w:rPr>
                <w:highlight w:val="cyan"/>
                <w:lang w:eastAsia="zh-CN"/>
              </w:rPr>
            </w:pPr>
            <w:r w:rsidRPr="00D13EA7">
              <w:rPr>
                <w:highlight w:val="cyan"/>
                <w:lang w:eastAsia="zh-CN"/>
              </w:rPr>
              <w:tab/>
              <w:t>MVM_SETDIAG_(MVM_ALM_LOW_Q_VALUE_CUTOFF, mVMeasurementDynamicDuplicated.mvmDiagnosis);</w:t>
            </w:r>
          </w:p>
          <w:p w14:paraId="4C530E17" w14:textId="77777777" w:rsidR="00CF07AB" w:rsidRPr="00D13EA7" w:rsidRDefault="00CF07AB" w:rsidP="00DD7CD5">
            <w:pPr>
              <w:numPr>
                <w:ilvl w:val="0"/>
                <w:numId w:val="50"/>
              </w:numPr>
              <w:rPr>
                <w:highlight w:val="cyan"/>
                <w:lang w:eastAsia="zh-CN"/>
              </w:rPr>
            </w:pPr>
            <w:r w:rsidRPr="00D13EA7">
              <w:rPr>
                <w:highlight w:val="cyan"/>
                <w:lang w:eastAsia="zh-CN"/>
              </w:rPr>
              <w:t>Call CalculateSteamQp(MF);</w:t>
            </w:r>
          </w:p>
        </w:tc>
      </w:tr>
      <w:tr w:rsidR="00CF07AB" w:rsidRPr="00D13EA7" w14:paraId="07D232E2" w14:textId="77777777" w:rsidTr="00DD7CD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0E54ED00" w14:textId="77777777" w:rsidR="00CF07AB" w:rsidRPr="00D13EA7" w:rsidRDefault="00CF07AB" w:rsidP="00DD7CD5">
            <w:pPr>
              <w:rPr>
                <w:highlight w:val="cyan"/>
                <w:lang w:eastAsia="zh-CN"/>
              </w:rPr>
            </w:pPr>
          </w:p>
        </w:tc>
        <w:tc>
          <w:tcPr>
            <w:tcW w:w="1807" w:type="dxa"/>
          </w:tcPr>
          <w:p w14:paraId="6B14CDBF" w14:textId="77777777" w:rsidR="00CF07AB" w:rsidRPr="00D13EA7" w:rsidRDefault="00CF07AB" w:rsidP="00DD7CD5">
            <w:pPr>
              <w:rPr>
                <w:highlight w:val="cyan"/>
                <w:lang w:eastAsia="zh-CN"/>
              </w:rPr>
            </w:pPr>
            <w:r w:rsidRPr="00D13EA7">
              <w:rPr>
                <w:rFonts w:hint="eastAsia"/>
                <w:highlight w:val="cyan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37EE1B4C" w14:textId="77777777" w:rsidR="00A0473A" w:rsidRPr="00D13EA7" w:rsidRDefault="00A0473A" w:rsidP="00A0473A">
            <w:pPr>
              <w:rPr>
                <w:highlight w:val="cyan"/>
                <w:lang w:eastAsia="zh-CN"/>
              </w:rPr>
            </w:pPr>
            <w:r w:rsidRPr="00D13EA7">
              <w:rPr>
                <w:highlight w:val="cyan"/>
                <w:lang w:eastAsia="zh-CN"/>
              </w:rPr>
              <w:t>Qp shall be equal to QpSim</w:t>
            </w:r>
          </w:p>
          <w:p w14:paraId="182613CC" w14:textId="622D685B" w:rsidR="00CF07AB" w:rsidRPr="00D13EA7" w:rsidRDefault="00A0473A" w:rsidP="00A0473A">
            <w:pPr>
              <w:rPr>
                <w:highlight w:val="cyan"/>
                <w:lang w:eastAsia="zh-CN"/>
              </w:rPr>
            </w:pPr>
            <w:r w:rsidRPr="00D13EA7">
              <w:rPr>
                <w:highlight w:val="cyan"/>
                <w:lang w:eastAsia="zh-CN"/>
              </w:rPr>
              <w:t>MVM_ALM_LOW_Q_VALUE_CUTOFF shall be cleared</w:t>
            </w:r>
          </w:p>
        </w:tc>
      </w:tr>
      <w:tr w:rsidR="00CF07AB" w:rsidRPr="00D13EA7" w14:paraId="2D61BA28" w14:textId="77777777" w:rsidTr="00DD7CD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25F6BD4D" w14:textId="77777777" w:rsidR="00CF07AB" w:rsidRPr="00D13EA7" w:rsidRDefault="00CF07AB" w:rsidP="00DD7CD5">
            <w:pPr>
              <w:rPr>
                <w:highlight w:val="cyan"/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05C90B78" w14:textId="77777777" w:rsidR="00CF07AB" w:rsidRPr="00D13EA7" w:rsidRDefault="00CF07AB" w:rsidP="00DD7CD5">
            <w:pPr>
              <w:rPr>
                <w:highlight w:val="cyan"/>
                <w:lang w:eastAsia="zh-CN"/>
              </w:rPr>
            </w:pPr>
            <w:r w:rsidRPr="00D13EA7">
              <w:rPr>
                <w:rFonts w:hint="eastAsia"/>
                <w:highlight w:val="cyan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0CC99B91" w14:textId="77777777" w:rsidR="00CF07AB" w:rsidRPr="00D13EA7" w:rsidRDefault="00CF07AB" w:rsidP="00DD7CD5">
            <w:pPr>
              <w:rPr>
                <w:highlight w:val="cyan"/>
                <w:lang w:eastAsia="zh-CN"/>
              </w:rPr>
            </w:pPr>
            <w:r w:rsidRPr="00D13EA7">
              <w:rPr>
                <w:highlight w:val="cyan"/>
                <w:lang w:eastAsia="zh-CN"/>
              </w:rPr>
              <w:t>Pass</w:t>
            </w:r>
          </w:p>
        </w:tc>
      </w:tr>
      <w:tr w:rsidR="00EF62C5" w:rsidRPr="00D13EA7" w14:paraId="7E341528" w14:textId="77777777" w:rsidTr="00EF62C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192F5804" w14:textId="77777777" w:rsidR="00EF62C5" w:rsidRPr="00D13EA7" w:rsidRDefault="00EF62C5" w:rsidP="00EF62C5">
            <w:pPr>
              <w:rPr>
                <w:highlight w:val="cyan"/>
                <w:lang w:eastAsia="zh-CN"/>
              </w:rPr>
            </w:pPr>
            <w:r w:rsidRPr="00D13EA7">
              <w:rPr>
                <w:rFonts w:hint="eastAsia"/>
                <w:highlight w:val="cyan"/>
                <w:lang w:eastAsia="zh-CN"/>
              </w:rPr>
              <w:t xml:space="preserve">Test case </w:t>
            </w:r>
            <w:r w:rsidR="00CF07AB" w:rsidRPr="00D13EA7">
              <w:rPr>
                <w:highlight w:val="cyan"/>
                <w:lang w:eastAsia="zh-CN"/>
              </w:rPr>
              <w:t>2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48504FDE" w14:textId="77777777" w:rsidR="00EF62C5" w:rsidRPr="00D13EA7" w:rsidRDefault="00EF62C5" w:rsidP="00EF62C5">
            <w:pPr>
              <w:rPr>
                <w:highlight w:val="cyan"/>
                <w:lang w:eastAsia="zh-CN"/>
              </w:rPr>
            </w:pPr>
            <w:r w:rsidRPr="00D13EA7">
              <w:rPr>
                <w:rFonts w:hint="eastAsia"/>
                <w:highlight w:val="cyan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4C14DD40" w14:textId="77777777" w:rsidR="00EF62C5" w:rsidRPr="00D13EA7" w:rsidRDefault="00437E17" w:rsidP="00764442">
            <w:pPr>
              <w:numPr>
                <w:ilvl w:val="0"/>
                <w:numId w:val="103"/>
              </w:numPr>
              <w:rPr>
                <w:highlight w:val="cyan"/>
                <w:lang w:eastAsia="zh-CN"/>
              </w:rPr>
            </w:pPr>
            <w:r w:rsidRPr="00D13EA7">
              <w:rPr>
                <w:highlight w:val="cyan"/>
                <w:lang w:eastAsia="zh-CN"/>
              </w:rPr>
              <w:t>Set</w:t>
            </w:r>
            <w:r w:rsidR="00EF62C5" w:rsidRPr="00D13EA7">
              <w:rPr>
                <w:highlight w:val="cyan"/>
                <w:lang w:eastAsia="zh-CN"/>
              </w:rPr>
              <w:t xml:space="preserve"> the Precondition  parameter as following</w:t>
            </w:r>
          </w:p>
          <w:p w14:paraId="1CA54117" w14:textId="4096D0E5" w:rsidR="00A0473A" w:rsidRPr="00D13EA7" w:rsidRDefault="00CF07AB" w:rsidP="00A0473A">
            <w:pPr>
              <w:ind w:left="360"/>
              <w:rPr>
                <w:highlight w:val="cyan"/>
                <w:lang w:eastAsia="zh-CN"/>
              </w:rPr>
            </w:pPr>
            <w:r w:rsidRPr="00D13EA7">
              <w:rPr>
                <w:highlight w:val="cyan"/>
                <w:lang w:eastAsia="zh-CN"/>
              </w:rPr>
              <w:tab/>
            </w:r>
            <w:r w:rsidR="00A0473A" w:rsidRPr="00D13EA7">
              <w:rPr>
                <w:highlight w:val="cyan"/>
                <w:lang w:eastAsia="zh-CN"/>
              </w:rPr>
              <w:t>TFLOAT lDampingTime = 0.0f, lCutOff = 0.0f;</w:t>
            </w:r>
          </w:p>
          <w:p w14:paraId="0ABEC2FD" w14:textId="77777777" w:rsidR="00A0473A" w:rsidRPr="00D13EA7" w:rsidRDefault="00A0473A" w:rsidP="00A0473A">
            <w:pPr>
              <w:ind w:left="360"/>
              <w:rPr>
                <w:highlight w:val="cyan"/>
                <w:lang w:eastAsia="zh-CN"/>
              </w:rPr>
            </w:pPr>
            <w:r w:rsidRPr="00D13EA7">
              <w:rPr>
                <w:highlight w:val="cyan"/>
                <w:lang w:eastAsia="zh-CN"/>
              </w:rPr>
              <w:tab/>
              <w:t>TUSIGN8 lPvAssign = MAPPER_DEVICE_VAR_POWER;</w:t>
            </w:r>
          </w:p>
          <w:p w14:paraId="534B0DCB" w14:textId="77777777" w:rsidR="00A0473A" w:rsidRPr="00D13EA7" w:rsidRDefault="00A0473A" w:rsidP="00A0473A">
            <w:pPr>
              <w:ind w:left="360"/>
              <w:rPr>
                <w:highlight w:val="cyan"/>
                <w:lang w:eastAsia="zh-CN"/>
              </w:rPr>
            </w:pPr>
            <w:r w:rsidRPr="00D13EA7">
              <w:rPr>
                <w:highlight w:val="cyan"/>
                <w:lang w:eastAsia="zh-CN"/>
              </w:rPr>
              <w:tab/>
              <w:t>TUSIGN8 lOpMode = CDT_STEAM_POWER;</w:t>
            </w:r>
          </w:p>
          <w:p w14:paraId="015D1332" w14:textId="77777777" w:rsidR="00A0473A" w:rsidRPr="00D13EA7" w:rsidRDefault="00A0473A" w:rsidP="00A0473A">
            <w:pPr>
              <w:ind w:left="360"/>
              <w:rPr>
                <w:highlight w:val="cyan"/>
                <w:lang w:eastAsia="zh-CN"/>
              </w:rPr>
            </w:pPr>
            <w:r w:rsidRPr="00D13EA7">
              <w:rPr>
                <w:highlight w:val="cyan"/>
                <w:lang w:eastAsia="zh-CN"/>
              </w:rPr>
              <w:tab/>
              <w:t>T_DEV_RNGFLT range;</w:t>
            </w:r>
          </w:p>
          <w:p w14:paraId="6AB60E99" w14:textId="77777777" w:rsidR="00A0473A" w:rsidRPr="00D13EA7" w:rsidRDefault="00A0473A" w:rsidP="00A0473A">
            <w:pPr>
              <w:ind w:left="360"/>
              <w:rPr>
                <w:highlight w:val="cyan"/>
                <w:lang w:eastAsia="zh-CN"/>
              </w:rPr>
            </w:pPr>
          </w:p>
          <w:p w14:paraId="655AEE94" w14:textId="77777777" w:rsidR="00A0473A" w:rsidRPr="00D13EA7" w:rsidRDefault="00A0473A" w:rsidP="00A0473A">
            <w:pPr>
              <w:ind w:left="360"/>
              <w:rPr>
                <w:highlight w:val="cyan"/>
                <w:lang w:eastAsia="zh-CN"/>
              </w:rPr>
            </w:pPr>
            <w:r w:rsidRPr="00D13EA7">
              <w:rPr>
                <w:highlight w:val="cyan"/>
                <w:lang w:eastAsia="zh-CN"/>
              </w:rPr>
              <w:tab/>
              <w:t>TFLOAT VF = 2.0f;</w:t>
            </w:r>
          </w:p>
          <w:p w14:paraId="6C7F97C1" w14:textId="77777777" w:rsidR="00A0473A" w:rsidRPr="00D13EA7" w:rsidRDefault="00A0473A" w:rsidP="00A0473A">
            <w:pPr>
              <w:ind w:left="360"/>
              <w:rPr>
                <w:highlight w:val="cyan"/>
                <w:lang w:eastAsia="zh-CN"/>
              </w:rPr>
            </w:pPr>
            <w:r w:rsidRPr="00D13EA7">
              <w:rPr>
                <w:highlight w:val="cyan"/>
                <w:lang w:eastAsia="zh-CN"/>
              </w:rPr>
              <w:tab/>
              <w:t>TFLOAT Hw = 60.0f, Hc = 30.0f;</w:t>
            </w:r>
          </w:p>
          <w:p w14:paraId="75EDA7D8" w14:textId="77777777" w:rsidR="00A0473A" w:rsidRPr="00D13EA7" w:rsidRDefault="00A0473A" w:rsidP="00A0473A">
            <w:pPr>
              <w:ind w:left="360"/>
              <w:rPr>
                <w:highlight w:val="cyan"/>
                <w:lang w:eastAsia="zh-CN"/>
              </w:rPr>
            </w:pPr>
          </w:p>
          <w:p w14:paraId="394CF67D" w14:textId="77777777" w:rsidR="00A0473A" w:rsidRPr="00D13EA7" w:rsidRDefault="00A0473A" w:rsidP="00A0473A">
            <w:pPr>
              <w:ind w:left="360"/>
              <w:rPr>
                <w:highlight w:val="cyan"/>
                <w:lang w:eastAsia="zh-CN"/>
              </w:rPr>
            </w:pPr>
            <w:r w:rsidRPr="00D13EA7">
              <w:rPr>
                <w:highlight w:val="cyan"/>
                <w:lang w:eastAsia="zh-CN"/>
              </w:rPr>
              <w:tab/>
              <w:t>TFLOAT desiredValue = 0.0f;</w:t>
            </w:r>
          </w:p>
          <w:p w14:paraId="7E1F6B18" w14:textId="74D8CAEA" w:rsidR="00A0473A" w:rsidRPr="00D13EA7" w:rsidRDefault="00A0473A" w:rsidP="00A0473A">
            <w:pPr>
              <w:ind w:left="360"/>
              <w:rPr>
                <w:highlight w:val="cyan"/>
                <w:lang w:eastAsia="zh-CN"/>
              </w:rPr>
            </w:pPr>
            <w:r w:rsidRPr="00D13EA7">
              <w:rPr>
                <w:highlight w:val="cyan"/>
                <w:lang w:eastAsia="zh-CN"/>
              </w:rPr>
              <w:tab/>
              <w:t>TFLOAT RV = 0.00f;</w:t>
            </w:r>
          </w:p>
          <w:p w14:paraId="165C70CE" w14:textId="77777777" w:rsidR="00A0473A" w:rsidRPr="00D13EA7" w:rsidRDefault="00A0473A" w:rsidP="00A0473A">
            <w:pPr>
              <w:ind w:left="360"/>
              <w:rPr>
                <w:highlight w:val="cyan"/>
                <w:lang w:eastAsia="zh-CN"/>
              </w:rPr>
            </w:pPr>
            <w:r w:rsidRPr="00D13EA7">
              <w:rPr>
                <w:highlight w:val="cyan"/>
                <w:lang w:eastAsia="zh-CN"/>
              </w:rPr>
              <w:tab/>
              <w:t>range.hiLim = 79.00f;</w:t>
            </w:r>
          </w:p>
          <w:p w14:paraId="736056B0" w14:textId="77777777" w:rsidR="00A0473A" w:rsidRPr="00D13EA7" w:rsidRDefault="00A0473A" w:rsidP="00A0473A">
            <w:pPr>
              <w:ind w:left="360"/>
              <w:rPr>
                <w:highlight w:val="cyan"/>
                <w:lang w:eastAsia="zh-CN"/>
              </w:rPr>
            </w:pPr>
            <w:r w:rsidRPr="00D13EA7">
              <w:rPr>
                <w:highlight w:val="cyan"/>
                <w:lang w:eastAsia="zh-CN"/>
              </w:rPr>
              <w:tab/>
              <w:t>range.loLim = 2.0f;</w:t>
            </w:r>
          </w:p>
          <w:p w14:paraId="31DE3019" w14:textId="33574D7C" w:rsidR="00A0473A" w:rsidRPr="00D13EA7" w:rsidRDefault="00A0473A" w:rsidP="00A0473A">
            <w:pPr>
              <w:ind w:left="360"/>
              <w:rPr>
                <w:highlight w:val="cyan"/>
                <w:lang w:eastAsia="zh-CN"/>
              </w:rPr>
            </w:pPr>
            <w:r w:rsidRPr="00D13EA7">
              <w:rPr>
                <w:highlight w:val="cyan"/>
                <w:lang w:eastAsia="zh-CN"/>
              </w:rPr>
              <w:tab/>
              <w:t>range.span = 77.0f;</w:t>
            </w:r>
          </w:p>
          <w:p w14:paraId="33E7FE0F" w14:textId="77777777" w:rsidR="00A0473A" w:rsidRPr="00D13EA7" w:rsidRDefault="00A0473A" w:rsidP="00A0473A">
            <w:pPr>
              <w:ind w:left="360"/>
              <w:rPr>
                <w:highlight w:val="cyan"/>
                <w:lang w:eastAsia="zh-CN"/>
              </w:rPr>
            </w:pPr>
          </w:p>
          <w:p w14:paraId="660A4A28" w14:textId="77777777" w:rsidR="00A0473A" w:rsidRPr="00D13EA7" w:rsidRDefault="00A0473A" w:rsidP="00A0473A">
            <w:pPr>
              <w:ind w:left="360"/>
              <w:rPr>
                <w:highlight w:val="cyan"/>
                <w:lang w:eastAsia="zh-CN"/>
              </w:rPr>
            </w:pPr>
            <w:r w:rsidRPr="00D13EA7">
              <w:rPr>
                <w:highlight w:val="cyan"/>
                <w:lang w:eastAsia="zh-CN"/>
              </w:rPr>
              <w:tab/>
              <w:t>mVMeasurementProtected.QpSimEnable = MVM_DISABLE;</w:t>
            </w:r>
          </w:p>
          <w:p w14:paraId="33CBD007" w14:textId="77777777" w:rsidR="00A0473A" w:rsidRPr="00D13EA7" w:rsidRDefault="00A0473A" w:rsidP="00A0473A">
            <w:pPr>
              <w:ind w:left="360"/>
              <w:rPr>
                <w:highlight w:val="cyan"/>
                <w:lang w:eastAsia="zh-CN"/>
              </w:rPr>
            </w:pPr>
            <w:r w:rsidRPr="00D13EA7">
              <w:rPr>
                <w:highlight w:val="cyan"/>
                <w:lang w:eastAsia="zh-CN"/>
              </w:rPr>
              <w:tab/>
              <w:t>mVMeasurementUnprotected.QpSim = 68.00f;</w:t>
            </w:r>
          </w:p>
          <w:p w14:paraId="2CF85ACF" w14:textId="77777777" w:rsidR="00A0473A" w:rsidRPr="00D13EA7" w:rsidRDefault="00A0473A" w:rsidP="00A0473A">
            <w:pPr>
              <w:ind w:left="360"/>
              <w:rPr>
                <w:highlight w:val="cyan"/>
                <w:lang w:eastAsia="zh-CN"/>
              </w:rPr>
            </w:pPr>
            <w:r w:rsidRPr="00D13EA7">
              <w:rPr>
                <w:highlight w:val="cyan"/>
                <w:lang w:eastAsia="zh-CN"/>
              </w:rPr>
              <w:tab/>
              <w:t>mVMeasurementDynamicDuplicated.Hw = Hw;</w:t>
            </w:r>
          </w:p>
          <w:p w14:paraId="4EC08EDD" w14:textId="77777777" w:rsidR="00A0473A" w:rsidRPr="00D13EA7" w:rsidRDefault="00A0473A" w:rsidP="00A0473A">
            <w:pPr>
              <w:ind w:left="360"/>
              <w:rPr>
                <w:highlight w:val="cyan"/>
                <w:lang w:eastAsia="zh-CN"/>
              </w:rPr>
            </w:pPr>
            <w:r w:rsidRPr="00D13EA7">
              <w:rPr>
                <w:highlight w:val="cyan"/>
                <w:lang w:eastAsia="zh-CN"/>
              </w:rPr>
              <w:tab/>
              <w:t>mVMeasurementDynamicDuplicated.Hc = Hc;</w:t>
            </w:r>
          </w:p>
          <w:p w14:paraId="2B0A006F" w14:textId="4C35A20E" w:rsidR="00CF07AB" w:rsidRPr="00D13EA7" w:rsidRDefault="00A0473A" w:rsidP="00A0473A">
            <w:pPr>
              <w:rPr>
                <w:highlight w:val="cyan"/>
                <w:lang w:eastAsia="zh-CN"/>
              </w:rPr>
            </w:pPr>
            <w:r w:rsidRPr="00D13EA7">
              <w:rPr>
                <w:highlight w:val="cyan"/>
                <w:lang w:eastAsia="zh-CN"/>
              </w:rPr>
              <w:tab/>
              <w:t>MVM_SETDIAG_(MVM_ALM_LOW_Q_VALUE_CUTOFF, mVMeasurementDynamicDuplicated.mvmDiagnosis);</w:t>
            </w:r>
          </w:p>
          <w:p w14:paraId="39BF628A" w14:textId="77777777" w:rsidR="00EF62C5" w:rsidRPr="00D13EA7" w:rsidRDefault="00EF62C5" w:rsidP="00764442">
            <w:pPr>
              <w:numPr>
                <w:ilvl w:val="0"/>
                <w:numId w:val="103"/>
              </w:numPr>
              <w:rPr>
                <w:highlight w:val="cyan"/>
                <w:lang w:eastAsia="zh-CN"/>
              </w:rPr>
            </w:pPr>
            <w:r w:rsidRPr="00D13EA7">
              <w:rPr>
                <w:highlight w:val="cyan"/>
                <w:lang w:eastAsia="zh-CN"/>
              </w:rPr>
              <w:lastRenderedPageBreak/>
              <w:t xml:space="preserve">Call </w:t>
            </w:r>
            <w:r w:rsidR="00CF07AB" w:rsidRPr="00D13EA7">
              <w:rPr>
                <w:highlight w:val="cyan"/>
                <w:lang w:eastAsia="zh-CN"/>
              </w:rPr>
              <w:t>CalculateSteamQp(MF);</w:t>
            </w:r>
          </w:p>
        </w:tc>
      </w:tr>
      <w:tr w:rsidR="00EF62C5" w:rsidRPr="00D13EA7" w14:paraId="3705C7ED" w14:textId="77777777" w:rsidTr="00EF62C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2F1C953F" w14:textId="77777777" w:rsidR="00EF62C5" w:rsidRPr="00D13EA7" w:rsidRDefault="00EF62C5" w:rsidP="00EF62C5">
            <w:pPr>
              <w:rPr>
                <w:highlight w:val="cyan"/>
                <w:lang w:eastAsia="zh-CN"/>
              </w:rPr>
            </w:pPr>
          </w:p>
        </w:tc>
        <w:tc>
          <w:tcPr>
            <w:tcW w:w="1807" w:type="dxa"/>
          </w:tcPr>
          <w:p w14:paraId="76965325" w14:textId="77777777" w:rsidR="00EF62C5" w:rsidRPr="00D13EA7" w:rsidRDefault="00EF62C5" w:rsidP="00EF62C5">
            <w:pPr>
              <w:rPr>
                <w:highlight w:val="cyan"/>
                <w:lang w:eastAsia="zh-CN"/>
              </w:rPr>
            </w:pPr>
            <w:r w:rsidRPr="00D13EA7">
              <w:rPr>
                <w:rFonts w:hint="eastAsia"/>
                <w:highlight w:val="cyan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1F5703CD" w14:textId="77777777" w:rsidR="00A0473A" w:rsidRPr="00D13EA7" w:rsidRDefault="00A0473A" w:rsidP="00A0473A">
            <w:pPr>
              <w:rPr>
                <w:highlight w:val="cyan"/>
                <w:lang w:eastAsia="zh-CN"/>
              </w:rPr>
            </w:pPr>
            <w:r w:rsidRPr="00D13EA7">
              <w:rPr>
                <w:highlight w:val="cyan"/>
                <w:lang w:eastAsia="zh-CN"/>
              </w:rPr>
              <w:t>Qp shall be equal to 34.548f</w:t>
            </w:r>
          </w:p>
          <w:p w14:paraId="0000BAAA" w14:textId="02F9A397" w:rsidR="00EF62C5" w:rsidRPr="00D13EA7" w:rsidRDefault="00A0473A" w:rsidP="00A0473A">
            <w:pPr>
              <w:rPr>
                <w:highlight w:val="cyan"/>
                <w:lang w:eastAsia="zh-CN"/>
              </w:rPr>
            </w:pPr>
            <w:r w:rsidRPr="00D13EA7">
              <w:rPr>
                <w:highlight w:val="cyan"/>
                <w:lang w:eastAsia="zh-CN"/>
              </w:rPr>
              <w:t>MVM_ALM_LOW_Q_VALUE_CUTOFF shall be cleared</w:t>
            </w:r>
          </w:p>
        </w:tc>
      </w:tr>
      <w:tr w:rsidR="00EF62C5" w:rsidRPr="00D13EA7" w14:paraId="44F7253D" w14:textId="77777777" w:rsidTr="00EF62C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73D3A377" w14:textId="77777777" w:rsidR="00EF62C5" w:rsidRPr="00D13EA7" w:rsidRDefault="00EF62C5" w:rsidP="00EF62C5">
            <w:pPr>
              <w:rPr>
                <w:highlight w:val="cyan"/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19330817" w14:textId="77777777" w:rsidR="00EF62C5" w:rsidRPr="00D13EA7" w:rsidRDefault="00EF62C5" w:rsidP="00EF62C5">
            <w:pPr>
              <w:rPr>
                <w:highlight w:val="cyan"/>
                <w:lang w:eastAsia="zh-CN"/>
              </w:rPr>
            </w:pPr>
            <w:r w:rsidRPr="00D13EA7">
              <w:rPr>
                <w:rFonts w:hint="eastAsia"/>
                <w:highlight w:val="cyan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55CA1792" w14:textId="77777777" w:rsidR="00EF62C5" w:rsidRPr="00D13EA7" w:rsidRDefault="00EF62C5" w:rsidP="00EF62C5">
            <w:pPr>
              <w:rPr>
                <w:highlight w:val="cyan"/>
                <w:lang w:eastAsia="zh-CN"/>
              </w:rPr>
            </w:pPr>
            <w:r w:rsidRPr="00D13EA7">
              <w:rPr>
                <w:highlight w:val="cyan"/>
                <w:lang w:eastAsia="zh-CN"/>
              </w:rPr>
              <w:t>Pass</w:t>
            </w:r>
          </w:p>
        </w:tc>
      </w:tr>
      <w:tr w:rsidR="00DD1CF0" w:rsidRPr="00D13EA7" w14:paraId="2E5F9B33" w14:textId="77777777" w:rsidTr="001C508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0D992ED7" w14:textId="41E8F51B" w:rsidR="00DD1CF0" w:rsidRPr="00D13EA7" w:rsidRDefault="00DD1CF0" w:rsidP="00DD1CF0">
            <w:pPr>
              <w:rPr>
                <w:highlight w:val="cyan"/>
                <w:lang w:eastAsia="zh-CN"/>
              </w:rPr>
            </w:pPr>
            <w:r w:rsidRPr="00D13EA7">
              <w:rPr>
                <w:rFonts w:hint="eastAsia"/>
                <w:highlight w:val="cyan"/>
                <w:lang w:eastAsia="zh-CN"/>
              </w:rPr>
              <w:t xml:space="preserve">Test case </w:t>
            </w:r>
            <w:r w:rsidRPr="00D13EA7">
              <w:rPr>
                <w:highlight w:val="cyan"/>
                <w:lang w:eastAsia="zh-CN"/>
              </w:rPr>
              <w:t>3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48A6A328" w14:textId="77777777" w:rsidR="00DD1CF0" w:rsidRPr="00D13EA7" w:rsidRDefault="00DD1CF0" w:rsidP="00DD1CF0">
            <w:pPr>
              <w:rPr>
                <w:highlight w:val="cyan"/>
                <w:lang w:eastAsia="zh-CN"/>
              </w:rPr>
            </w:pPr>
            <w:r w:rsidRPr="00D13EA7">
              <w:rPr>
                <w:rFonts w:hint="eastAsia"/>
                <w:highlight w:val="cyan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1026B1AF" w14:textId="77777777" w:rsidR="00DD1CF0" w:rsidRPr="00D13EA7" w:rsidRDefault="00DD1CF0" w:rsidP="003C64FC">
            <w:pPr>
              <w:numPr>
                <w:ilvl w:val="0"/>
                <w:numId w:val="236"/>
              </w:numPr>
              <w:rPr>
                <w:highlight w:val="cyan"/>
                <w:lang w:eastAsia="zh-CN"/>
              </w:rPr>
            </w:pPr>
            <w:r w:rsidRPr="00D13EA7">
              <w:rPr>
                <w:highlight w:val="cyan"/>
                <w:lang w:eastAsia="zh-CN"/>
              </w:rPr>
              <w:t>Set the Precondition  parameter as following</w:t>
            </w:r>
          </w:p>
          <w:p w14:paraId="443A8778" w14:textId="634772E8" w:rsidR="00A0473A" w:rsidRPr="00D13EA7" w:rsidRDefault="00DD1CF0" w:rsidP="00A0473A">
            <w:pPr>
              <w:ind w:left="360"/>
              <w:rPr>
                <w:highlight w:val="cyan"/>
                <w:lang w:eastAsia="zh-CN"/>
              </w:rPr>
            </w:pPr>
            <w:r w:rsidRPr="00D13EA7">
              <w:rPr>
                <w:highlight w:val="cyan"/>
                <w:lang w:eastAsia="zh-CN"/>
              </w:rPr>
              <w:tab/>
            </w:r>
            <w:r w:rsidR="00A0473A" w:rsidRPr="00D13EA7">
              <w:rPr>
                <w:highlight w:val="cyan"/>
                <w:lang w:eastAsia="zh-CN"/>
              </w:rPr>
              <w:t>TFLOAT lDampingTime = 0.0f, lCutOff = 90.0f;</w:t>
            </w:r>
          </w:p>
          <w:p w14:paraId="146BEA67" w14:textId="77777777" w:rsidR="00A0473A" w:rsidRPr="00D13EA7" w:rsidRDefault="00A0473A" w:rsidP="00A0473A">
            <w:pPr>
              <w:ind w:left="360"/>
              <w:rPr>
                <w:highlight w:val="cyan"/>
                <w:lang w:eastAsia="zh-CN"/>
              </w:rPr>
            </w:pPr>
            <w:r w:rsidRPr="00D13EA7">
              <w:rPr>
                <w:highlight w:val="cyan"/>
                <w:lang w:eastAsia="zh-CN"/>
              </w:rPr>
              <w:tab/>
              <w:t>TUSIGN8 lPvAssign = MAPPER_DEVICE_VAR_POWER;</w:t>
            </w:r>
          </w:p>
          <w:p w14:paraId="0B0C22CD" w14:textId="77777777" w:rsidR="00A0473A" w:rsidRPr="00D13EA7" w:rsidRDefault="00A0473A" w:rsidP="00A0473A">
            <w:pPr>
              <w:ind w:left="360"/>
              <w:rPr>
                <w:highlight w:val="cyan"/>
                <w:lang w:eastAsia="zh-CN"/>
              </w:rPr>
            </w:pPr>
            <w:r w:rsidRPr="00D13EA7">
              <w:rPr>
                <w:highlight w:val="cyan"/>
                <w:lang w:eastAsia="zh-CN"/>
              </w:rPr>
              <w:tab/>
              <w:t>TUSIGN8 lOpMode = CDT_STEAM_POWER;</w:t>
            </w:r>
          </w:p>
          <w:p w14:paraId="6B9FBA7B" w14:textId="77777777" w:rsidR="00A0473A" w:rsidRPr="00D13EA7" w:rsidRDefault="00A0473A" w:rsidP="00A0473A">
            <w:pPr>
              <w:ind w:left="360"/>
              <w:rPr>
                <w:highlight w:val="cyan"/>
                <w:lang w:eastAsia="zh-CN"/>
              </w:rPr>
            </w:pPr>
            <w:r w:rsidRPr="00D13EA7">
              <w:rPr>
                <w:highlight w:val="cyan"/>
                <w:lang w:eastAsia="zh-CN"/>
              </w:rPr>
              <w:tab/>
              <w:t>T_DEV_RNGFLT range;</w:t>
            </w:r>
          </w:p>
          <w:p w14:paraId="69C200BC" w14:textId="77777777" w:rsidR="00A0473A" w:rsidRPr="00D13EA7" w:rsidRDefault="00A0473A" w:rsidP="00A0473A">
            <w:pPr>
              <w:ind w:left="360"/>
              <w:rPr>
                <w:highlight w:val="cyan"/>
                <w:lang w:eastAsia="zh-CN"/>
              </w:rPr>
            </w:pPr>
          </w:p>
          <w:p w14:paraId="52A31678" w14:textId="77777777" w:rsidR="00A0473A" w:rsidRPr="00D13EA7" w:rsidRDefault="00A0473A" w:rsidP="00A0473A">
            <w:pPr>
              <w:ind w:left="360"/>
              <w:rPr>
                <w:highlight w:val="cyan"/>
                <w:lang w:eastAsia="zh-CN"/>
              </w:rPr>
            </w:pPr>
            <w:r w:rsidRPr="00D13EA7">
              <w:rPr>
                <w:highlight w:val="cyan"/>
                <w:lang w:eastAsia="zh-CN"/>
              </w:rPr>
              <w:tab/>
              <w:t>TFLOAT VF = 2.0f;</w:t>
            </w:r>
          </w:p>
          <w:p w14:paraId="55A1E231" w14:textId="77777777" w:rsidR="00A0473A" w:rsidRPr="00D13EA7" w:rsidRDefault="00A0473A" w:rsidP="00A0473A">
            <w:pPr>
              <w:ind w:left="360"/>
              <w:rPr>
                <w:highlight w:val="cyan"/>
                <w:lang w:eastAsia="zh-CN"/>
              </w:rPr>
            </w:pPr>
            <w:r w:rsidRPr="00D13EA7">
              <w:rPr>
                <w:highlight w:val="cyan"/>
                <w:lang w:eastAsia="zh-CN"/>
              </w:rPr>
              <w:tab/>
              <w:t>TFLOAT Hw = 60.0f, Hc = 40.0f;</w:t>
            </w:r>
          </w:p>
          <w:p w14:paraId="3E6F6185" w14:textId="77777777" w:rsidR="00A0473A" w:rsidRPr="00D13EA7" w:rsidRDefault="00A0473A" w:rsidP="00A0473A">
            <w:pPr>
              <w:ind w:left="360"/>
              <w:rPr>
                <w:highlight w:val="cyan"/>
                <w:lang w:eastAsia="zh-CN"/>
              </w:rPr>
            </w:pPr>
          </w:p>
          <w:p w14:paraId="51FCFE7C" w14:textId="77777777" w:rsidR="00A0473A" w:rsidRPr="00D13EA7" w:rsidRDefault="00A0473A" w:rsidP="00A0473A">
            <w:pPr>
              <w:ind w:left="360"/>
              <w:rPr>
                <w:highlight w:val="cyan"/>
                <w:lang w:eastAsia="zh-CN"/>
              </w:rPr>
            </w:pPr>
            <w:r w:rsidRPr="00D13EA7">
              <w:rPr>
                <w:highlight w:val="cyan"/>
                <w:lang w:eastAsia="zh-CN"/>
              </w:rPr>
              <w:tab/>
              <w:t>TFLOAT desiredValue = 0.0f;</w:t>
            </w:r>
          </w:p>
          <w:p w14:paraId="71BBCCB6" w14:textId="77777777" w:rsidR="00A0473A" w:rsidRPr="00D13EA7" w:rsidRDefault="00A0473A" w:rsidP="00A0473A">
            <w:pPr>
              <w:ind w:left="360"/>
              <w:rPr>
                <w:highlight w:val="cyan"/>
                <w:lang w:eastAsia="zh-CN"/>
              </w:rPr>
            </w:pPr>
            <w:r w:rsidRPr="00D13EA7">
              <w:rPr>
                <w:highlight w:val="cyan"/>
                <w:lang w:eastAsia="zh-CN"/>
              </w:rPr>
              <w:tab/>
              <w:t>TFLOAT RV = 0.00f;</w:t>
            </w:r>
          </w:p>
          <w:p w14:paraId="4CA95103" w14:textId="77777777" w:rsidR="00A0473A" w:rsidRPr="00D13EA7" w:rsidRDefault="00A0473A" w:rsidP="00A0473A">
            <w:pPr>
              <w:ind w:left="360"/>
              <w:rPr>
                <w:highlight w:val="cyan"/>
                <w:lang w:eastAsia="zh-CN"/>
              </w:rPr>
            </w:pPr>
          </w:p>
          <w:p w14:paraId="1695B357" w14:textId="77777777" w:rsidR="00A0473A" w:rsidRPr="00D13EA7" w:rsidRDefault="00A0473A" w:rsidP="00A0473A">
            <w:pPr>
              <w:ind w:left="360"/>
              <w:rPr>
                <w:highlight w:val="cyan"/>
                <w:lang w:eastAsia="zh-CN"/>
              </w:rPr>
            </w:pPr>
          </w:p>
          <w:p w14:paraId="080DBC84" w14:textId="77777777" w:rsidR="00A0473A" w:rsidRPr="00D13EA7" w:rsidRDefault="00A0473A" w:rsidP="00A0473A">
            <w:pPr>
              <w:ind w:left="360"/>
              <w:rPr>
                <w:highlight w:val="cyan"/>
                <w:lang w:eastAsia="zh-CN"/>
              </w:rPr>
            </w:pPr>
            <w:r w:rsidRPr="00D13EA7">
              <w:rPr>
                <w:highlight w:val="cyan"/>
                <w:lang w:eastAsia="zh-CN"/>
              </w:rPr>
              <w:tab/>
              <w:t>(void)memcpy((void*)&amp;mVMeasurementStaticFrequentStaticDefault.QpDampingTime, &amp;lDampingTime, sizeof(lDampingTime));</w:t>
            </w:r>
          </w:p>
          <w:p w14:paraId="1205D85E" w14:textId="77777777" w:rsidR="00A0473A" w:rsidRPr="00D13EA7" w:rsidRDefault="00A0473A" w:rsidP="00A0473A">
            <w:pPr>
              <w:ind w:left="360"/>
              <w:rPr>
                <w:highlight w:val="cyan"/>
                <w:lang w:eastAsia="zh-CN"/>
              </w:rPr>
            </w:pPr>
            <w:r w:rsidRPr="00D13EA7">
              <w:rPr>
                <w:highlight w:val="cyan"/>
                <w:lang w:eastAsia="zh-CN"/>
              </w:rPr>
              <w:tab/>
              <w:t>(void)memcpy((void*)&amp;sVMeasurementReplaceStaticFreqStaticDefault.QvLowCutOff, &amp;lCutOff, sizeof(lCutOff));</w:t>
            </w:r>
          </w:p>
          <w:p w14:paraId="054A3B69" w14:textId="77777777" w:rsidR="00A0473A" w:rsidRPr="00D13EA7" w:rsidRDefault="00A0473A" w:rsidP="00A0473A">
            <w:pPr>
              <w:ind w:left="360"/>
              <w:rPr>
                <w:highlight w:val="cyan"/>
                <w:lang w:eastAsia="zh-CN"/>
              </w:rPr>
            </w:pPr>
            <w:r w:rsidRPr="00D13EA7">
              <w:rPr>
                <w:highlight w:val="cyan"/>
                <w:lang w:eastAsia="zh-CN"/>
              </w:rPr>
              <w:tab/>
              <w:t>(void)mapper_Put((TUSIGN16)MAPPER_IDX_PV_Assignment, (TINT16)WHOLE_OBJECT, &amp;lPvAssign);</w:t>
            </w:r>
          </w:p>
          <w:p w14:paraId="0BD5D389" w14:textId="77777777" w:rsidR="00A0473A" w:rsidRPr="00D13EA7" w:rsidRDefault="00A0473A" w:rsidP="00A0473A">
            <w:pPr>
              <w:ind w:left="360"/>
              <w:rPr>
                <w:highlight w:val="cyan"/>
                <w:lang w:eastAsia="zh-CN"/>
              </w:rPr>
            </w:pPr>
            <w:r w:rsidRPr="00D13EA7">
              <w:rPr>
                <w:highlight w:val="cyan"/>
                <w:lang w:eastAsia="zh-CN"/>
              </w:rPr>
              <w:tab/>
              <w:t>(void)coordinator_Put( (TUSIGN16)CDT_IDX_operatingMode, (TINT16)WHOLE_OBJECT, &amp;lOpMode );</w:t>
            </w:r>
          </w:p>
          <w:p w14:paraId="2520DE93" w14:textId="77777777" w:rsidR="00A0473A" w:rsidRPr="00D13EA7" w:rsidRDefault="00A0473A" w:rsidP="00A0473A">
            <w:pPr>
              <w:ind w:left="360"/>
              <w:rPr>
                <w:highlight w:val="cyan"/>
                <w:lang w:eastAsia="zh-CN"/>
              </w:rPr>
            </w:pPr>
          </w:p>
          <w:p w14:paraId="790782E4" w14:textId="77777777" w:rsidR="00A0473A" w:rsidRPr="00D13EA7" w:rsidRDefault="00A0473A" w:rsidP="00A0473A">
            <w:pPr>
              <w:ind w:left="360"/>
              <w:rPr>
                <w:highlight w:val="cyan"/>
                <w:lang w:eastAsia="zh-CN"/>
              </w:rPr>
            </w:pPr>
            <w:r w:rsidRPr="00D13EA7">
              <w:rPr>
                <w:highlight w:val="cyan"/>
                <w:lang w:eastAsia="zh-CN"/>
              </w:rPr>
              <w:tab/>
              <w:t>range.hiLim = 79.00f;</w:t>
            </w:r>
          </w:p>
          <w:p w14:paraId="30356EB3" w14:textId="77777777" w:rsidR="00A0473A" w:rsidRPr="00D13EA7" w:rsidRDefault="00A0473A" w:rsidP="00A0473A">
            <w:pPr>
              <w:ind w:left="360"/>
              <w:rPr>
                <w:highlight w:val="cyan"/>
                <w:lang w:eastAsia="zh-CN"/>
              </w:rPr>
            </w:pPr>
            <w:r w:rsidRPr="00D13EA7">
              <w:rPr>
                <w:highlight w:val="cyan"/>
                <w:lang w:eastAsia="zh-CN"/>
              </w:rPr>
              <w:tab/>
              <w:t>range.loLim = 2.0f;</w:t>
            </w:r>
          </w:p>
          <w:p w14:paraId="0CE484E6" w14:textId="77777777" w:rsidR="00A0473A" w:rsidRPr="00D13EA7" w:rsidRDefault="00A0473A" w:rsidP="00A0473A">
            <w:pPr>
              <w:ind w:left="360"/>
              <w:rPr>
                <w:highlight w:val="cyan"/>
                <w:lang w:eastAsia="zh-CN"/>
              </w:rPr>
            </w:pPr>
            <w:r w:rsidRPr="00D13EA7">
              <w:rPr>
                <w:highlight w:val="cyan"/>
                <w:lang w:eastAsia="zh-CN"/>
              </w:rPr>
              <w:tab/>
              <w:t>range.span = 77.0f;</w:t>
            </w:r>
          </w:p>
          <w:p w14:paraId="35CB240D" w14:textId="77777777" w:rsidR="00A0473A" w:rsidRPr="00D13EA7" w:rsidRDefault="00A0473A" w:rsidP="00A0473A">
            <w:pPr>
              <w:ind w:left="360"/>
              <w:rPr>
                <w:highlight w:val="cyan"/>
                <w:lang w:eastAsia="zh-CN"/>
              </w:rPr>
            </w:pPr>
            <w:r w:rsidRPr="00D13EA7">
              <w:rPr>
                <w:highlight w:val="cyan"/>
                <w:lang w:eastAsia="zh-CN"/>
              </w:rPr>
              <w:tab/>
              <w:t>mVMeasurement_Put(MVM_IDX_QpRange,WHOLE_OBJECT,&amp;range);</w:t>
            </w:r>
          </w:p>
          <w:p w14:paraId="4D32DEEA" w14:textId="77777777" w:rsidR="00A0473A" w:rsidRPr="00D13EA7" w:rsidRDefault="00A0473A" w:rsidP="00A0473A">
            <w:pPr>
              <w:ind w:left="360"/>
              <w:rPr>
                <w:highlight w:val="cyan"/>
                <w:lang w:eastAsia="zh-CN"/>
              </w:rPr>
            </w:pPr>
          </w:p>
          <w:p w14:paraId="339E88D5" w14:textId="77777777" w:rsidR="00A0473A" w:rsidRPr="00D13EA7" w:rsidRDefault="00A0473A" w:rsidP="00A0473A">
            <w:pPr>
              <w:ind w:left="360"/>
              <w:rPr>
                <w:highlight w:val="cyan"/>
                <w:lang w:eastAsia="zh-CN"/>
              </w:rPr>
            </w:pPr>
            <w:r w:rsidRPr="00D13EA7">
              <w:rPr>
                <w:highlight w:val="cyan"/>
                <w:lang w:eastAsia="zh-CN"/>
              </w:rPr>
              <w:tab/>
              <w:t>mVMeasurementProtected.QpSimEnable = MVM_DISABLE;</w:t>
            </w:r>
          </w:p>
          <w:p w14:paraId="63F41457" w14:textId="77777777" w:rsidR="00A0473A" w:rsidRPr="00D13EA7" w:rsidRDefault="00A0473A" w:rsidP="00A0473A">
            <w:pPr>
              <w:ind w:left="360"/>
              <w:rPr>
                <w:highlight w:val="cyan"/>
                <w:lang w:eastAsia="zh-CN"/>
              </w:rPr>
            </w:pPr>
            <w:r w:rsidRPr="00D13EA7">
              <w:rPr>
                <w:highlight w:val="cyan"/>
                <w:lang w:eastAsia="zh-CN"/>
              </w:rPr>
              <w:tab/>
              <w:t>mVMeasurementUnprotected.QpSim = 68.00f;</w:t>
            </w:r>
          </w:p>
          <w:p w14:paraId="25BD39F4" w14:textId="77777777" w:rsidR="00A0473A" w:rsidRPr="00D13EA7" w:rsidRDefault="00A0473A" w:rsidP="00A0473A">
            <w:pPr>
              <w:ind w:left="360"/>
              <w:rPr>
                <w:highlight w:val="cyan"/>
                <w:lang w:eastAsia="zh-CN"/>
              </w:rPr>
            </w:pPr>
            <w:r w:rsidRPr="00D13EA7">
              <w:rPr>
                <w:highlight w:val="cyan"/>
                <w:lang w:eastAsia="zh-CN"/>
              </w:rPr>
              <w:tab/>
              <w:t>mVMeasurementDynamicDuplicated.Hw = Hw;</w:t>
            </w:r>
          </w:p>
          <w:p w14:paraId="67651224" w14:textId="77777777" w:rsidR="00A0473A" w:rsidRPr="00D13EA7" w:rsidRDefault="00A0473A" w:rsidP="00A0473A">
            <w:pPr>
              <w:ind w:left="360"/>
              <w:rPr>
                <w:highlight w:val="cyan"/>
                <w:lang w:eastAsia="zh-CN"/>
              </w:rPr>
            </w:pPr>
            <w:r w:rsidRPr="00D13EA7">
              <w:rPr>
                <w:highlight w:val="cyan"/>
                <w:lang w:eastAsia="zh-CN"/>
              </w:rPr>
              <w:tab/>
              <w:t>mVMeasurementDynamicDuplicated.Hc = Hc;</w:t>
            </w:r>
          </w:p>
          <w:p w14:paraId="2297E888" w14:textId="77777777" w:rsidR="00A0473A" w:rsidRPr="00D13EA7" w:rsidRDefault="00A0473A" w:rsidP="00A0473A">
            <w:pPr>
              <w:rPr>
                <w:highlight w:val="cyan"/>
                <w:lang w:eastAsia="zh-CN"/>
              </w:rPr>
            </w:pPr>
            <w:r w:rsidRPr="00D13EA7">
              <w:rPr>
                <w:highlight w:val="cyan"/>
                <w:lang w:eastAsia="zh-CN"/>
              </w:rPr>
              <w:tab/>
              <w:t>MVM_CLRDIAG_(MVM_ALM_LOW_Q_VALUE_CUTOFF, mVMeasurementDynamicDuplicated.mvmDiagnosis);</w:t>
            </w:r>
          </w:p>
          <w:p w14:paraId="5DD77991" w14:textId="1FE48F1D" w:rsidR="00DD1CF0" w:rsidRPr="00D13EA7" w:rsidRDefault="00DD1CF0" w:rsidP="003C64FC">
            <w:pPr>
              <w:pStyle w:val="ListParagraph"/>
              <w:numPr>
                <w:ilvl w:val="0"/>
                <w:numId w:val="236"/>
              </w:numPr>
              <w:rPr>
                <w:highlight w:val="cyan"/>
                <w:lang w:eastAsia="zh-CN"/>
              </w:rPr>
            </w:pPr>
            <w:r w:rsidRPr="00D13EA7">
              <w:rPr>
                <w:highlight w:val="cyan"/>
                <w:lang w:eastAsia="zh-CN"/>
              </w:rPr>
              <w:t>Call CalculateSteamQp(MF);</w:t>
            </w:r>
          </w:p>
        </w:tc>
      </w:tr>
      <w:tr w:rsidR="00E51C04" w:rsidRPr="00D13EA7" w14:paraId="5B6E3A8C" w14:textId="77777777" w:rsidTr="001C508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24D1C01B" w14:textId="77777777" w:rsidR="00E51C04" w:rsidRPr="00D13EA7" w:rsidRDefault="00E51C04" w:rsidP="001C5086">
            <w:pPr>
              <w:rPr>
                <w:highlight w:val="cyan"/>
                <w:lang w:eastAsia="zh-CN"/>
              </w:rPr>
            </w:pPr>
          </w:p>
        </w:tc>
        <w:tc>
          <w:tcPr>
            <w:tcW w:w="1807" w:type="dxa"/>
          </w:tcPr>
          <w:p w14:paraId="1DC397B7" w14:textId="77777777" w:rsidR="00E51C04" w:rsidRPr="00D13EA7" w:rsidRDefault="00E51C04" w:rsidP="001C5086">
            <w:pPr>
              <w:rPr>
                <w:highlight w:val="cyan"/>
                <w:lang w:eastAsia="zh-CN"/>
              </w:rPr>
            </w:pPr>
            <w:r w:rsidRPr="00D13EA7">
              <w:rPr>
                <w:rFonts w:hint="eastAsia"/>
                <w:highlight w:val="cyan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0D92611F" w14:textId="77777777" w:rsidR="00A0473A" w:rsidRPr="00D13EA7" w:rsidRDefault="00A0473A" w:rsidP="00A0473A">
            <w:pPr>
              <w:rPr>
                <w:highlight w:val="cyan"/>
                <w:lang w:eastAsia="zh-CN"/>
              </w:rPr>
            </w:pPr>
            <w:r w:rsidRPr="00D13EA7">
              <w:rPr>
                <w:highlight w:val="cyan"/>
                <w:lang w:eastAsia="zh-CN"/>
              </w:rPr>
              <w:t>Qp shall be equal to 0</w:t>
            </w:r>
          </w:p>
          <w:p w14:paraId="739FFB07" w14:textId="1CA6BE9C" w:rsidR="00E51C04" w:rsidRPr="00D13EA7" w:rsidRDefault="00A0473A" w:rsidP="00A0473A">
            <w:pPr>
              <w:rPr>
                <w:highlight w:val="cyan"/>
                <w:lang w:eastAsia="zh-CN"/>
              </w:rPr>
            </w:pPr>
            <w:r w:rsidRPr="00D13EA7">
              <w:rPr>
                <w:highlight w:val="cyan"/>
                <w:lang w:eastAsia="zh-CN"/>
              </w:rPr>
              <w:t>MVM_ALM_LOW_Q_VALUE_CUTOFF shall be set</w:t>
            </w:r>
          </w:p>
        </w:tc>
      </w:tr>
      <w:tr w:rsidR="00E51C04" w:rsidRPr="00D13EA7" w14:paraId="77FBC901" w14:textId="77777777" w:rsidTr="001C508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2EC8E234" w14:textId="77777777" w:rsidR="00E51C04" w:rsidRPr="00D13EA7" w:rsidRDefault="00E51C04" w:rsidP="001C5086">
            <w:pPr>
              <w:rPr>
                <w:highlight w:val="cyan"/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6B9ABA75" w14:textId="77777777" w:rsidR="00E51C04" w:rsidRPr="00D13EA7" w:rsidRDefault="00E51C04" w:rsidP="001C5086">
            <w:pPr>
              <w:rPr>
                <w:highlight w:val="cyan"/>
                <w:lang w:eastAsia="zh-CN"/>
              </w:rPr>
            </w:pPr>
            <w:r w:rsidRPr="00D13EA7">
              <w:rPr>
                <w:rFonts w:hint="eastAsia"/>
                <w:highlight w:val="cyan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29F004FB" w14:textId="77777777" w:rsidR="00E51C04" w:rsidRPr="00D13EA7" w:rsidRDefault="00E51C04" w:rsidP="001C5086">
            <w:pPr>
              <w:rPr>
                <w:highlight w:val="cyan"/>
                <w:lang w:eastAsia="zh-CN"/>
              </w:rPr>
            </w:pPr>
            <w:r w:rsidRPr="00D13EA7">
              <w:rPr>
                <w:highlight w:val="cyan"/>
                <w:lang w:eastAsia="zh-CN"/>
              </w:rPr>
              <w:t>Pass</w:t>
            </w:r>
          </w:p>
        </w:tc>
      </w:tr>
      <w:tr w:rsidR="00C87EEF" w:rsidRPr="00D13EA7" w14:paraId="100DBB41" w14:textId="77777777" w:rsidTr="001C508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115B1192" w14:textId="5919C9A4" w:rsidR="00C87EEF" w:rsidRPr="00D13EA7" w:rsidRDefault="00C87EEF" w:rsidP="00C87EEF">
            <w:pPr>
              <w:rPr>
                <w:highlight w:val="cyan"/>
                <w:lang w:eastAsia="zh-CN"/>
              </w:rPr>
            </w:pPr>
            <w:r w:rsidRPr="00D13EA7">
              <w:rPr>
                <w:rFonts w:hint="eastAsia"/>
                <w:highlight w:val="cyan"/>
                <w:lang w:eastAsia="zh-CN"/>
              </w:rPr>
              <w:t xml:space="preserve">Test case </w:t>
            </w:r>
            <w:r w:rsidRPr="00D13EA7">
              <w:rPr>
                <w:highlight w:val="cyan"/>
                <w:lang w:eastAsia="zh-CN"/>
              </w:rPr>
              <w:t>4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6DBDB839" w14:textId="77777777" w:rsidR="00C87EEF" w:rsidRPr="00D13EA7" w:rsidRDefault="00C87EEF" w:rsidP="00C87EEF">
            <w:pPr>
              <w:rPr>
                <w:highlight w:val="cyan"/>
                <w:lang w:eastAsia="zh-CN"/>
              </w:rPr>
            </w:pPr>
            <w:r w:rsidRPr="00D13EA7">
              <w:rPr>
                <w:rFonts w:hint="eastAsia"/>
                <w:highlight w:val="cyan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20D158B6" w14:textId="77777777" w:rsidR="00C87EEF" w:rsidRPr="00D13EA7" w:rsidRDefault="00C87EEF" w:rsidP="003C64FC">
            <w:pPr>
              <w:numPr>
                <w:ilvl w:val="0"/>
                <w:numId w:val="237"/>
              </w:numPr>
              <w:rPr>
                <w:highlight w:val="cyan"/>
                <w:lang w:eastAsia="zh-CN"/>
              </w:rPr>
            </w:pPr>
            <w:r w:rsidRPr="00D13EA7">
              <w:rPr>
                <w:highlight w:val="cyan"/>
                <w:lang w:eastAsia="zh-CN"/>
              </w:rPr>
              <w:t>Set the Precondition  parameter as following</w:t>
            </w:r>
          </w:p>
          <w:p w14:paraId="65E5CDCB" w14:textId="0563B8F0" w:rsidR="00A0473A" w:rsidRPr="00D13EA7" w:rsidRDefault="00C87EEF" w:rsidP="00A0473A">
            <w:pPr>
              <w:ind w:left="360"/>
              <w:rPr>
                <w:highlight w:val="cyan"/>
                <w:lang w:eastAsia="zh-CN"/>
              </w:rPr>
            </w:pPr>
            <w:r w:rsidRPr="00D13EA7">
              <w:rPr>
                <w:highlight w:val="cyan"/>
                <w:lang w:eastAsia="zh-CN"/>
              </w:rPr>
              <w:tab/>
            </w:r>
            <w:r w:rsidR="00A0473A" w:rsidRPr="00D13EA7">
              <w:rPr>
                <w:highlight w:val="cyan"/>
                <w:lang w:eastAsia="zh-CN"/>
              </w:rPr>
              <w:t>TFLOAT lDampingTime = 0.0f, lCutOff = 90.0f;</w:t>
            </w:r>
          </w:p>
          <w:p w14:paraId="3C14C9E6" w14:textId="77777777" w:rsidR="00A0473A" w:rsidRPr="00D13EA7" w:rsidRDefault="00A0473A" w:rsidP="00A0473A">
            <w:pPr>
              <w:ind w:left="360"/>
              <w:rPr>
                <w:highlight w:val="cyan"/>
                <w:lang w:eastAsia="zh-CN"/>
              </w:rPr>
            </w:pPr>
            <w:r w:rsidRPr="00D13EA7">
              <w:rPr>
                <w:highlight w:val="cyan"/>
                <w:lang w:eastAsia="zh-CN"/>
              </w:rPr>
              <w:tab/>
              <w:t>TUSIGN8 lPvAssign = MAPPER_DEVICE_VAR_QM;</w:t>
            </w:r>
          </w:p>
          <w:p w14:paraId="04925EA4" w14:textId="77777777" w:rsidR="00A0473A" w:rsidRPr="00D13EA7" w:rsidRDefault="00A0473A" w:rsidP="00A0473A">
            <w:pPr>
              <w:ind w:left="360"/>
              <w:rPr>
                <w:highlight w:val="cyan"/>
                <w:lang w:eastAsia="zh-CN"/>
              </w:rPr>
            </w:pPr>
            <w:r w:rsidRPr="00D13EA7">
              <w:rPr>
                <w:highlight w:val="cyan"/>
                <w:lang w:eastAsia="zh-CN"/>
              </w:rPr>
              <w:tab/>
              <w:t>TUSIGN8 lOpMode = CDT_STEAM_POWER;</w:t>
            </w:r>
          </w:p>
          <w:p w14:paraId="7E456422" w14:textId="77777777" w:rsidR="00A0473A" w:rsidRPr="00D13EA7" w:rsidRDefault="00A0473A" w:rsidP="00A0473A">
            <w:pPr>
              <w:ind w:left="360"/>
              <w:rPr>
                <w:highlight w:val="cyan"/>
                <w:lang w:eastAsia="zh-CN"/>
              </w:rPr>
            </w:pPr>
            <w:r w:rsidRPr="00D13EA7">
              <w:rPr>
                <w:highlight w:val="cyan"/>
                <w:lang w:eastAsia="zh-CN"/>
              </w:rPr>
              <w:tab/>
              <w:t>T_DEV_RNGFLT range;</w:t>
            </w:r>
          </w:p>
          <w:p w14:paraId="471F7326" w14:textId="77777777" w:rsidR="00A0473A" w:rsidRPr="00D13EA7" w:rsidRDefault="00A0473A" w:rsidP="00A0473A">
            <w:pPr>
              <w:ind w:left="360"/>
              <w:rPr>
                <w:highlight w:val="cyan"/>
                <w:lang w:eastAsia="zh-CN"/>
              </w:rPr>
            </w:pPr>
          </w:p>
          <w:p w14:paraId="1C9149F4" w14:textId="77777777" w:rsidR="00A0473A" w:rsidRPr="00D13EA7" w:rsidRDefault="00A0473A" w:rsidP="00A0473A">
            <w:pPr>
              <w:ind w:left="360"/>
              <w:rPr>
                <w:highlight w:val="cyan"/>
                <w:lang w:eastAsia="zh-CN"/>
              </w:rPr>
            </w:pPr>
            <w:r w:rsidRPr="00D13EA7">
              <w:rPr>
                <w:highlight w:val="cyan"/>
                <w:lang w:eastAsia="zh-CN"/>
              </w:rPr>
              <w:tab/>
              <w:t>TFLOAT VF = 2.0f;</w:t>
            </w:r>
          </w:p>
          <w:p w14:paraId="0CCEE49E" w14:textId="77777777" w:rsidR="00A0473A" w:rsidRPr="00D13EA7" w:rsidRDefault="00A0473A" w:rsidP="00A0473A">
            <w:pPr>
              <w:ind w:left="360"/>
              <w:rPr>
                <w:highlight w:val="cyan"/>
                <w:lang w:eastAsia="zh-CN"/>
              </w:rPr>
            </w:pPr>
            <w:r w:rsidRPr="00D13EA7">
              <w:rPr>
                <w:highlight w:val="cyan"/>
                <w:lang w:eastAsia="zh-CN"/>
              </w:rPr>
              <w:tab/>
              <w:t>TFLOAT Hw = 60.0f, Hc = 40.0f;</w:t>
            </w:r>
          </w:p>
          <w:p w14:paraId="7825461B" w14:textId="77777777" w:rsidR="00A0473A" w:rsidRPr="00D13EA7" w:rsidRDefault="00A0473A" w:rsidP="00A0473A">
            <w:pPr>
              <w:ind w:left="360"/>
              <w:rPr>
                <w:highlight w:val="cyan"/>
                <w:lang w:eastAsia="zh-CN"/>
              </w:rPr>
            </w:pPr>
          </w:p>
          <w:p w14:paraId="48FF694D" w14:textId="77777777" w:rsidR="00A0473A" w:rsidRPr="00D13EA7" w:rsidRDefault="00A0473A" w:rsidP="00A0473A">
            <w:pPr>
              <w:ind w:left="360"/>
              <w:rPr>
                <w:highlight w:val="cyan"/>
                <w:lang w:eastAsia="zh-CN"/>
              </w:rPr>
            </w:pPr>
            <w:r w:rsidRPr="00D13EA7">
              <w:rPr>
                <w:highlight w:val="cyan"/>
                <w:lang w:eastAsia="zh-CN"/>
              </w:rPr>
              <w:tab/>
              <w:t>TFLOAT desiredValue = 0.0f;</w:t>
            </w:r>
          </w:p>
          <w:p w14:paraId="4B66529C" w14:textId="67DD9747" w:rsidR="00A0473A" w:rsidRPr="00D13EA7" w:rsidRDefault="00A0473A" w:rsidP="00A0473A">
            <w:pPr>
              <w:ind w:left="360"/>
              <w:rPr>
                <w:highlight w:val="cyan"/>
                <w:lang w:eastAsia="zh-CN"/>
              </w:rPr>
            </w:pPr>
            <w:r w:rsidRPr="00D13EA7">
              <w:rPr>
                <w:highlight w:val="cyan"/>
                <w:lang w:eastAsia="zh-CN"/>
              </w:rPr>
              <w:tab/>
              <w:t>TFLOAT RV = 0.00f;</w:t>
            </w:r>
          </w:p>
          <w:p w14:paraId="2F7C1871" w14:textId="77777777" w:rsidR="00A0473A" w:rsidRPr="00D13EA7" w:rsidRDefault="00A0473A" w:rsidP="00A0473A">
            <w:pPr>
              <w:ind w:left="360"/>
              <w:rPr>
                <w:highlight w:val="cyan"/>
                <w:lang w:eastAsia="zh-CN"/>
              </w:rPr>
            </w:pPr>
          </w:p>
          <w:p w14:paraId="46C284DC" w14:textId="77777777" w:rsidR="00A0473A" w:rsidRPr="00D13EA7" w:rsidRDefault="00A0473A" w:rsidP="00A0473A">
            <w:pPr>
              <w:ind w:left="360"/>
              <w:rPr>
                <w:highlight w:val="cyan"/>
                <w:lang w:eastAsia="zh-CN"/>
              </w:rPr>
            </w:pPr>
            <w:r w:rsidRPr="00D13EA7">
              <w:rPr>
                <w:highlight w:val="cyan"/>
                <w:lang w:eastAsia="zh-CN"/>
              </w:rPr>
              <w:tab/>
              <w:t>(void)memcpy((void*)&amp;mVMeasurementStaticFrequentStaticDefault.QpDampingTime, &amp;lDampingTime, sizeof(lDampingTime));</w:t>
            </w:r>
          </w:p>
          <w:p w14:paraId="2F6FD5A6" w14:textId="77777777" w:rsidR="00A0473A" w:rsidRPr="00D13EA7" w:rsidRDefault="00A0473A" w:rsidP="00A0473A">
            <w:pPr>
              <w:ind w:left="360"/>
              <w:rPr>
                <w:highlight w:val="cyan"/>
                <w:lang w:eastAsia="zh-CN"/>
              </w:rPr>
            </w:pPr>
            <w:r w:rsidRPr="00D13EA7">
              <w:rPr>
                <w:highlight w:val="cyan"/>
                <w:lang w:eastAsia="zh-CN"/>
              </w:rPr>
              <w:lastRenderedPageBreak/>
              <w:tab/>
              <w:t>(void)memcpy((void*)&amp;sVMeasurementReplaceStaticFreqStaticDefault.QvLowCutOff, &amp;lCutOff, sizeof(lCutOff));</w:t>
            </w:r>
          </w:p>
          <w:p w14:paraId="70640018" w14:textId="77777777" w:rsidR="00A0473A" w:rsidRPr="00D13EA7" w:rsidRDefault="00A0473A" w:rsidP="00A0473A">
            <w:pPr>
              <w:ind w:left="360"/>
              <w:rPr>
                <w:highlight w:val="cyan"/>
                <w:lang w:eastAsia="zh-CN"/>
              </w:rPr>
            </w:pPr>
            <w:r w:rsidRPr="00D13EA7">
              <w:rPr>
                <w:highlight w:val="cyan"/>
                <w:lang w:eastAsia="zh-CN"/>
              </w:rPr>
              <w:tab/>
              <w:t>(void)mapper_Put((TUSIGN16)MAPPER_IDX_PV_Assignment, (TINT16)WHOLE_OBJECT, &amp;lPvAssign);</w:t>
            </w:r>
          </w:p>
          <w:p w14:paraId="47647ACD" w14:textId="77777777" w:rsidR="00A0473A" w:rsidRPr="00D13EA7" w:rsidRDefault="00A0473A" w:rsidP="00A0473A">
            <w:pPr>
              <w:ind w:left="360"/>
              <w:rPr>
                <w:highlight w:val="cyan"/>
                <w:lang w:eastAsia="zh-CN"/>
              </w:rPr>
            </w:pPr>
            <w:r w:rsidRPr="00D13EA7">
              <w:rPr>
                <w:highlight w:val="cyan"/>
                <w:lang w:eastAsia="zh-CN"/>
              </w:rPr>
              <w:tab/>
              <w:t>(void)coordinator_Put( (TUSIGN16)CDT_IDX_operatingMode, (TINT16)WHOLE_OBJECT, &amp;lOpMode );</w:t>
            </w:r>
          </w:p>
          <w:p w14:paraId="74C7DB78" w14:textId="77777777" w:rsidR="00A0473A" w:rsidRPr="00D13EA7" w:rsidRDefault="00A0473A" w:rsidP="00A0473A">
            <w:pPr>
              <w:ind w:left="360"/>
              <w:rPr>
                <w:highlight w:val="cyan"/>
                <w:lang w:eastAsia="zh-CN"/>
              </w:rPr>
            </w:pPr>
          </w:p>
          <w:p w14:paraId="323B71FF" w14:textId="77777777" w:rsidR="00A0473A" w:rsidRPr="00D13EA7" w:rsidRDefault="00A0473A" w:rsidP="00A0473A">
            <w:pPr>
              <w:ind w:left="360"/>
              <w:rPr>
                <w:highlight w:val="cyan"/>
                <w:lang w:eastAsia="zh-CN"/>
              </w:rPr>
            </w:pPr>
            <w:r w:rsidRPr="00D13EA7">
              <w:rPr>
                <w:highlight w:val="cyan"/>
                <w:lang w:eastAsia="zh-CN"/>
              </w:rPr>
              <w:tab/>
              <w:t>range.hiLim = 79.00f;</w:t>
            </w:r>
          </w:p>
          <w:p w14:paraId="2D911097" w14:textId="77777777" w:rsidR="00A0473A" w:rsidRPr="00D13EA7" w:rsidRDefault="00A0473A" w:rsidP="00A0473A">
            <w:pPr>
              <w:ind w:left="360"/>
              <w:rPr>
                <w:highlight w:val="cyan"/>
                <w:lang w:eastAsia="zh-CN"/>
              </w:rPr>
            </w:pPr>
            <w:r w:rsidRPr="00D13EA7">
              <w:rPr>
                <w:highlight w:val="cyan"/>
                <w:lang w:eastAsia="zh-CN"/>
              </w:rPr>
              <w:tab/>
              <w:t>range.loLim = 2.0f;</w:t>
            </w:r>
          </w:p>
          <w:p w14:paraId="3136393D" w14:textId="77777777" w:rsidR="00A0473A" w:rsidRPr="00D13EA7" w:rsidRDefault="00A0473A" w:rsidP="00A0473A">
            <w:pPr>
              <w:ind w:left="360"/>
              <w:rPr>
                <w:highlight w:val="cyan"/>
                <w:lang w:eastAsia="zh-CN"/>
              </w:rPr>
            </w:pPr>
            <w:r w:rsidRPr="00D13EA7">
              <w:rPr>
                <w:highlight w:val="cyan"/>
                <w:lang w:eastAsia="zh-CN"/>
              </w:rPr>
              <w:tab/>
              <w:t>range.span = 77.0f;</w:t>
            </w:r>
          </w:p>
          <w:p w14:paraId="083E9E79" w14:textId="77777777" w:rsidR="00A0473A" w:rsidRPr="00D13EA7" w:rsidRDefault="00A0473A" w:rsidP="00A0473A">
            <w:pPr>
              <w:ind w:left="360"/>
              <w:rPr>
                <w:highlight w:val="cyan"/>
                <w:lang w:eastAsia="zh-CN"/>
              </w:rPr>
            </w:pPr>
            <w:r w:rsidRPr="00D13EA7">
              <w:rPr>
                <w:highlight w:val="cyan"/>
                <w:lang w:eastAsia="zh-CN"/>
              </w:rPr>
              <w:tab/>
              <w:t>mVMeasurement_Put(MVM_IDX_QpRange,WHOLE_OBJECT,&amp;range);</w:t>
            </w:r>
          </w:p>
          <w:p w14:paraId="65523C1B" w14:textId="77777777" w:rsidR="00A0473A" w:rsidRPr="00D13EA7" w:rsidRDefault="00A0473A" w:rsidP="00A0473A">
            <w:pPr>
              <w:ind w:left="360"/>
              <w:rPr>
                <w:highlight w:val="cyan"/>
                <w:lang w:eastAsia="zh-CN"/>
              </w:rPr>
            </w:pPr>
          </w:p>
          <w:p w14:paraId="1ED8C1D6" w14:textId="77777777" w:rsidR="00A0473A" w:rsidRPr="00D13EA7" w:rsidRDefault="00A0473A" w:rsidP="00A0473A">
            <w:pPr>
              <w:ind w:left="360"/>
              <w:rPr>
                <w:highlight w:val="cyan"/>
                <w:lang w:eastAsia="zh-CN"/>
              </w:rPr>
            </w:pPr>
            <w:r w:rsidRPr="00D13EA7">
              <w:rPr>
                <w:highlight w:val="cyan"/>
                <w:lang w:eastAsia="zh-CN"/>
              </w:rPr>
              <w:tab/>
              <w:t>mVMeasurementProtected.QpSimEnable = MVM_DISABLE;</w:t>
            </w:r>
          </w:p>
          <w:p w14:paraId="7C90E30A" w14:textId="77777777" w:rsidR="00A0473A" w:rsidRPr="00D13EA7" w:rsidRDefault="00A0473A" w:rsidP="00A0473A">
            <w:pPr>
              <w:ind w:left="360"/>
              <w:rPr>
                <w:highlight w:val="cyan"/>
                <w:lang w:eastAsia="zh-CN"/>
              </w:rPr>
            </w:pPr>
            <w:r w:rsidRPr="00D13EA7">
              <w:rPr>
                <w:highlight w:val="cyan"/>
                <w:lang w:eastAsia="zh-CN"/>
              </w:rPr>
              <w:tab/>
              <w:t>mVMeasurementUnprotected.QpSim = 68.00f;</w:t>
            </w:r>
          </w:p>
          <w:p w14:paraId="5D62EE97" w14:textId="77777777" w:rsidR="00A0473A" w:rsidRPr="00D13EA7" w:rsidRDefault="00A0473A" w:rsidP="00A0473A">
            <w:pPr>
              <w:ind w:left="360"/>
              <w:rPr>
                <w:highlight w:val="cyan"/>
                <w:lang w:eastAsia="zh-CN"/>
              </w:rPr>
            </w:pPr>
            <w:r w:rsidRPr="00D13EA7">
              <w:rPr>
                <w:highlight w:val="cyan"/>
                <w:lang w:eastAsia="zh-CN"/>
              </w:rPr>
              <w:tab/>
              <w:t>mVMeasurementDynamicDuplicated.Hw = Hw;</w:t>
            </w:r>
          </w:p>
          <w:p w14:paraId="37680FB7" w14:textId="77777777" w:rsidR="00A0473A" w:rsidRPr="00D13EA7" w:rsidRDefault="00A0473A" w:rsidP="00A0473A">
            <w:pPr>
              <w:ind w:left="360"/>
              <w:rPr>
                <w:highlight w:val="cyan"/>
                <w:lang w:eastAsia="zh-CN"/>
              </w:rPr>
            </w:pPr>
            <w:r w:rsidRPr="00D13EA7">
              <w:rPr>
                <w:highlight w:val="cyan"/>
                <w:lang w:eastAsia="zh-CN"/>
              </w:rPr>
              <w:tab/>
              <w:t>mVMeasurementDynamicDuplicated.Hc = Hc;</w:t>
            </w:r>
          </w:p>
          <w:p w14:paraId="3DB02094" w14:textId="77777777" w:rsidR="00A0473A" w:rsidRPr="00D13EA7" w:rsidRDefault="00A0473A" w:rsidP="00A0473A">
            <w:pPr>
              <w:rPr>
                <w:highlight w:val="cyan"/>
                <w:lang w:eastAsia="zh-CN"/>
              </w:rPr>
            </w:pPr>
            <w:r w:rsidRPr="00D13EA7">
              <w:rPr>
                <w:highlight w:val="cyan"/>
                <w:lang w:eastAsia="zh-CN"/>
              </w:rPr>
              <w:tab/>
              <w:t>MVM_CLRDIAG_(MVM_ALM_LOW_Q_VALUE_CUTOFF, mVMeasurementDynamicDuplicated.mvmDiagnosis);</w:t>
            </w:r>
          </w:p>
          <w:p w14:paraId="132F138D" w14:textId="45870E46" w:rsidR="00C87EEF" w:rsidRPr="00D13EA7" w:rsidRDefault="00C87EEF" w:rsidP="003C64FC">
            <w:pPr>
              <w:pStyle w:val="ListParagraph"/>
              <w:numPr>
                <w:ilvl w:val="0"/>
                <w:numId w:val="237"/>
              </w:numPr>
              <w:rPr>
                <w:highlight w:val="cyan"/>
                <w:lang w:eastAsia="zh-CN"/>
              </w:rPr>
            </w:pPr>
            <w:r w:rsidRPr="00D13EA7">
              <w:rPr>
                <w:highlight w:val="cyan"/>
                <w:lang w:eastAsia="zh-CN"/>
              </w:rPr>
              <w:t>Call CalculateSteamQp(MF);</w:t>
            </w:r>
          </w:p>
        </w:tc>
      </w:tr>
      <w:tr w:rsidR="00E51C04" w:rsidRPr="00D13EA7" w14:paraId="322D647E" w14:textId="77777777" w:rsidTr="001C508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79D55479" w14:textId="77777777" w:rsidR="00E51C04" w:rsidRPr="00D13EA7" w:rsidRDefault="00E51C04" w:rsidP="001C5086">
            <w:pPr>
              <w:rPr>
                <w:highlight w:val="cyan"/>
                <w:lang w:eastAsia="zh-CN"/>
              </w:rPr>
            </w:pPr>
          </w:p>
        </w:tc>
        <w:tc>
          <w:tcPr>
            <w:tcW w:w="1807" w:type="dxa"/>
          </w:tcPr>
          <w:p w14:paraId="08169814" w14:textId="77777777" w:rsidR="00E51C04" w:rsidRPr="00D13EA7" w:rsidRDefault="00E51C04" w:rsidP="001C5086">
            <w:pPr>
              <w:rPr>
                <w:highlight w:val="cyan"/>
                <w:lang w:eastAsia="zh-CN"/>
              </w:rPr>
            </w:pPr>
            <w:r w:rsidRPr="00D13EA7">
              <w:rPr>
                <w:rFonts w:hint="eastAsia"/>
                <w:highlight w:val="cyan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58E1FB82" w14:textId="77777777" w:rsidR="00A0473A" w:rsidRPr="00D13EA7" w:rsidRDefault="00A0473A" w:rsidP="00A0473A">
            <w:pPr>
              <w:rPr>
                <w:highlight w:val="cyan"/>
                <w:lang w:eastAsia="zh-CN"/>
              </w:rPr>
            </w:pPr>
            <w:r w:rsidRPr="00D13EA7">
              <w:rPr>
                <w:highlight w:val="cyan"/>
                <w:lang w:eastAsia="zh-CN"/>
              </w:rPr>
              <w:t>Qp shall be equal to 0</w:t>
            </w:r>
          </w:p>
          <w:p w14:paraId="65D4DCF4" w14:textId="26C1D681" w:rsidR="00E51C04" w:rsidRPr="00D13EA7" w:rsidRDefault="00A0473A" w:rsidP="00A0473A">
            <w:pPr>
              <w:rPr>
                <w:highlight w:val="cyan"/>
                <w:lang w:eastAsia="zh-CN"/>
              </w:rPr>
            </w:pPr>
            <w:r w:rsidRPr="00D13EA7">
              <w:rPr>
                <w:highlight w:val="cyan"/>
                <w:lang w:eastAsia="zh-CN"/>
              </w:rPr>
              <w:t>MVM_ALM_LOW_Q_VALUE_CUTOFF shall be set</w:t>
            </w:r>
          </w:p>
        </w:tc>
      </w:tr>
      <w:tr w:rsidR="00E51C04" w14:paraId="4180B81E" w14:textId="77777777" w:rsidTr="00A0473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1275062D" w14:textId="77777777" w:rsidR="00E51C04" w:rsidRPr="00D13EA7" w:rsidRDefault="00E51C04" w:rsidP="001C5086">
            <w:pPr>
              <w:rPr>
                <w:highlight w:val="cyan"/>
                <w:lang w:eastAsia="zh-CN"/>
              </w:rPr>
            </w:pPr>
          </w:p>
        </w:tc>
        <w:tc>
          <w:tcPr>
            <w:tcW w:w="1807" w:type="dxa"/>
          </w:tcPr>
          <w:p w14:paraId="2E7A9C01" w14:textId="77777777" w:rsidR="00E51C04" w:rsidRPr="00D13EA7" w:rsidRDefault="00E51C04" w:rsidP="001C5086">
            <w:pPr>
              <w:rPr>
                <w:highlight w:val="cyan"/>
                <w:lang w:eastAsia="zh-CN"/>
              </w:rPr>
            </w:pPr>
            <w:r w:rsidRPr="00D13EA7">
              <w:rPr>
                <w:rFonts w:hint="eastAsia"/>
                <w:highlight w:val="cyan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30BF99EC" w14:textId="77777777" w:rsidR="00E51C04" w:rsidRDefault="00E51C04" w:rsidP="001C5086">
            <w:pPr>
              <w:rPr>
                <w:lang w:eastAsia="zh-CN"/>
              </w:rPr>
            </w:pPr>
            <w:r w:rsidRPr="00D13EA7">
              <w:rPr>
                <w:highlight w:val="cyan"/>
                <w:lang w:eastAsia="zh-CN"/>
              </w:rPr>
              <w:t>Pass</w:t>
            </w:r>
          </w:p>
        </w:tc>
      </w:tr>
    </w:tbl>
    <w:p w14:paraId="585C6FE6" w14:textId="77777777" w:rsidR="00EF62C5" w:rsidRDefault="00EF62C5" w:rsidP="00EF62C5">
      <w:pPr>
        <w:rPr>
          <w:lang w:val="en-GB" w:eastAsia="zh-CN"/>
        </w:rPr>
      </w:pPr>
    </w:p>
    <w:p w14:paraId="6D3DA31E" w14:textId="77777777" w:rsidR="00EF62C5" w:rsidRPr="00797DA5" w:rsidRDefault="00EF62C5" w:rsidP="00EF62C5">
      <w:pPr>
        <w:rPr>
          <w:lang w:eastAsia="zh-CN"/>
        </w:rPr>
      </w:pPr>
    </w:p>
    <w:p w14:paraId="70A7AA8F" w14:textId="77777777" w:rsidR="00EF62C5" w:rsidRPr="00E9144D" w:rsidRDefault="00EF62C5" w:rsidP="009F5916">
      <w:pPr>
        <w:pStyle w:val="Heading4"/>
        <w:rPr>
          <w:lang w:eastAsia="zh-CN"/>
        </w:rPr>
      </w:pPr>
      <w:r w:rsidRPr="00E9144D">
        <w:rPr>
          <w:lang w:eastAsia="zh-CN"/>
        </w:rPr>
        <w:t xml:space="preserve">Module </w:t>
      </w:r>
      <w:r w:rsidR="00585174" w:rsidRPr="00585174">
        <w:rPr>
          <w:lang w:eastAsia="zh-CN"/>
        </w:rPr>
        <w:t>MVMeasurement_execute.c</w:t>
      </w:r>
    </w:p>
    <w:tbl>
      <w:tblPr>
        <w:tblW w:w="9720" w:type="dxa"/>
        <w:tblInd w:w="-33" w:type="dxa"/>
        <w:tblLayout w:type="fixed"/>
        <w:tblCellMar>
          <w:top w:w="57" w:type="dxa"/>
          <w:left w:w="57" w:type="dxa"/>
          <w:bottom w:w="57" w:type="dxa"/>
          <w:right w:w="57" w:type="dxa"/>
        </w:tblCellMar>
        <w:tblLook w:val="04A0" w:firstRow="1" w:lastRow="0" w:firstColumn="1" w:lastColumn="0" w:noHBand="0" w:noVBand="1"/>
      </w:tblPr>
      <w:tblGrid>
        <w:gridCol w:w="1260"/>
        <w:gridCol w:w="1807"/>
        <w:gridCol w:w="6653"/>
      </w:tblGrid>
      <w:tr w:rsidR="00EF62C5" w:rsidRPr="0064684C" w14:paraId="518724B8" w14:textId="77777777" w:rsidTr="00EF62C5">
        <w:trPr>
          <w:cantSplit/>
        </w:trPr>
        <w:tc>
          <w:tcPr>
            <w:tcW w:w="1260" w:type="dxa"/>
            <w:tcBorders>
              <w:top w:val="thinThickSmallGap" w:sz="12" w:space="0" w:color="auto"/>
              <w:left w:val="thinThickSmallGap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B47291B" w14:textId="77777777" w:rsidR="00EF62C5" w:rsidRPr="0064684C" w:rsidRDefault="00EF62C5" w:rsidP="00EF62C5">
            <w:pPr>
              <w:pStyle w:val="Header"/>
              <w:tabs>
                <w:tab w:val="left" w:pos="420"/>
              </w:tabs>
              <w:rPr>
                <w:rFonts w:cs="Arial"/>
                <w:szCs w:val="20"/>
                <w:highlight w:val="yellow"/>
              </w:rPr>
            </w:pPr>
            <w:r w:rsidRPr="0064684C">
              <w:rPr>
                <w:rFonts w:cs="Arial" w:hint="eastAsia"/>
                <w:szCs w:val="20"/>
                <w:highlight w:val="yellow"/>
              </w:rPr>
              <w:t>Fucntion name</w:t>
            </w:r>
          </w:p>
        </w:tc>
        <w:tc>
          <w:tcPr>
            <w:tcW w:w="8460" w:type="dxa"/>
            <w:gridSpan w:val="2"/>
            <w:tcBorders>
              <w:top w:val="thinThickSmallGap" w:sz="12" w:space="0" w:color="auto"/>
              <w:left w:val="single" w:sz="6" w:space="0" w:color="auto"/>
              <w:bottom w:val="single" w:sz="6" w:space="0" w:color="auto"/>
              <w:right w:val="thinThickSmallGap" w:sz="12" w:space="0" w:color="auto"/>
            </w:tcBorders>
            <w:vAlign w:val="center"/>
          </w:tcPr>
          <w:p w14:paraId="2400E613" w14:textId="77777777" w:rsidR="00EF62C5" w:rsidRPr="0064684C" w:rsidRDefault="00585174" w:rsidP="00EF62C5">
            <w:pPr>
              <w:rPr>
                <w:highlight w:val="yellow"/>
                <w:lang w:val="en-GB" w:eastAsia="zh-CN"/>
              </w:rPr>
            </w:pPr>
            <w:r w:rsidRPr="0064684C">
              <w:rPr>
                <w:highlight w:val="yellow"/>
                <w:lang w:val="en-GB" w:eastAsia="zh-CN"/>
              </w:rPr>
              <w:t xml:space="preserve">TFLOAT </w:t>
            </w:r>
            <w:proofErr w:type="spellStart"/>
            <w:r w:rsidRPr="0064684C">
              <w:rPr>
                <w:highlight w:val="yellow"/>
                <w:lang w:val="en-GB" w:eastAsia="zh-CN"/>
              </w:rPr>
              <w:t>CalcSteamDensityEXE_</w:t>
            </w:r>
            <w:proofErr w:type="gramStart"/>
            <w:r w:rsidRPr="0064684C">
              <w:rPr>
                <w:highlight w:val="yellow"/>
                <w:lang w:val="en-GB" w:eastAsia="zh-CN"/>
              </w:rPr>
              <w:t>MVM</w:t>
            </w:r>
            <w:proofErr w:type="spellEnd"/>
            <w:r w:rsidRPr="0064684C">
              <w:rPr>
                <w:highlight w:val="yellow"/>
                <w:lang w:val="en-GB" w:eastAsia="zh-CN"/>
              </w:rPr>
              <w:t>(</w:t>
            </w:r>
            <w:proofErr w:type="gramEnd"/>
            <w:r w:rsidRPr="0064684C">
              <w:rPr>
                <w:highlight w:val="yellow"/>
                <w:lang w:val="en-GB" w:eastAsia="zh-CN"/>
              </w:rPr>
              <w:t xml:space="preserve">TFLOAT </w:t>
            </w:r>
            <w:proofErr w:type="spellStart"/>
            <w:r w:rsidRPr="0064684C">
              <w:rPr>
                <w:highlight w:val="yellow"/>
                <w:lang w:val="en-GB" w:eastAsia="zh-CN"/>
              </w:rPr>
              <w:t>inTReal</w:t>
            </w:r>
            <w:proofErr w:type="spellEnd"/>
            <w:r w:rsidRPr="0064684C">
              <w:rPr>
                <w:highlight w:val="yellow"/>
                <w:lang w:val="en-GB" w:eastAsia="zh-CN"/>
              </w:rPr>
              <w:t xml:space="preserve">, TFLOAT </w:t>
            </w:r>
            <w:proofErr w:type="spellStart"/>
            <w:r w:rsidRPr="0064684C">
              <w:rPr>
                <w:highlight w:val="yellow"/>
                <w:lang w:val="en-GB" w:eastAsia="zh-CN"/>
              </w:rPr>
              <w:t>inPReal</w:t>
            </w:r>
            <w:proofErr w:type="spellEnd"/>
            <w:r w:rsidRPr="0064684C">
              <w:rPr>
                <w:highlight w:val="yellow"/>
                <w:lang w:val="en-GB" w:eastAsia="zh-CN"/>
              </w:rPr>
              <w:t>)</w:t>
            </w:r>
          </w:p>
        </w:tc>
      </w:tr>
      <w:tr w:rsidR="00EF62C5" w:rsidRPr="0064684C" w14:paraId="0B82C37B" w14:textId="77777777" w:rsidTr="00EF62C5">
        <w:trPr>
          <w:cantSplit/>
        </w:trPr>
        <w:tc>
          <w:tcPr>
            <w:tcW w:w="1260" w:type="dxa"/>
            <w:tcBorders>
              <w:top w:val="single" w:sz="6" w:space="0" w:color="auto"/>
              <w:left w:val="thinThickSmallGap" w:sz="12" w:space="0" w:color="auto"/>
              <w:bottom w:val="double" w:sz="4" w:space="0" w:color="auto"/>
              <w:right w:val="single" w:sz="6" w:space="0" w:color="auto"/>
            </w:tcBorders>
            <w:vAlign w:val="center"/>
          </w:tcPr>
          <w:p w14:paraId="48987B10" w14:textId="77777777" w:rsidR="00EF62C5" w:rsidRPr="0064684C" w:rsidRDefault="00EF62C5" w:rsidP="00EF62C5">
            <w:pPr>
              <w:pStyle w:val="Header"/>
              <w:tabs>
                <w:tab w:val="left" w:pos="420"/>
              </w:tabs>
              <w:rPr>
                <w:rFonts w:cs="Arial"/>
                <w:szCs w:val="20"/>
                <w:highlight w:val="yellow"/>
              </w:rPr>
            </w:pPr>
            <w:r w:rsidRPr="0064684C">
              <w:rPr>
                <w:rFonts w:cs="Arial" w:hint="eastAsia"/>
                <w:szCs w:val="20"/>
                <w:highlight w:val="yellow"/>
              </w:rPr>
              <w:t>Test function name</w:t>
            </w:r>
          </w:p>
        </w:tc>
        <w:tc>
          <w:tcPr>
            <w:tcW w:w="846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thinThickSmallGap" w:sz="12" w:space="0" w:color="auto"/>
            </w:tcBorders>
            <w:vAlign w:val="center"/>
          </w:tcPr>
          <w:p w14:paraId="1CB5F4F3" w14:textId="77777777" w:rsidR="00EF62C5" w:rsidRPr="0064684C" w:rsidRDefault="00585174" w:rsidP="00EF62C5">
            <w:pPr>
              <w:rPr>
                <w:highlight w:val="yellow"/>
                <w:lang w:val="en-GB" w:eastAsia="zh-CN"/>
              </w:rPr>
            </w:pPr>
            <w:r w:rsidRPr="0064684C">
              <w:rPr>
                <w:highlight w:val="yellow"/>
                <w:lang w:val="en-GB" w:eastAsia="zh-CN"/>
              </w:rPr>
              <w:t xml:space="preserve">void </w:t>
            </w:r>
            <w:proofErr w:type="spellStart"/>
            <w:r w:rsidRPr="0064684C">
              <w:rPr>
                <w:highlight w:val="yellow"/>
                <w:lang w:val="en-GB" w:eastAsia="zh-CN"/>
              </w:rPr>
              <w:t>CalcSteamDensityEXE_MVM_</w:t>
            </w:r>
            <w:proofErr w:type="gramStart"/>
            <w:r w:rsidRPr="0064684C">
              <w:rPr>
                <w:highlight w:val="yellow"/>
                <w:lang w:val="en-GB" w:eastAsia="zh-CN"/>
              </w:rPr>
              <w:t>TEST</w:t>
            </w:r>
            <w:proofErr w:type="spellEnd"/>
            <w:r w:rsidRPr="0064684C">
              <w:rPr>
                <w:highlight w:val="yellow"/>
                <w:lang w:val="en-GB" w:eastAsia="zh-CN"/>
              </w:rPr>
              <w:t>(</w:t>
            </w:r>
            <w:proofErr w:type="gramEnd"/>
            <w:r w:rsidRPr="0064684C">
              <w:rPr>
                <w:highlight w:val="yellow"/>
                <w:lang w:val="en-GB" w:eastAsia="zh-CN"/>
              </w:rPr>
              <w:t>void)</w:t>
            </w:r>
          </w:p>
        </w:tc>
      </w:tr>
      <w:tr w:rsidR="00585174" w:rsidRPr="0064684C" w14:paraId="5DDA1F2E" w14:textId="77777777" w:rsidTr="00DD7CD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3291F7D0" w14:textId="77777777" w:rsidR="00585174" w:rsidRPr="0064684C" w:rsidRDefault="00585174" w:rsidP="00DD7CD5">
            <w:pPr>
              <w:rPr>
                <w:highlight w:val="yellow"/>
                <w:lang w:eastAsia="zh-CN"/>
              </w:rPr>
            </w:pPr>
            <w:r w:rsidRPr="0064684C">
              <w:rPr>
                <w:rFonts w:hint="eastAsia"/>
                <w:highlight w:val="yellow"/>
                <w:lang w:eastAsia="zh-CN"/>
              </w:rPr>
              <w:t>Test case 1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24DCADE5" w14:textId="77777777" w:rsidR="00585174" w:rsidRPr="0064684C" w:rsidRDefault="00585174" w:rsidP="00DD7CD5">
            <w:pPr>
              <w:rPr>
                <w:highlight w:val="yellow"/>
                <w:lang w:eastAsia="zh-CN"/>
              </w:rPr>
            </w:pPr>
            <w:r w:rsidRPr="0064684C">
              <w:rPr>
                <w:rFonts w:hint="eastAsia"/>
                <w:highlight w:val="yellow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41080109" w14:textId="77777777" w:rsidR="00585174" w:rsidRPr="0064684C" w:rsidRDefault="00437E17" w:rsidP="00DD7CD5">
            <w:pPr>
              <w:numPr>
                <w:ilvl w:val="0"/>
                <w:numId w:val="51"/>
              </w:num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>Set</w:t>
            </w:r>
            <w:r w:rsidR="00585174" w:rsidRPr="0064684C">
              <w:rPr>
                <w:highlight w:val="yellow"/>
                <w:lang w:eastAsia="zh-CN"/>
              </w:rPr>
              <w:t xml:space="preserve"> the Precondition  parameter as following</w:t>
            </w:r>
          </w:p>
          <w:p w14:paraId="6B1C7DC0" w14:textId="77777777" w:rsidR="00585174" w:rsidRPr="0064684C" w:rsidRDefault="00585174" w:rsidP="00DD7CD5">
            <w:pPr>
              <w:ind w:left="360"/>
              <w:rPr>
                <w:highlight w:val="yellow"/>
                <w:lang w:eastAsia="zh-CN"/>
              </w:rPr>
            </w:pPr>
          </w:p>
          <w:p w14:paraId="3F111387" w14:textId="77777777" w:rsidR="00585174" w:rsidRPr="0064684C" w:rsidRDefault="00585174" w:rsidP="00585174">
            <w:pPr>
              <w:ind w:left="360"/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  p = 6000.0;</w:t>
            </w:r>
          </w:p>
          <w:p w14:paraId="0D2707B9" w14:textId="77777777" w:rsidR="00585174" w:rsidRPr="0064684C" w:rsidRDefault="00585174" w:rsidP="00585174">
            <w:pPr>
              <w:ind w:left="360"/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  t = 110.00;</w:t>
            </w:r>
          </w:p>
          <w:p w14:paraId="2D600A57" w14:textId="77777777" w:rsidR="00585174" w:rsidRPr="0064684C" w:rsidRDefault="00585174" w:rsidP="00585174">
            <w:pPr>
              <w:ind w:left="360"/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  steamType =  MVM_STEAMTYPE_SATURATED;</w:t>
            </w:r>
          </w:p>
          <w:p w14:paraId="5879860B" w14:textId="77777777" w:rsidR="00585174" w:rsidRPr="0064684C" w:rsidRDefault="00585174" w:rsidP="00585174">
            <w:pPr>
              <w:ind w:left="360"/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  densitySelection = CDT_CALCULATION_FROM_T;</w:t>
            </w:r>
          </w:p>
          <w:p w14:paraId="4918370D" w14:textId="77777777" w:rsidR="00B441BB" w:rsidRPr="0064684C" w:rsidRDefault="00B441BB" w:rsidP="00585174">
            <w:pPr>
              <w:ind w:left="360"/>
              <w:rPr>
                <w:highlight w:val="yellow"/>
                <w:lang w:eastAsia="zh-CN"/>
              </w:rPr>
            </w:pPr>
          </w:p>
          <w:p w14:paraId="4104CC82" w14:textId="77777777" w:rsidR="00A866AE" w:rsidRPr="0064684C" w:rsidRDefault="00A866AE" w:rsidP="009E2793">
            <w:pPr>
              <w:numPr>
                <w:ilvl w:val="0"/>
                <w:numId w:val="51"/>
              </w:num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>Call  mVMeasurement_Put((TUSIGN16)MVM_IDX_steamType,(TINT16)WHOLE_OBJECT,&amp;steamType);</w:t>
            </w:r>
          </w:p>
          <w:p w14:paraId="70266872" w14:textId="77777777" w:rsidR="00B441BB" w:rsidRPr="0064684C" w:rsidRDefault="00B441BB" w:rsidP="00B441BB">
            <w:pPr>
              <w:ind w:left="360"/>
              <w:rPr>
                <w:highlight w:val="yellow"/>
                <w:lang w:eastAsia="zh-CN"/>
              </w:rPr>
            </w:pPr>
          </w:p>
          <w:p w14:paraId="0C81D9B9" w14:textId="77777777" w:rsidR="00585174" w:rsidRPr="0064684C" w:rsidRDefault="009E2793" w:rsidP="009E2793">
            <w:pPr>
              <w:numPr>
                <w:ilvl w:val="0"/>
                <w:numId w:val="51"/>
              </w:num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Call </w:t>
            </w:r>
            <w:r w:rsidR="00A866AE" w:rsidRPr="0064684C">
              <w:rPr>
                <w:highlight w:val="yellow"/>
                <w:lang w:eastAsia="zh-CN"/>
              </w:rPr>
              <w:t>coordinator_Put((TUSIGN16)CDT_IDX_actualDensitySelection,(TINT16)WHOLE_OBJECT,&amp;densitySelection);</w:t>
            </w:r>
          </w:p>
          <w:p w14:paraId="6C8A4EDE" w14:textId="77777777" w:rsidR="00004E61" w:rsidRPr="0064684C" w:rsidRDefault="00004E61" w:rsidP="00004E61">
            <w:pPr>
              <w:rPr>
                <w:highlight w:val="yellow"/>
                <w:lang w:eastAsia="zh-CN"/>
              </w:rPr>
            </w:pPr>
          </w:p>
          <w:p w14:paraId="1100917D" w14:textId="77777777" w:rsidR="00585174" w:rsidRPr="0064684C" w:rsidRDefault="00585174" w:rsidP="00585174">
            <w:pPr>
              <w:numPr>
                <w:ilvl w:val="0"/>
                <w:numId w:val="51"/>
              </w:num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>Call  CalcSteamDensityEXE_MVM(t,p);</w:t>
            </w:r>
          </w:p>
        </w:tc>
      </w:tr>
      <w:tr w:rsidR="00585174" w:rsidRPr="0064684C" w14:paraId="5A226C42" w14:textId="77777777" w:rsidTr="00DD7CD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13EB1F73" w14:textId="77777777" w:rsidR="00585174" w:rsidRPr="0064684C" w:rsidRDefault="00585174" w:rsidP="00DD7CD5">
            <w:pPr>
              <w:rPr>
                <w:highlight w:val="yellow"/>
                <w:lang w:eastAsia="zh-CN"/>
              </w:rPr>
            </w:pPr>
          </w:p>
        </w:tc>
        <w:tc>
          <w:tcPr>
            <w:tcW w:w="1807" w:type="dxa"/>
          </w:tcPr>
          <w:p w14:paraId="3E223C4B" w14:textId="77777777" w:rsidR="00585174" w:rsidRPr="0064684C" w:rsidRDefault="00585174" w:rsidP="00DD7CD5">
            <w:pPr>
              <w:rPr>
                <w:highlight w:val="yellow"/>
                <w:lang w:eastAsia="zh-CN"/>
              </w:rPr>
            </w:pPr>
            <w:r w:rsidRPr="0064684C">
              <w:rPr>
                <w:rFonts w:hint="eastAsia"/>
                <w:highlight w:val="yellow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426FE7F5" w14:textId="77777777" w:rsidR="00585174" w:rsidRPr="0064684C" w:rsidRDefault="006951BF" w:rsidP="00DD7CD5">
            <w:p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>0.82686340</w:t>
            </w:r>
          </w:p>
        </w:tc>
      </w:tr>
      <w:tr w:rsidR="00585174" w:rsidRPr="0064684C" w14:paraId="5AA33529" w14:textId="77777777" w:rsidTr="00DD7CD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759FFA0A" w14:textId="77777777" w:rsidR="00585174" w:rsidRPr="0064684C" w:rsidRDefault="00585174" w:rsidP="00DD7CD5">
            <w:pPr>
              <w:rPr>
                <w:highlight w:val="yellow"/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15483836" w14:textId="77777777" w:rsidR="00585174" w:rsidRPr="0064684C" w:rsidRDefault="00585174" w:rsidP="00DD7CD5">
            <w:pPr>
              <w:rPr>
                <w:highlight w:val="yellow"/>
                <w:lang w:eastAsia="zh-CN"/>
              </w:rPr>
            </w:pPr>
            <w:r w:rsidRPr="0064684C">
              <w:rPr>
                <w:rFonts w:hint="eastAsia"/>
                <w:highlight w:val="yellow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0EA13CB9" w14:textId="77777777" w:rsidR="00585174" w:rsidRPr="0064684C" w:rsidRDefault="00585174" w:rsidP="00DD7CD5">
            <w:p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>Pass</w:t>
            </w:r>
          </w:p>
        </w:tc>
      </w:tr>
      <w:tr w:rsidR="00585174" w:rsidRPr="0064684C" w14:paraId="5BCD415B" w14:textId="77777777" w:rsidTr="00DD7CD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423B4953" w14:textId="77777777" w:rsidR="00585174" w:rsidRPr="0064684C" w:rsidRDefault="00585174" w:rsidP="00DD7CD5">
            <w:pPr>
              <w:rPr>
                <w:highlight w:val="yellow"/>
                <w:lang w:eastAsia="zh-CN"/>
              </w:rPr>
            </w:pPr>
            <w:r w:rsidRPr="0064684C">
              <w:rPr>
                <w:rFonts w:hint="eastAsia"/>
                <w:highlight w:val="yellow"/>
                <w:lang w:eastAsia="zh-CN"/>
              </w:rPr>
              <w:t xml:space="preserve">Test case </w:t>
            </w:r>
            <w:r w:rsidRPr="0064684C">
              <w:rPr>
                <w:highlight w:val="yellow"/>
                <w:lang w:eastAsia="zh-CN"/>
              </w:rPr>
              <w:t>2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7778D069" w14:textId="77777777" w:rsidR="00585174" w:rsidRPr="0064684C" w:rsidRDefault="00585174" w:rsidP="00DD7CD5">
            <w:pPr>
              <w:rPr>
                <w:highlight w:val="yellow"/>
                <w:lang w:eastAsia="zh-CN"/>
              </w:rPr>
            </w:pPr>
            <w:r w:rsidRPr="0064684C">
              <w:rPr>
                <w:rFonts w:hint="eastAsia"/>
                <w:highlight w:val="yellow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70E0557C" w14:textId="77777777" w:rsidR="00585174" w:rsidRPr="0064684C" w:rsidRDefault="00437E17" w:rsidP="00764442">
            <w:pPr>
              <w:numPr>
                <w:ilvl w:val="0"/>
                <w:numId w:val="104"/>
              </w:num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>Set</w:t>
            </w:r>
            <w:r w:rsidR="00585174" w:rsidRPr="0064684C">
              <w:rPr>
                <w:highlight w:val="yellow"/>
                <w:lang w:eastAsia="zh-CN"/>
              </w:rPr>
              <w:t xml:space="preserve"> the Precondition  parameter as following</w:t>
            </w:r>
          </w:p>
          <w:p w14:paraId="693C744D" w14:textId="77777777" w:rsidR="00585174" w:rsidRPr="0064684C" w:rsidRDefault="00585174" w:rsidP="00585174">
            <w:pPr>
              <w:ind w:left="360"/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  p = 6000.0;</w:t>
            </w:r>
          </w:p>
          <w:p w14:paraId="4F468A5C" w14:textId="77777777" w:rsidR="00585174" w:rsidRPr="0064684C" w:rsidRDefault="00585174" w:rsidP="00585174">
            <w:pPr>
              <w:ind w:left="360"/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  t = 259.00;</w:t>
            </w:r>
          </w:p>
          <w:p w14:paraId="6036C3D6" w14:textId="77777777" w:rsidR="00585174" w:rsidRPr="0064684C" w:rsidRDefault="00585174" w:rsidP="00585174">
            <w:pPr>
              <w:ind w:left="360"/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  steamType =  MVM_STEAMTYPE_SATURATED;</w:t>
            </w:r>
          </w:p>
          <w:p w14:paraId="3003CF78" w14:textId="77777777" w:rsidR="00585174" w:rsidRPr="0064684C" w:rsidRDefault="00585174" w:rsidP="00585174">
            <w:pPr>
              <w:ind w:left="360"/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  densitySelection = CDT_CALCULATION_FROM_T;</w:t>
            </w:r>
          </w:p>
          <w:p w14:paraId="1D3B098F" w14:textId="77777777" w:rsidR="00585174" w:rsidRPr="0064684C" w:rsidRDefault="00585174" w:rsidP="00585174">
            <w:pPr>
              <w:ind w:left="360"/>
              <w:rPr>
                <w:highlight w:val="yellow"/>
                <w:lang w:eastAsia="zh-CN"/>
              </w:rPr>
            </w:pPr>
          </w:p>
          <w:p w14:paraId="7CEA7A0E" w14:textId="77777777" w:rsidR="00004E61" w:rsidRPr="0064684C" w:rsidRDefault="00004E61" w:rsidP="00764442">
            <w:pPr>
              <w:numPr>
                <w:ilvl w:val="0"/>
                <w:numId w:val="104"/>
              </w:num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>Call  mVMeasurement_Put((TUSIGN16)MVM_IDX_steamType,(TINT16)WHOLE_OBJECT,&amp;steamType);</w:t>
            </w:r>
          </w:p>
          <w:p w14:paraId="4A595363" w14:textId="77777777" w:rsidR="00004E61" w:rsidRPr="0064684C" w:rsidRDefault="00004E61" w:rsidP="00004E61">
            <w:pPr>
              <w:ind w:left="360"/>
              <w:rPr>
                <w:highlight w:val="yellow"/>
                <w:lang w:eastAsia="zh-CN"/>
              </w:rPr>
            </w:pPr>
          </w:p>
          <w:p w14:paraId="5FE0D0CF" w14:textId="77777777" w:rsidR="00004E61" w:rsidRPr="0064684C" w:rsidRDefault="00004E61" w:rsidP="00764442">
            <w:pPr>
              <w:numPr>
                <w:ilvl w:val="0"/>
                <w:numId w:val="104"/>
              </w:num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>Call coordinator_Put((TUSIGN16)CDT_IDX_actualDensitySelection,(TINT16)WHOLE_OBJECT,&amp;densitySelection);</w:t>
            </w:r>
          </w:p>
          <w:p w14:paraId="4EB778DA" w14:textId="77777777" w:rsidR="00004E61" w:rsidRPr="0064684C" w:rsidRDefault="00004E61" w:rsidP="00004E61">
            <w:pPr>
              <w:ind w:left="360"/>
              <w:rPr>
                <w:highlight w:val="yellow"/>
                <w:lang w:eastAsia="zh-CN"/>
              </w:rPr>
            </w:pPr>
          </w:p>
          <w:p w14:paraId="6FA4335C" w14:textId="77777777" w:rsidR="00004E61" w:rsidRPr="0064684C" w:rsidRDefault="00004E61" w:rsidP="00004E61">
            <w:pPr>
              <w:ind w:left="360"/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  </w:t>
            </w:r>
          </w:p>
          <w:p w14:paraId="09534D68" w14:textId="77777777" w:rsidR="00585174" w:rsidRPr="0064684C" w:rsidRDefault="00004E61" w:rsidP="00764442">
            <w:pPr>
              <w:numPr>
                <w:ilvl w:val="0"/>
                <w:numId w:val="104"/>
              </w:num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>Call CalcSteamDensityEXE_MVM(t,p);</w:t>
            </w:r>
          </w:p>
        </w:tc>
      </w:tr>
      <w:tr w:rsidR="00585174" w:rsidRPr="0064684C" w14:paraId="7248BC06" w14:textId="77777777" w:rsidTr="00DD7CD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6C513133" w14:textId="77777777" w:rsidR="00585174" w:rsidRPr="0064684C" w:rsidRDefault="00585174" w:rsidP="00DD7CD5">
            <w:pPr>
              <w:rPr>
                <w:highlight w:val="yellow"/>
                <w:lang w:eastAsia="zh-CN"/>
              </w:rPr>
            </w:pPr>
          </w:p>
        </w:tc>
        <w:tc>
          <w:tcPr>
            <w:tcW w:w="1807" w:type="dxa"/>
          </w:tcPr>
          <w:p w14:paraId="01D95603" w14:textId="77777777" w:rsidR="00585174" w:rsidRPr="0064684C" w:rsidRDefault="00585174" w:rsidP="00DD7CD5">
            <w:pPr>
              <w:rPr>
                <w:highlight w:val="yellow"/>
                <w:lang w:eastAsia="zh-CN"/>
              </w:rPr>
            </w:pPr>
            <w:r w:rsidRPr="0064684C">
              <w:rPr>
                <w:rFonts w:hint="eastAsia"/>
                <w:highlight w:val="yellow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09C55489" w14:textId="77777777" w:rsidR="00585174" w:rsidRPr="0064684C" w:rsidRDefault="00456A4C" w:rsidP="00DD7CD5">
            <w:p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>23.</w:t>
            </w:r>
            <w:r w:rsidR="006951BF" w:rsidRPr="0064684C">
              <w:rPr>
                <w:highlight w:val="yellow"/>
                <w:lang w:eastAsia="zh-CN"/>
              </w:rPr>
              <w:t>30983377</w:t>
            </w:r>
          </w:p>
        </w:tc>
      </w:tr>
      <w:tr w:rsidR="00585174" w:rsidRPr="0064684C" w14:paraId="5C568D6E" w14:textId="77777777" w:rsidTr="00DD7CD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6B62221C" w14:textId="77777777" w:rsidR="00585174" w:rsidRPr="0064684C" w:rsidRDefault="00585174" w:rsidP="00DD7CD5">
            <w:pPr>
              <w:rPr>
                <w:highlight w:val="yellow"/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2EC38B7A" w14:textId="77777777" w:rsidR="00585174" w:rsidRPr="0064684C" w:rsidRDefault="00585174" w:rsidP="00DD7CD5">
            <w:pPr>
              <w:rPr>
                <w:highlight w:val="yellow"/>
                <w:lang w:eastAsia="zh-CN"/>
              </w:rPr>
            </w:pPr>
            <w:r w:rsidRPr="0064684C">
              <w:rPr>
                <w:rFonts w:hint="eastAsia"/>
                <w:highlight w:val="yellow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1ECA922D" w14:textId="77777777" w:rsidR="00585174" w:rsidRPr="0064684C" w:rsidRDefault="00585174" w:rsidP="00DD7CD5">
            <w:p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>Pass</w:t>
            </w:r>
          </w:p>
        </w:tc>
      </w:tr>
      <w:tr w:rsidR="00585174" w:rsidRPr="0064684C" w14:paraId="0DB358E4" w14:textId="77777777" w:rsidTr="00DD7CD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7F7CA0EE" w14:textId="77777777" w:rsidR="00585174" w:rsidRPr="0064684C" w:rsidRDefault="00585174" w:rsidP="00DD7CD5">
            <w:pPr>
              <w:rPr>
                <w:highlight w:val="yellow"/>
                <w:lang w:eastAsia="zh-CN"/>
              </w:rPr>
            </w:pPr>
            <w:r w:rsidRPr="0064684C">
              <w:rPr>
                <w:rFonts w:hint="eastAsia"/>
                <w:highlight w:val="yellow"/>
                <w:lang w:eastAsia="zh-CN"/>
              </w:rPr>
              <w:t xml:space="preserve">Test case </w:t>
            </w:r>
            <w:r w:rsidR="00A866AE" w:rsidRPr="0064684C">
              <w:rPr>
                <w:highlight w:val="yellow"/>
                <w:lang w:eastAsia="zh-CN"/>
              </w:rPr>
              <w:t>3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6B36C0D8" w14:textId="77777777" w:rsidR="00585174" w:rsidRPr="0064684C" w:rsidRDefault="00585174" w:rsidP="00DD7CD5">
            <w:pPr>
              <w:rPr>
                <w:highlight w:val="yellow"/>
                <w:lang w:eastAsia="zh-CN"/>
              </w:rPr>
            </w:pPr>
            <w:r w:rsidRPr="0064684C">
              <w:rPr>
                <w:rFonts w:hint="eastAsia"/>
                <w:highlight w:val="yellow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2E911E5F" w14:textId="77777777" w:rsidR="00A866AE" w:rsidRPr="0064684C" w:rsidRDefault="00437E17" w:rsidP="00764442">
            <w:pPr>
              <w:numPr>
                <w:ilvl w:val="0"/>
                <w:numId w:val="105"/>
              </w:num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>Set</w:t>
            </w:r>
            <w:r w:rsidR="00A866AE" w:rsidRPr="0064684C">
              <w:rPr>
                <w:highlight w:val="yellow"/>
                <w:lang w:eastAsia="zh-CN"/>
              </w:rPr>
              <w:t xml:space="preserve"> the Precondition  parameter as following</w:t>
            </w:r>
          </w:p>
          <w:p w14:paraId="1046FEC0" w14:textId="77777777" w:rsidR="00A866AE" w:rsidRPr="0064684C" w:rsidRDefault="00A866AE" w:rsidP="00A866AE">
            <w:pPr>
              <w:ind w:left="360"/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  p = 16733.1004;</w:t>
            </w:r>
          </w:p>
          <w:p w14:paraId="0EA7D63B" w14:textId="77777777" w:rsidR="00A866AE" w:rsidRPr="0064684C" w:rsidRDefault="00A866AE" w:rsidP="00A866AE">
            <w:pPr>
              <w:ind w:left="360"/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  t = 351.00;</w:t>
            </w:r>
          </w:p>
          <w:p w14:paraId="57D25E0A" w14:textId="77777777" w:rsidR="00A866AE" w:rsidRPr="0064684C" w:rsidRDefault="00A866AE" w:rsidP="00A866AE">
            <w:pPr>
              <w:ind w:left="360"/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  steamType =  MVM_STEAMTYPE_SATURATED;</w:t>
            </w:r>
          </w:p>
          <w:p w14:paraId="3C6E7FD9" w14:textId="77777777" w:rsidR="00A866AE" w:rsidRPr="0064684C" w:rsidRDefault="00A866AE" w:rsidP="00A866AE">
            <w:pPr>
              <w:ind w:left="360"/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  densitySelection = CDT_CALCULATION_FROM_T;</w:t>
            </w:r>
          </w:p>
          <w:p w14:paraId="762B75FB" w14:textId="77777777" w:rsidR="00004E61" w:rsidRPr="0064684C" w:rsidRDefault="00004E61" w:rsidP="00004E61">
            <w:pPr>
              <w:ind w:left="360"/>
              <w:rPr>
                <w:highlight w:val="yellow"/>
                <w:lang w:eastAsia="zh-CN"/>
              </w:rPr>
            </w:pPr>
          </w:p>
          <w:p w14:paraId="7C5A0954" w14:textId="77777777" w:rsidR="00004E61" w:rsidRPr="0064684C" w:rsidRDefault="00004E61" w:rsidP="00764442">
            <w:pPr>
              <w:numPr>
                <w:ilvl w:val="0"/>
                <w:numId w:val="105"/>
              </w:num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>Call  mVMeasurement_Put((TUSIGN16)MVM_IDX_steamType,(TINT16)WHOLE_OBJECT,&amp;steamType);</w:t>
            </w:r>
          </w:p>
          <w:p w14:paraId="2524D221" w14:textId="77777777" w:rsidR="00004E61" w:rsidRPr="0064684C" w:rsidRDefault="00004E61" w:rsidP="00004E61">
            <w:pPr>
              <w:ind w:left="360"/>
              <w:rPr>
                <w:highlight w:val="yellow"/>
                <w:lang w:eastAsia="zh-CN"/>
              </w:rPr>
            </w:pPr>
          </w:p>
          <w:p w14:paraId="109E0426" w14:textId="77777777" w:rsidR="00004E61" w:rsidRPr="0064684C" w:rsidRDefault="00004E61" w:rsidP="00764442">
            <w:pPr>
              <w:numPr>
                <w:ilvl w:val="0"/>
                <w:numId w:val="105"/>
              </w:num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>Call coordinator_Put((TUSIGN16)CDT_IDX_actualDensitySelection,(TINT16)WHOLE_OBJECT,&amp;densitySelection);</w:t>
            </w:r>
          </w:p>
          <w:p w14:paraId="1911D636" w14:textId="77777777" w:rsidR="00A866AE" w:rsidRPr="0064684C" w:rsidRDefault="00A866AE" w:rsidP="00A866AE">
            <w:pPr>
              <w:ind w:left="360"/>
              <w:rPr>
                <w:highlight w:val="yellow"/>
                <w:lang w:eastAsia="zh-CN"/>
              </w:rPr>
            </w:pPr>
          </w:p>
          <w:p w14:paraId="5C539621" w14:textId="77777777" w:rsidR="00585174" w:rsidRPr="0064684C" w:rsidRDefault="00A866AE" w:rsidP="00764442">
            <w:pPr>
              <w:numPr>
                <w:ilvl w:val="0"/>
                <w:numId w:val="105"/>
              </w:num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>Call CalcSteamDensityEXE_MVM(t,p);</w:t>
            </w:r>
          </w:p>
        </w:tc>
      </w:tr>
      <w:tr w:rsidR="00585174" w:rsidRPr="0064684C" w14:paraId="2B30F9F2" w14:textId="77777777" w:rsidTr="00DD7CD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3465E1B2" w14:textId="77777777" w:rsidR="00585174" w:rsidRPr="0064684C" w:rsidRDefault="00585174" w:rsidP="00DD7CD5">
            <w:pPr>
              <w:rPr>
                <w:highlight w:val="yellow"/>
                <w:lang w:eastAsia="zh-CN"/>
              </w:rPr>
            </w:pPr>
          </w:p>
        </w:tc>
        <w:tc>
          <w:tcPr>
            <w:tcW w:w="1807" w:type="dxa"/>
          </w:tcPr>
          <w:p w14:paraId="43902C5A" w14:textId="77777777" w:rsidR="00585174" w:rsidRPr="0064684C" w:rsidRDefault="00585174" w:rsidP="00DD7CD5">
            <w:pPr>
              <w:rPr>
                <w:highlight w:val="yellow"/>
                <w:lang w:eastAsia="zh-CN"/>
              </w:rPr>
            </w:pPr>
            <w:r w:rsidRPr="0064684C">
              <w:rPr>
                <w:rFonts w:hint="eastAsia"/>
                <w:highlight w:val="yellow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0D024580" w14:textId="77777777" w:rsidR="00585174" w:rsidRPr="0064684C" w:rsidRDefault="00B20AA3" w:rsidP="00DD7CD5">
            <w:p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>116.1107079</w:t>
            </w:r>
          </w:p>
        </w:tc>
      </w:tr>
      <w:tr w:rsidR="00585174" w:rsidRPr="0064684C" w14:paraId="49BB801E" w14:textId="77777777" w:rsidTr="00DD7CD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10F18678" w14:textId="77777777" w:rsidR="00585174" w:rsidRPr="0064684C" w:rsidRDefault="00585174" w:rsidP="00DD7CD5">
            <w:pPr>
              <w:rPr>
                <w:highlight w:val="yellow"/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1CC05CFF" w14:textId="77777777" w:rsidR="00585174" w:rsidRPr="0064684C" w:rsidRDefault="00585174" w:rsidP="00DD7CD5">
            <w:pPr>
              <w:rPr>
                <w:highlight w:val="yellow"/>
                <w:lang w:eastAsia="zh-CN"/>
              </w:rPr>
            </w:pPr>
            <w:r w:rsidRPr="0064684C">
              <w:rPr>
                <w:rFonts w:hint="eastAsia"/>
                <w:highlight w:val="yellow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1ABC6D58" w14:textId="77777777" w:rsidR="00585174" w:rsidRPr="0064684C" w:rsidRDefault="00585174" w:rsidP="00DD7CD5">
            <w:p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>Pass</w:t>
            </w:r>
          </w:p>
        </w:tc>
      </w:tr>
      <w:tr w:rsidR="00585174" w:rsidRPr="0064684C" w14:paraId="47641270" w14:textId="77777777" w:rsidTr="00DD7CD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392ECCC0" w14:textId="77777777" w:rsidR="00585174" w:rsidRPr="0064684C" w:rsidRDefault="00585174" w:rsidP="00A866AE">
            <w:pPr>
              <w:rPr>
                <w:highlight w:val="yellow"/>
                <w:lang w:eastAsia="zh-CN"/>
              </w:rPr>
            </w:pPr>
            <w:r w:rsidRPr="0064684C">
              <w:rPr>
                <w:rFonts w:hint="eastAsia"/>
                <w:highlight w:val="yellow"/>
                <w:lang w:eastAsia="zh-CN"/>
              </w:rPr>
              <w:t xml:space="preserve">Test case </w:t>
            </w:r>
            <w:r w:rsidR="00A866AE" w:rsidRPr="0064684C">
              <w:rPr>
                <w:highlight w:val="yellow"/>
                <w:lang w:eastAsia="zh-CN"/>
              </w:rPr>
              <w:t>4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5371B106" w14:textId="77777777" w:rsidR="00585174" w:rsidRPr="0064684C" w:rsidRDefault="00585174" w:rsidP="00DD7CD5">
            <w:pPr>
              <w:rPr>
                <w:highlight w:val="yellow"/>
                <w:lang w:eastAsia="zh-CN"/>
              </w:rPr>
            </w:pPr>
            <w:r w:rsidRPr="0064684C">
              <w:rPr>
                <w:rFonts w:hint="eastAsia"/>
                <w:highlight w:val="yellow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4BA113C3" w14:textId="77777777" w:rsidR="00585174" w:rsidRPr="0064684C" w:rsidRDefault="00437E17" w:rsidP="00764442">
            <w:pPr>
              <w:numPr>
                <w:ilvl w:val="0"/>
                <w:numId w:val="106"/>
              </w:num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>Set</w:t>
            </w:r>
            <w:r w:rsidR="00585174" w:rsidRPr="0064684C">
              <w:rPr>
                <w:highlight w:val="yellow"/>
                <w:lang w:eastAsia="zh-CN"/>
              </w:rPr>
              <w:t xml:space="preserve"> the Precondition  parameter as following</w:t>
            </w:r>
          </w:p>
          <w:p w14:paraId="7D7FFED8" w14:textId="77777777" w:rsidR="00A866AE" w:rsidRPr="0064684C" w:rsidRDefault="00A866AE" w:rsidP="00A866AE">
            <w:pPr>
              <w:ind w:left="360"/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  p = 16833;</w:t>
            </w:r>
          </w:p>
          <w:p w14:paraId="3260B0F6" w14:textId="77777777" w:rsidR="00A866AE" w:rsidRPr="0064684C" w:rsidRDefault="00A866AE" w:rsidP="00A866AE">
            <w:pPr>
              <w:ind w:left="360"/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  t = 351.00;</w:t>
            </w:r>
          </w:p>
          <w:p w14:paraId="42719706" w14:textId="77777777" w:rsidR="00A866AE" w:rsidRPr="0064684C" w:rsidRDefault="00A866AE" w:rsidP="00A866AE">
            <w:pPr>
              <w:ind w:left="360"/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  steamType =  MVM_STEAMTYPE_SATURATED;</w:t>
            </w:r>
          </w:p>
          <w:p w14:paraId="1ABB89DD" w14:textId="77777777" w:rsidR="00A866AE" w:rsidRPr="0064684C" w:rsidRDefault="00A866AE" w:rsidP="00A866AE">
            <w:pPr>
              <w:ind w:left="360"/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  densitySelection = CDT_CALCULATION_FROM_TP;</w:t>
            </w:r>
          </w:p>
          <w:p w14:paraId="27A49E1B" w14:textId="77777777" w:rsidR="00004E61" w:rsidRPr="0064684C" w:rsidRDefault="00004E61" w:rsidP="00004E61">
            <w:pPr>
              <w:ind w:left="360"/>
              <w:rPr>
                <w:highlight w:val="yellow"/>
                <w:lang w:eastAsia="zh-CN"/>
              </w:rPr>
            </w:pPr>
          </w:p>
          <w:p w14:paraId="71523BD6" w14:textId="77777777" w:rsidR="00004E61" w:rsidRPr="0064684C" w:rsidRDefault="00004E61" w:rsidP="00764442">
            <w:pPr>
              <w:numPr>
                <w:ilvl w:val="0"/>
                <w:numId w:val="106"/>
              </w:num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>Call  mVMeasurement_Put((TUSIGN16)MVM_IDX_steamType,(TINT16)WHOLE_OBJECT,&amp;steamType);</w:t>
            </w:r>
          </w:p>
          <w:p w14:paraId="7ACE6C43" w14:textId="77777777" w:rsidR="00004E61" w:rsidRPr="0064684C" w:rsidRDefault="00004E61" w:rsidP="00004E61">
            <w:pPr>
              <w:ind w:left="360"/>
              <w:rPr>
                <w:highlight w:val="yellow"/>
                <w:lang w:eastAsia="zh-CN"/>
              </w:rPr>
            </w:pPr>
          </w:p>
          <w:p w14:paraId="5C1C395A" w14:textId="77777777" w:rsidR="00004E61" w:rsidRPr="0064684C" w:rsidRDefault="00004E61" w:rsidP="00764442">
            <w:pPr>
              <w:numPr>
                <w:ilvl w:val="0"/>
                <w:numId w:val="106"/>
              </w:num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>Call coordinator_Put((TUSIGN16)CDT_IDX_actualDensitySelection,(TINT16)WHOLE_OBJECT,&amp;densitySelection);</w:t>
            </w:r>
          </w:p>
          <w:p w14:paraId="41D12B01" w14:textId="77777777" w:rsidR="00A866AE" w:rsidRPr="0064684C" w:rsidRDefault="00A866AE" w:rsidP="00A866AE">
            <w:pPr>
              <w:ind w:left="360"/>
              <w:rPr>
                <w:highlight w:val="yellow"/>
                <w:lang w:eastAsia="zh-CN"/>
              </w:rPr>
            </w:pPr>
          </w:p>
          <w:p w14:paraId="106BA221" w14:textId="77777777" w:rsidR="00585174" w:rsidRPr="0064684C" w:rsidRDefault="00A866AE" w:rsidP="00A866AE">
            <w:pPr>
              <w:ind w:left="360"/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  </w:t>
            </w:r>
          </w:p>
          <w:p w14:paraId="0C377A86" w14:textId="77777777" w:rsidR="00585174" w:rsidRPr="0064684C" w:rsidRDefault="00585174" w:rsidP="00764442">
            <w:pPr>
              <w:numPr>
                <w:ilvl w:val="0"/>
                <w:numId w:val="106"/>
              </w:num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Call </w:t>
            </w:r>
            <w:r w:rsidR="00A866AE" w:rsidRPr="0064684C">
              <w:rPr>
                <w:highlight w:val="yellow"/>
                <w:lang w:eastAsia="zh-CN"/>
              </w:rPr>
              <w:t>CalcSteamDensityEXE_MVM(t,p);</w:t>
            </w:r>
          </w:p>
        </w:tc>
      </w:tr>
      <w:tr w:rsidR="00585174" w:rsidRPr="0064684C" w14:paraId="1DDD1A5A" w14:textId="77777777" w:rsidTr="00DD7CD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65242F86" w14:textId="77777777" w:rsidR="00585174" w:rsidRPr="0064684C" w:rsidRDefault="00585174" w:rsidP="00DD7CD5">
            <w:pPr>
              <w:rPr>
                <w:highlight w:val="yellow"/>
                <w:lang w:eastAsia="zh-CN"/>
              </w:rPr>
            </w:pPr>
          </w:p>
        </w:tc>
        <w:tc>
          <w:tcPr>
            <w:tcW w:w="1807" w:type="dxa"/>
          </w:tcPr>
          <w:p w14:paraId="3840038B" w14:textId="77777777" w:rsidR="00585174" w:rsidRPr="0064684C" w:rsidRDefault="00585174" w:rsidP="00DD7CD5">
            <w:pPr>
              <w:rPr>
                <w:highlight w:val="yellow"/>
                <w:lang w:eastAsia="zh-CN"/>
              </w:rPr>
            </w:pPr>
            <w:r w:rsidRPr="0064684C">
              <w:rPr>
                <w:rFonts w:hint="eastAsia"/>
                <w:highlight w:val="yellow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0AD4B980" w14:textId="77777777" w:rsidR="00585174" w:rsidRPr="0064684C" w:rsidRDefault="00B96E35" w:rsidP="00DD7CD5">
            <w:p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>Density shall be 116.1107079;</w:t>
            </w:r>
          </w:p>
        </w:tc>
      </w:tr>
      <w:tr w:rsidR="00585174" w:rsidRPr="0064684C" w14:paraId="6C98827A" w14:textId="77777777" w:rsidTr="00DD7CD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4648A0AC" w14:textId="77777777" w:rsidR="00585174" w:rsidRPr="0064684C" w:rsidRDefault="00585174" w:rsidP="00DD7CD5">
            <w:pPr>
              <w:rPr>
                <w:highlight w:val="yellow"/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6B48C63E" w14:textId="77777777" w:rsidR="00585174" w:rsidRPr="0064684C" w:rsidRDefault="00585174" w:rsidP="00DD7CD5">
            <w:pPr>
              <w:rPr>
                <w:highlight w:val="yellow"/>
                <w:lang w:eastAsia="zh-CN"/>
              </w:rPr>
            </w:pPr>
            <w:r w:rsidRPr="0064684C">
              <w:rPr>
                <w:rFonts w:hint="eastAsia"/>
                <w:highlight w:val="yellow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61EA179B" w14:textId="77777777" w:rsidR="00585174" w:rsidRPr="0064684C" w:rsidRDefault="00585174" w:rsidP="00DD7CD5">
            <w:p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>Pass</w:t>
            </w:r>
          </w:p>
        </w:tc>
      </w:tr>
      <w:tr w:rsidR="00585174" w:rsidRPr="0064684C" w14:paraId="0EFB9191" w14:textId="77777777" w:rsidTr="00DD7CD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31D2751D" w14:textId="77777777" w:rsidR="00585174" w:rsidRPr="0064684C" w:rsidRDefault="00585174" w:rsidP="00DD7CD5">
            <w:pPr>
              <w:rPr>
                <w:highlight w:val="yellow"/>
                <w:lang w:eastAsia="zh-CN"/>
              </w:rPr>
            </w:pPr>
            <w:r w:rsidRPr="0064684C">
              <w:rPr>
                <w:rFonts w:hint="eastAsia"/>
                <w:highlight w:val="yellow"/>
                <w:lang w:eastAsia="zh-CN"/>
              </w:rPr>
              <w:t xml:space="preserve">Test case </w:t>
            </w:r>
            <w:r w:rsidR="00004E61" w:rsidRPr="0064684C">
              <w:rPr>
                <w:highlight w:val="yellow"/>
                <w:lang w:eastAsia="zh-CN"/>
              </w:rPr>
              <w:t>5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71E39780" w14:textId="77777777" w:rsidR="00585174" w:rsidRPr="0064684C" w:rsidRDefault="00585174" w:rsidP="00DD7CD5">
            <w:pPr>
              <w:rPr>
                <w:highlight w:val="yellow"/>
                <w:lang w:eastAsia="zh-CN"/>
              </w:rPr>
            </w:pPr>
            <w:r w:rsidRPr="0064684C">
              <w:rPr>
                <w:rFonts w:hint="eastAsia"/>
                <w:highlight w:val="yellow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4337EBA8" w14:textId="77777777" w:rsidR="00585174" w:rsidRPr="0064684C" w:rsidRDefault="00437E17" w:rsidP="00764442">
            <w:pPr>
              <w:numPr>
                <w:ilvl w:val="0"/>
                <w:numId w:val="107"/>
              </w:num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>Set</w:t>
            </w:r>
            <w:r w:rsidR="00585174" w:rsidRPr="0064684C">
              <w:rPr>
                <w:highlight w:val="yellow"/>
                <w:lang w:eastAsia="zh-CN"/>
              </w:rPr>
              <w:t xml:space="preserve"> the Precondition  parameter as following</w:t>
            </w:r>
          </w:p>
          <w:p w14:paraId="53586412" w14:textId="77777777" w:rsidR="00004E61" w:rsidRPr="0064684C" w:rsidRDefault="00004E61" w:rsidP="00004E61">
            <w:pPr>
              <w:ind w:left="360"/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  p = 16633;</w:t>
            </w:r>
          </w:p>
          <w:p w14:paraId="0103F0CB" w14:textId="77777777" w:rsidR="00004E61" w:rsidRPr="0064684C" w:rsidRDefault="00004E61" w:rsidP="00004E61">
            <w:pPr>
              <w:ind w:left="360"/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  t = 351.00;</w:t>
            </w:r>
          </w:p>
          <w:p w14:paraId="0F393E97" w14:textId="77777777" w:rsidR="00004E61" w:rsidRPr="0064684C" w:rsidRDefault="00004E61" w:rsidP="00004E61">
            <w:pPr>
              <w:ind w:left="360"/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  steamType =  MVM_STEAMTYPE_SATURATED;</w:t>
            </w:r>
          </w:p>
          <w:p w14:paraId="2222EC18" w14:textId="77777777" w:rsidR="00004E61" w:rsidRPr="0064684C" w:rsidRDefault="00004E61" w:rsidP="00004E61">
            <w:pPr>
              <w:ind w:left="360"/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  densitySelection = CDT_CALCULATION_FROM_TP;</w:t>
            </w:r>
          </w:p>
          <w:p w14:paraId="30C80D67" w14:textId="77777777" w:rsidR="00004E61" w:rsidRPr="0064684C" w:rsidRDefault="00004E61" w:rsidP="00004E61">
            <w:pPr>
              <w:ind w:left="360"/>
              <w:rPr>
                <w:highlight w:val="yellow"/>
                <w:lang w:eastAsia="zh-CN"/>
              </w:rPr>
            </w:pPr>
          </w:p>
          <w:p w14:paraId="05B6FEDA" w14:textId="77777777" w:rsidR="00004E61" w:rsidRPr="0064684C" w:rsidRDefault="00004E61" w:rsidP="00764442">
            <w:pPr>
              <w:numPr>
                <w:ilvl w:val="0"/>
                <w:numId w:val="107"/>
              </w:num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lastRenderedPageBreak/>
              <w:t>Call  mVMeasurement_Put((TUSIGN16)MVM_IDX_steamType,(TINT16)WHOLE_OBJECT,&amp;steamType);</w:t>
            </w:r>
          </w:p>
          <w:p w14:paraId="585BA588" w14:textId="77777777" w:rsidR="00004E61" w:rsidRPr="0064684C" w:rsidRDefault="00004E61" w:rsidP="00004E61">
            <w:pPr>
              <w:ind w:left="360"/>
              <w:rPr>
                <w:highlight w:val="yellow"/>
                <w:lang w:eastAsia="zh-CN"/>
              </w:rPr>
            </w:pPr>
          </w:p>
          <w:p w14:paraId="4EEA3AAB" w14:textId="77777777" w:rsidR="00004E61" w:rsidRPr="0064684C" w:rsidRDefault="00004E61" w:rsidP="00764442">
            <w:pPr>
              <w:numPr>
                <w:ilvl w:val="0"/>
                <w:numId w:val="107"/>
              </w:num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>Call coordinator_Put((TUSIGN16)CDT_IDX_actualDensitySelection,(TINT16)WHOLE_OBJECT,&amp;densitySelection);</w:t>
            </w:r>
          </w:p>
          <w:p w14:paraId="0AD995A1" w14:textId="77777777" w:rsidR="00004E61" w:rsidRPr="0064684C" w:rsidRDefault="00004E61" w:rsidP="00004E61">
            <w:pPr>
              <w:ind w:left="360"/>
              <w:rPr>
                <w:highlight w:val="yellow"/>
                <w:lang w:eastAsia="zh-CN"/>
              </w:rPr>
            </w:pPr>
          </w:p>
          <w:p w14:paraId="584DFD5B" w14:textId="77777777" w:rsidR="00004E61" w:rsidRPr="0064684C" w:rsidRDefault="00004E61" w:rsidP="00004E61">
            <w:pPr>
              <w:ind w:left="360"/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  </w:t>
            </w:r>
          </w:p>
          <w:p w14:paraId="42FD6AEB" w14:textId="77777777" w:rsidR="00585174" w:rsidRPr="0064684C" w:rsidRDefault="00004E61" w:rsidP="00764442">
            <w:pPr>
              <w:numPr>
                <w:ilvl w:val="0"/>
                <w:numId w:val="107"/>
              </w:num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>Call CalcSteamDensityEXE_MVM(t,p);</w:t>
            </w:r>
          </w:p>
        </w:tc>
      </w:tr>
      <w:tr w:rsidR="00585174" w:rsidRPr="0064684C" w14:paraId="13DFB5AB" w14:textId="77777777" w:rsidTr="00DD7CD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640C1322" w14:textId="77777777" w:rsidR="00585174" w:rsidRPr="0064684C" w:rsidRDefault="00585174" w:rsidP="00DD7CD5">
            <w:pPr>
              <w:rPr>
                <w:highlight w:val="yellow"/>
                <w:lang w:eastAsia="zh-CN"/>
              </w:rPr>
            </w:pPr>
          </w:p>
        </w:tc>
        <w:tc>
          <w:tcPr>
            <w:tcW w:w="1807" w:type="dxa"/>
          </w:tcPr>
          <w:p w14:paraId="3E46E6AE" w14:textId="77777777" w:rsidR="00585174" w:rsidRPr="0064684C" w:rsidRDefault="00585174" w:rsidP="00DD7CD5">
            <w:pPr>
              <w:rPr>
                <w:highlight w:val="yellow"/>
                <w:lang w:eastAsia="zh-CN"/>
              </w:rPr>
            </w:pPr>
            <w:r w:rsidRPr="0064684C">
              <w:rPr>
                <w:rFonts w:hint="eastAsia"/>
                <w:highlight w:val="yellow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410C6732" w14:textId="77777777" w:rsidR="00585174" w:rsidRPr="0064684C" w:rsidRDefault="001D7102" w:rsidP="00DD7CD5">
            <w:pPr>
              <w:rPr>
                <w:highlight w:val="yellow"/>
                <w:lang w:eastAsia="zh-CN"/>
              </w:rPr>
            </w:pPr>
            <w:r w:rsidRPr="0064684C">
              <w:rPr>
                <w:color w:val="FF0000"/>
                <w:highlight w:val="yellow"/>
                <w:lang w:eastAsia="zh-CN"/>
              </w:rPr>
              <w:t>113.627462</w:t>
            </w:r>
          </w:p>
        </w:tc>
      </w:tr>
      <w:tr w:rsidR="00585174" w:rsidRPr="0064684C" w14:paraId="3E4229FC" w14:textId="77777777" w:rsidTr="00DD7CD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0849260F" w14:textId="77777777" w:rsidR="00585174" w:rsidRPr="0064684C" w:rsidRDefault="00585174" w:rsidP="00DD7CD5">
            <w:pPr>
              <w:rPr>
                <w:highlight w:val="yellow"/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7945C51E" w14:textId="77777777" w:rsidR="00585174" w:rsidRPr="0064684C" w:rsidRDefault="00585174" w:rsidP="00DD7CD5">
            <w:pPr>
              <w:rPr>
                <w:highlight w:val="yellow"/>
                <w:lang w:eastAsia="zh-CN"/>
              </w:rPr>
            </w:pPr>
            <w:r w:rsidRPr="0064684C">
              <w:rPr>
                <w:rFonts w:hint="eastAsia"/>
                <w:highlight w:val="yellow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04A80E88" w14:textId="77777777" w:rsidR="00585174" w:rsidRPr="0064684C" w:rsidRDefault="00585174" w:rsidP="00DD7CD5">
            <w:p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>Pass</w:t>
            </w:r>
          </w:p>
        </w:tc>
      </w:tr>
      <w:tr w:rsidR="00AF4D68" w:rsidRPr="0064684C" w14:paraId="56F88A73" w14:textId="77777777" w:rsidTr="00EF62C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0B517354" w14:textId="77777777" w:rsidR="00AF4D68" w:rsidRPr="0064684C" w:rsidRDefault="00AF4D68" w:rsidP="00AF4D68">
            <w:pPr>
              <w:rPr>
                <w:highlight w:val="yellow"/>
                <w:lang w:eastAsia="zh-CN"/>
              </w:rPr>
            </w:pPr>
            <w:r w:rsidRPr="0064684C">
              <w:rPr>
                <w:rFonts w:hint="eastAsia"/>
                <w:highlight w:val="yellow"/>
                <w:lang w:eastAsia="zh-CN"/>
              </w:rPr>
              <w:t xml:space="preserve">Test case </w:t>
            </w:r>
            <w:r w:rsidRPr="0064684C">
              <w:rPr>
                <w:highlight w:val="yellow"/>
                <w:lang w:eastAsia="zh-CN"/>
              </w:rPr>
              <w:t>6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4EC21BA1" w14:textId="77777777" w:rsidR="00AF4D68" w:rsidRPr="0064684C" w:rsidRDefault="00AF4D68" w:rsidP="00AF4D68">
            <w:pPr>
              <w:rPr>
                <w:highlight w:val="yellow"/>
                <w:lang w:eastAsia="zh-CN"/>
              </w:rPr>
            </w:pPr>
            <w:r w:rsidRPr="0064684C">
              <w:rPr>
                <w:rFonts w:hint="eastAsia"/>
                <w:highlight w:val="yellow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07AADF96" w14:textId="77777777" w:rsidR="00AF4D68" w:rsidRPr="0064684C" w:rsidRDefault="00AF4D68" w:rsidP="00AF4D68">
            <w:pPr>
              <w:numPr>
                <w:ilvl w:val="0"/>
                <w:numId w:val="108"/>
              </w:num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>Set the Precondition  parameter as following</w:t>
            </w:r>
          </w:p>
          <w:p w14:paraId="415026C7" w14:textId="77777777" w:rsidR="00AF4D68" w:rsidRPr="0064684C" w:rsidRDefault="00AF4D68" w:rsidP="00AF4D68">
            <w:pPr>
              <w:ind w:left="360"/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  t = 810.0;</w:t>
            </w:r>
          </w:p>
          <w:p w14:paraId="3AEC7D5B" w14:textId="77777777" w:rsidR="00AF4D68" w:rsidRPr="0064684C" w:rsidRDefault="00AF4D68" w:rsidP="00AF4D68">
            <w:pPr>
              <w:ind w:left="360"/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  p = 7000.0;</w:t>
            </w:r>
          </w:p>
          <w:p w14:paraId="1D91D677" w14:textId="77777777" w:rsidR="00AF4D68" w:rsidRPr="0064684C" w:rsidRDefault="00AF4D68" w:rsidP="00AF4D68">
            <w:pPr>
              <w:ind w:left="360"/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  steamType =  MVM_STEAMTYPE_OVERHEAT;</w:t>
            </w:r>
          </w:p>
          <w:p w14:paraId="7EDD54DD" w14:textId="77777777" w:rsidR="00AF4D68" w:rsidRPr="0064684C" w:rsidRDefault="00AF4D68" w:rsidP="00AF4D68">
            <w:pPr>
              <w:ind w:left="360"/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  densitySelection = CDT_CALCULATION_FROM_TP;</w:t>
            </w:r>
          </w:p>
          <w:p w14:paraId="0C0DA6FD" w14:textId="77777777" w:rsidR="00AF4D68" w:rsidRPr="0064684C" w:rsidRDefault="00AF4D68" w:rsidP="00AF4D68">
            <w:pPr>
              <w:ind w:left="360"/>
              <w:rPr>
                <w:highlight w:val="yellow"/>
                <w:lang w:eastAsia="zh-CN"/>
              </w:rPr>
            </w:pPr>
          </w:p>
          <w:p w14:paraId="02CBDF67" w14:textId="77777777" w:rsidR="00AF4D68" w:rsidRPr="0064684C" w:rsidRDefault="00AF4D68" w:rsidP="00AF4D68">
            <w:pPr>
              <w:numPr>
                <w:ilvl w:val="0"/>
                <w:numId w:val="108"/>
              </w:num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>Call  mVMeasurement_Put((TUSIGN16)MVM_IDX_steamType,(TINT16)WHOLE_OBJECT,&amp;steamType);</w:t>
            </w:r>
          </w:p>
          <w:p w14:paraId="62461B54" w14:textId="77777777" w:rsidR="00AF4D68" w:rsidRPr="0064684C" w:rsidRDefault="00AF4D68" w:rsidP="00AF4D68">
            <w:pPr>
              <w:ind w:left="360"/>
              <w:rPr>
                <w:highlight w:val="yellow"/>
                <w:lang w:eastAsia="zh-CN"/>
              </w:rPr>
            </w:pPr>
          </w:p>
          <w:p w14:paraId="3693461A" w14:textId="77777777" w:rsidR="00AF4D68" w:rsidRPr="0064684C" w:rsidRDefault="00AF4D68" w:rsidP="00AF4D68">
            <w:pPr>
              <w:numPr>
                <w:ilvl w:val="0"/>
                <w:numId w:val="108"/>
              </w:num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>Call coordinator_Put((TUSIGN16)CDT_IDX_actualDensitySelection,(TINT16)WHOLE_OBJECT,&amp;densitySelection);</w:t>
            </w:r>
          </w:p>
          <w:p w14:paraId="4AF52318" w14:textId="77777777" w:rsidR="00AF4D68" w:rsidRPr="0064684C" w:rsidRDefault="00AF4D68" w:rsidP="00AF4D68">
            <w:pPr>
              <w:ind w:left="360"/>
              <w:rPr>
                <w:highlight w:val="yellow"/>
                <w:lang w:eastAsia="zh-CN"/>
              </w:rPr>
            </w:pPr>
          </w:p>
          <w:p w14:paraId="39502CC8" w14:textId="77777777" w:rsidR="00AF4D68" w:rsidRPr="0064684C" w:rsidRDefault="00AF4D68" w:rsidP="00AF4D68">
            <w:pPr>
              <w:ind w:left="360"/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  </w:t>
            </w:r>
          </w:p>
          <w:p w14:paraId="53D2BF0F" w14:textId="77777777" w:rsidR="00AF4D68" w:rsidRPr="0064684C" w:rsidRDefault="00AF4D68" w:rsidP="00AF4D68">
            <w:pPr>
              <w:numPr>
                <w:ilvl w:val="0"/>
                <w:numId w:val="108"/>
              </w:num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>Call CalcSteamDensityEXE_MVM(t,p);</w:t>
            </w:r>
          </w:p>
        </w:tc>
      </w:tr>
      <w:tr w:rsidR="00AF4D68" w:rsidRPr="0064684C" w14:paraId="1E328DDB" w14:textId="77777777" w:rsidTr="00EF62C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17E43C1D" w14:textId="77777777" w:rsidR="00AF4D68" w:rsidRPr="0064684C" w:rsidRDefault="00AF4D68" w:rsidP="00AF4D68">
            <w:pPr>
              <w:rPr>
                <w:highlight w:val="yellow"/>
                <w:lang w:eastAsia="zh-CN"/>
              </w:rPr>
            </w:pPr>
          </w:p>
        </w:tc>
        <w:tc>
          <w:tcPr>
            <w:tcW w:w="1807" w:type="dxa"/>
          </w:tcPr>
          <w:p w14:paraId="29E2F250" w14:textId="77777777" w:rsidR="00AF4D68" w:rsidRPr="0064684C" w:rsidRDefault="00AF4D68" w:rsidP="00AF4D68">
            <w:pPr>
              <w:rPr>
                <w:highlight w:val="yellow"/>
                <w:lang w:eastAsia="zh-CN"/>
              </w:rPr>
            </w:pPr>
            <w:r w:rsidRPr="0064684C">
              <w:rPr>
                <w:rFonts w:hint="eastAsia"/>
                <w:highlight w:val="yellow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0276AF5F" w14:textId="77777777" w:rsidR="00AF4D68" w:rsidRPr="0064684C" w:rsidRDefault="00AF4D68" w:rsidP="00AF4D68">
            <w:p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>1.0</w:t>
            </w:r>
          </w:p>
        </w:tc>
      </w:tr>
      <w:tr w:rsidR="00AF4D68" w:rsidRPr="0064684C" w14:paraId="2FF00330" w14:textId="77777777" w:rsidTr="00AF4D6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1478C2D6" w14:textId="77777777" w:rsidR="00AF4D68" w:rsidRPr="0064684C" w:rsidRDefault="00AF4D68" w:rsidP="00AF4D68">
            <w:pPr>
              <w:rPr>
                <w:highlight w:val="yellow"/>
                <w:lang w:eastAsia="zh-CN"/>
              </w:rPr>
            </w:pPr>
          </w:p>
        </w:tc>
        <w:tc>
          <w:tcPr>
            <w:tcW w:w="1807" w:type="dxa"/>
          </w:tcPr>
          <w:p w14:paraId="77D73FAA" w14:textId="77777777" w:rsidR="00AF4D68" w:rsidRPr="0064684C" w:rsidRDefault="00AF4D68" w:rsidP="00AF4D68">
            <w:pPr>
              <w:rPr>
                <w:highlight w:val="yellow"/>
                <w:lang w:eastAsia="zh-CN"/>
              </w:rPr>
            </w:pPr>
            <w:r w:rsidRPr="0064684C">
              <w:rPr>
                <w:rFonts w:hint="eastAsia"/>
                <w:highlight w:val="yellow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17B2583E" w14:textId="77777777" w:rsidR="00AF4D68" w:rsidRPr="0064684C" w:rsidRDefault="00AF4D68" w:rsidP="00AF4D68">
            <w:p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>Pass</w:t>
            </w:r>
          </w:p>
        </w:tc>
      </w:tr>
      <w:tr w:rsidR="00AF4D68" w:rsidRPr="0064684C" w14:paraId="059F6B03" w14:textId="77777777" w:rsidTr="006C022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25B718EA" w14:textId="77777777" w:rsidR="00AF4D68" w:rsidRPr="0064684C" w:rsidRDefault="00AF4D68" w:rsidP="00AF4D68">
            <w:pPr>
              <w:rPr>
                <w:highlight w:val="yellow"/>
                <w:lang w:eastAsia="zh-CN"/>
              </w:rPr>
            </w:pPr>
            <w:r w:rsidRPr="0064684C">
              <w:rPr>
                <w:rFonts w:hint="eastAsia"/>
                <w:highlight w:val="yellow"/>
                <w:lang w:eastAsia="zh-CN"/>
              </w:rPr>
              <w:t xml:space="preserve">Test case </w:t>
            </w:r>
            <w:r w:rsidRPr="0064684C">
              <w:rPr>
                <w:highlight w:val="yellow"/>
                <w:lang w:eastAsia="zh-CN"/>
              </w:rPr>
              <w:t>7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7C437FA1" w14:textId="77777777" w:rsidR="00AF4D68" w:rsidRPr="0064684C" w:rsidRDefault="00AF4D68" w:rsidP="00AF4D68">
            <w:pPr>
              <w:rPr>
                <w:highlight w:val="yellow"/>
                <w:lang w:eastAsia="zh-CN"/>
              </w:rPr>
            </w:pPr>
            <w:r w:rsidRPr="0064684C">
              <w:rPr>
                <w:rFonts w:hint="eastAsia"/>
                <w:highlight w:val="yellow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44842D49" w14:textId="77777777" w:rsidR="00AF4D68" w:rsidRPr="0064684C" w:rsidRDefault="00AF4D68" w:rsidP="00FC7715">
            <w:pPr>
              <w:numPr>
                <w:ilvl w:val="0"/>
                <w:numId w:val="169"/>
              </w:num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>Set the Precondition  parameter as following</w:t>
            </w:r>
          </w:p>
          <w:p w14:paraId="1DCA35A5" w14:textId="77777777" w:rsidR="00AF4D68" w:rsidRPr="0064684C" w:rsidRDefault="00AF4D68" w:rsidP="00AF4D68">
            <w:pPr>
              <w:ind w:left="360"/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  t = </w:t>
            </w:r>
            <w:r w:rsidR="009F69AB" w:rsidRPr="0064684C">
              <w:rPr>
                <w:highlight w:val="yellow"/>
                <w:lang w:eastAsia="zh-CN"/>
              </w:rPr>
              <w:t>2</w:t>
            </w:r>
            <w:r w:rsidRPr="0064684C">
              <w:rPr>
                <w:highlight w:val="yellow"/>
                <w:lang w:eastAsia="zh-CN"/>
              </w:rPr>
              <w:t>0.0;</w:t>
            </w:r>
          </w:p>
          <w:p w14:paraId="7178B289" w14:textId="77777777" w:rsidR="00AF4D68" w:rsidRPr="0064684C" w:rsidRDefault="00AF4D68" w:rsidP="00AF4D68">
            <w:pPr>
              <w:ind w:left="360"/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  p = </w:t>
            </w:r>
            <w:r w:rsidR="009F69AB" w:rsidRPr="0064684C">
              <w:rPr>
                <w:highlight w:val="yellow"/>
                <w:lang w:eastAsia="zh-CN"/>
              </w:rPr>
              <w:t>1</w:t>
            </w:r>
            <w:r w:rsidRPr="0064684C">
              <w:rPr>
                <w:highlight w:val="yellow"/>
                <w:lang w:eastAsia="zh-CN"/>
              </w:rPr>
              <w:t>00.0;</w:t>
            </w:r>
          </w:p>
          <w:p w14:paraId="3E66296E" w14:textId="77777777" w:rsidR="00AF4D68" w:rsidRPr="0064684C" w:rsidRDefault="00AF4D68" w:rsidP="00AF4D68">
            <w:pPr>
              <w:ind w:left="360"/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  steamType =  </w:t>
            </w:r>
            <w:r w:rsidR="009F69AB" w:rsidRPr="0064684C">
              <w:rPr>
                <w:highlight w:val="yellow"/>
                <w:lang w:eastAsia="zh-CN"/>
              </w:rPr>
              <w:t>MVM_STEAMTYPE_WATER</w:t>
            </w:r>
            <w:r w:rsidRPr="0064684C">
              <w:rPr>
                <w:highlight w:val="yellow"/>
                <w:lang w:eastAsia="zh-CN"/>
              </w:rPr>
              <w:t>;</w:t>
            </w:r>
          </w:p>
          <w:p w14:paraId="70503DF2" w14:textId="77777777" w:rsidR="00AF4D68" w:rsidRPr="0064684C" w:rsidRDefault="00AF4D68" w:rsidP="00AF4D68">
            <w:pPr>
              <w:ind w:left="360"/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  densitySelection = CDT_CALCULATION_FROM_TP;</w:t>
            </w:r>
          </w:p>
          <w:p w14:paraId="516556B6" w14:textId="77777777" w:rsidR="00AF4D68" w:rsidRPr="0064684C" w:rsidRDefault="00AF4D68" w:rsidP="00AF4D68">
            <w:pPr>
              <w:ind w:left="360"/>
              <w:rPr>
                <w:highlight w:val="yellow"/>
                <w:lang w:eastAsia="zh-CN"/>
              </w:rPr>
            </w:pPr>
          </w:p>
          <w:p w14:paraId="37BC703D" w14:textId="77777777" w:rsidR="00AF4D68" w:rsidRPr="0064684C" w:rsidRDefault="00AF4D68" w:rsidP="00FC7715">
            <w:pPr>
              <w:numPr>
                <w:ilvl w:val="0"/>
                <w:numId w:val="169"/>
              </w:num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>Call  mVMeasurement_Put((TUSIGN16)MVM_IDX_steamType,(TINT16)WHOLE_OBJECT,&amp;steamType);</w:t>
            </w:r>
          </w:p>
          <w:p w14:paraId="532AB21F" w14:textId="77777777" w:rsidR="00AF4D68" w:rsidRPr="0064684C" w:rsidRDefault="00AF4D68" w:rsidP="00AF4D68">
            <w:pPr>
              <w:ind w:left="360"/>
              <w:rPr>
                <w:highlight w:val="yellow"/>
                <w:lang w:eastAsia="zh-CN"/>
              </w:rPr>
            </w:pPr>
          </w:p>
          <w:p w14:paraId="28002090" w14:textId="77777777" w:rsidR="00AF4D68" w:rsidRPr="0064684C" w:rsidRDefault="00AF4D68" w:rsidP="00FC7715">
            <w:pPr>
              <w:numPr>
                <w:ilvl w:val="0"/>
                <w:numId w:val="169"/>
              </w:num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>Call coordinator_Put((TUSIGN16)CDT_IDX_actualDensitySelection,(TINT16)WHOLE_OBJECT,&amp;densitySelection);</w:t>
            </w:r>
          </w:p>
          <w:p w14:paraId="27EDEADD" w14:textId="77777777" w:rsidR="00AF4D68" w:rsidRPr="0064684C" w:rsidRDefault="00AF4D68" w:rsidP="00AF4D68">
            <w:pPr>
              <w:ind w:left="360"/>
              <w:rPr>
                <w:highlight w:val="yellow"/>
                <w:lang w:eastAsia="zh-CN"/>
              </w:rPr>
            </w:pPr>
          </w:p>
          <w:p w14:paraId="6D57DCC0" w14:textId="77777777" w:rsidR="00AF4D68" w:rsidRPr="0064684C" w:rsidRDefault="00AF4D68" w:rsidP="00AF4D68">
            <w:pPr>
              <w:ind w:left="360"/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  </w:t>
            </w:r>
          </w:p>
          <w:p w14:paraId="5EBCA1FE" w14:textId="77777777" w:rsidR="00AF4D68" w:rsidRPr="0064684C" w:rsidRDefault="00AF4D68" w:rsidP="00FC7715">
            <w:pPr>
              <w:numPr>
                <w:ilvl w:val="0"/>
                <w:numId w:val="169"/>
              </w:numPr>
              <w:rPr>
                <w:color w:val="FFFFFF" w:themeColor="background1"/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>Call CalcSteamDensityEXE_MVM(t,p);</w:t>
            </w:r>
          </w:p>
        </w:tc>
      </w:tr>
      <w:tr w:rsidR="00AF4D68" w:rsidRPr="0064684C" w14:paraId="5CBFE78F" w14:textId="77777777" w:rsidTr="00AF4D6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4FD90E7B" w14:textId="77777777" w:rsidR="00AF4D68" w:rsidRPr="0064684C" w:rsidRDefault="00AF4D68" w:rsidP="00AF4D68">
            <w:pPr>
              <w:rPr>
                <w:highlight w:val="yellow"/>
                <w:lang w:eastAsia="zh-CN"/>
              </w:rPr>
            </w:pPr>
          </w:p>
        </w:tc>
        <w:tc>
          <w:tcPr>
            <w:tcW w:w="1807" w:type="dxa"/>
          </w:tcPr>
          <w:p w14:paraId="550D6DF5" w14:textId="77777777" w:rsidR="00AF4D68" w:rsidRPr="0064684C" w:rsidRDefault="00AF4D68" w:rsidP="00AF4D68">
            <w:pPr>
              <w:rPr>
                <w:highlight w:val="yellow"/>
                <w:lang w:eastAsia="zh-CN"/>
              </w:rPr>
            </w:pPr>
            <w:r w:rsidRPr="0064684C">
              <w:rPr>
                <w:rFonts w:hint="eastAsia"/>
                <w:highlight w:val="yellow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7F4031B5" w14:textId="77777777" w:rsidR="00AF4D68" w:rsidRPr="0064684C" w:rsidRDefault="006D22D5" w:rsidP="00AF4D68">
            <w:p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>998.205486</w:t>
            </w:r>
          </w:p>
        </w:tc>
      </w:tr>
      <w:tr w:rsidR="00AF4D68" w:rsidRPr="0064684C" w14:paraId="488B135A" w14:textId="77777777" w:rsidTr="006C022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49234E10" w14:textId="77777777" w:rsidR="00AF4D68" w:rsidRPr="0064684C" w:rsidRDefault="00AF4D68" w:rsidP="00AF4D68">
            <w:pPr>
              <w:rPr>
                <w:highlight w:val="yellow"/>
                <w:lang w:eastAsia="zh-CN"/>
              </w:rPr>
            </w:pPr>
          </w:p>
        </w:tc>
        <w:tc>
          <w:tcPr>
            <w:tcW w:w="1807" w:type="dxa"/>
          </w:tcPr>
          <w:p w14:paraId="6A7691FA" w14:textId="77777777" w:rsidR="00AF4D68" w:rsidRPr="0064684C" w:rsidRDefault="00AF4D68" w:rsidP="00AF4D68">
            <w:pPr>
              <w:rPr>
                <w:highlight w:val="yellow"/>
                <w:lang w:eastAsia="zh-CN"/>
              </w:rPr>
            </w:pPr>
            <w:r w:rsidRPr="0064684C">
              <w:rPr>
                <w:rFonts w:hint="eastAsia"/>
                <w:highlight w:val="yellow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61CB1FAD" w14:textId="77777777" w:rsidR="00AF4D68" w:rsidRPr="0064684C" w:rsidRDefault="00AF4D68" w:rsidP="00AF4D68">
            <w:p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>Pass</w:t>
            </w:r>
          </w:p>
        </w:tc>
      </w:tr>
      <w:tr w:rsidR="00AF4D68" w:rsidRPr="0064684C" w14:paraId="2675C78D" w14:textId="77777777" w:rsidTr="006C022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1A7245EE" w14:textId="77777777" w:rsidR="00AF4D68" w:rsidRPr="0064684C" w:rsidRDefault="00AF4D68" w:rsidP="00AF4D68">
            <w:pPr>
              <w:rPr>
                <w:highlight w:val="yellow"/>
                <w:lang w:eastAsia="zh-CN"/>
              </w:rPr>
            </w:pPr>
            <w:r w:rsidRPr="0064684C">
              <w:rPr>
                <w:rFonts w:hint="eastAsia"/>
                <w:highlight w:val="yellow"/>
                <w:lang w:eastAsia="zh-CN"/>
              </w:rPr>
              <w:t xml:space="preserve">Test case </w:t>
            </w:r>
            <w:r w:rsidRPr="0064684C">
              <w:rPr>
                <w:highlight w:val="yellow"/>
                <w:lang w:eastAsia="zh-CN"/>
              </w:rPr>
              <w:t>8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2CF173F5" w14:textId="77777777" w:rsidR="00AF4D68" w:rsidRPr="0064684C" w:rsidRDefault="00AF4D68" w:rsidP="006C022C">
            <w:pPr>
              <w:rPr>
                <w:highlight w:val="yellow"/>
                <w:lang w:eastAsia="zh-CN"/>
              </w:rPr>
            </w:pPr>
            <w:r w:rsidRPr="0064684C">
              <w:rPr>
                <w:rFonts w:hint="eastAsia"/>
                <w:highlight w:val="yellow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45FA5632" w14:textId="77777777" w:rsidR="00AF4D68" w:rsidRPr="0064684C" w:rsidRDefault="00AF4D68" w:rsidP="00FC7715">
            <w:pPr>
              <w:numPr>
                <w:ilvl w:val="0"/>
                <w:numId w:val="170"/>
              </w:num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>Set the Precondition  parameter as following</w:t>
            </w:r>
          </w:p>
          <w:p w14:paraId="2FC98DFD" w14:textId="77777777" w:rsidR="00AF4D68" w:rsidRPr="0064684C" w:rsidRDefault="00AF4D68" w:rsidP="006C022C">
            <w:pPr>
              <w:ind w:left="360"/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  t = </w:t>
            </w:r>
            <w:r w:rsidR="00506EF5" w:rsidRPr="0064684C">
              <w:rPr>
                <w:highlight w:val="yellow"/>
                <w:lang w:eastAsia="zh-CN"/>
              </w:rPr>
              <w:t>289</w:t>
            </w:r>
            <w:r w:rsidRPr="0064684C">
              <w:rPr>
                <w:highlight w:val="yellow"/>
                <w:lang w:eastAsia="zh-CN"/>
              </w:rPr>
              <w:t>.</w:t>
            </w:r>
            <w:r w:rsidR="00506EF5" w:rsidRPr="0064684C">
              <w:rPr>
                <w:highlight w:val="yellow"/>
                <w:lang w:eastAsia="zh-CN"/>
              </w:rPr>
              <w:t>26</w:t>
            </w:r>
            <w:r w:rsidRPr="0064684C">
              <w:rPr>
                <w:highlight w:val="yellow"/>
                <w:lang w:eastAsia="zh-CN"/>
              </w:rPr>
              <w:t>;</w:t>
            </w:r>
          </w:p>
          <w:p w14:paraId="6258E3DF" w14:textId="77777777" w:rsidR="00AF4D68" w:rsidRPr="0064684C" w:rsidRDefault="00AF4D68" w:rsidP="006C022C">
            <w:pPr>
              <w:ind w:left="360"/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  p = 7000.0;</w:t>
            </w:r>
          </w:p>
          <w:p w14:paraId="072ACE5D" w14:textId="77777777" w:rsidR="00AF4D68" w:rsidRPr="0064684C" w:rsidRDefault="00AF4D68" w:rsidP="006C022C">
            <w:pPr>
              <w:ind w:left="360"/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  steamType =  </w:t>
            </w:r>
            <w:r w:rsidR="00506EF5" w:rsidRPr="0064684C">
              <w:rPr>
                <w:highlight w:val="yellow"/>
                <w:lang w:eastAsia="zh-CN"/>
              </w:rPr>
              <w:t>MVM_STEAMTYPE_SATURATED</w:t>
            </w:r>
            <w:r w:rsidRPr="0064684C">
              <w:rPr>
                <w:highlight w:val="yellow"/>
                <w:lang w:eastAsia="zh-CN"/>
              </w:rPr>
              <w:t>;</w:t>
            </w:r>
          </w:p>
          <w:p w14:paraId="103B6BED" w14:textId="77777777" w:rsidR="00AF4D68" w:rsidRPr="0064684C" w:rsidRDefault="00AF4D68" w:rsidP="006C022C">
            <w:pPr>
              <w:ind w:left="360"/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  densitySe</w:t>
            </w:r>
            <w:r w:rsidR="00506EF5" w:rsidRPr="0064684C">
              <w:rPr>
                <w:highlight w:val="yellow"/>
                <w:lang w:eastAsia="zh-CN"/>
              </w:rPr>
              <w:t>lection = CDT_CALCULATION_FROM_</w:t>
            </w:r>
            <w:r w:rsidRPr="0064684C">
              <w:rPr>
                <w:highlight w:val="yellow"/>
                <w:lang w:eastAsia="zh-CN"/>
              </w:rPr>
              <w:t>P;</w:t>
            </w:r>
          </w:p>
          <w:p w14:paraId="52A82808" w14:textId="77777777" w:rsidR="00AF4D68" w:rsidRPr="0064684C" w:rsidRDefault="00AF4D68" w:rsidP="006C022C">
            <w:pPr>
              <w:ind w:left="360"/>
              <w:rPr>
                <w:highlight w:val="yellow"/>
                <w:lang w:eastAsia="zh-CN"/>
              </w:rPr>
            </w:pPr>
          </w:p>
          <w:p w14:paraId="181498F2" w14:textId="77777777" w:rsidR="00AF4D68" w:rsidRPr="0064684C" w:rsidRDefault="00AF4D68" w:rsidP="00FC7715">
            <w:pPr>
              <w:numPr>
                <w:ilvl w:val="0"/>
                <w:numId w:val="170"/>
              </w:num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lastRenderedPageBreak/>
              <w:t>Call  mVMeasurement_Put((TUSIGN16)MVM_IDX_steamType,(TINT16)WHOLE_OBJECT,&amp;steamType);</w:t>
            </w:r>
          </w:p>
          <w:p w14:paraId="693C2DD0" w14:textId="77777777" w:rsidR="00AF4D68" w:rsidRPr="0064684C" w:rsidRDefault="00AF4D68" w:rsidP="006C022C">
            <w:pPr>
              <w:ind w:left="360"/>
              <w:rPr>
                <w:highlight w:val="yellow"/>
                <w:lang w:eastAsia="zh-CN"/>
              </w:rPr>
            </w:pPr>
          </w:p>
          <w:p w14:paraId="44B683B7" w14:textId="77777777" w:rsidR="00AF4D68" w:rsidRPr="0064684C" w:rsidRDefault="00AF4D68" w:rsidP="00FC7715">
            <w:pPr>
              <w:numPr>
                <w:ilvl w:val="0"/>
                <w:numId w:val="170"/>
              </w:num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>Call coordinator_Put((TUSIGN16)CDT_IDX_actualDensitySelection,(TINT16)WHOLE_OBJECT,&amp;densitySelection);</w:t>
            </w:r>
          </w:p>
          <w:p w14:paraId="28E7E6B0" w14:textId="77777777" w:rsidR="00AF4D68" w:rsidRPr="0064684C" w:rsidRDefault="00AF4D68" w:rsidP="006C022C">
            <w:pPr>
              <w:ind w:left="360"/>
              <w:rPr>
                <w:highlight w:val="yellow"/>
                <w:lang w:eastAsia="zh-CN"/>
              </w:rPr>
            </w:pPr>
          </w:p>
          <w:p w14:paraId="6389B44B" w14:textId="77777777" w:rsidR="00AF4D68" w:rsidRPr="0064684C" w:rsidRDefault="00AF4D68" w:rsidP="006C022C">
            <w:pPr>
              <w:ind w:left="360"/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  </w:t>
            </w:r>
          </w:p>
          <w:p w14:paraId="34D69097" w14:textId="77777777" w:rsidR="00AF4D68" w:rsidRPr="0064684C" w:rsidRDefault="00AF4D68" w:rsidP="00FC7715">
            <w:pPr>
              <w:numPr>
                <w:ilvl w:val="0"/>
                <w:numId w:val="170"/>
              </w:num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>Call CalcSteamDensityEXE_MVM(t,p);</w:t>
            </w:r>
          </w:p>
        </w:tc>
      </w:tr>
      <w:tr w:rsidR="00AF4D68" w:rsidRPr="0064684C" w14:paraId="33E91285" w14:textId="77777777" w:rsidTr="006C022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0F7525C5" w14:textId="77777777" w:rsidR="00AF4D68" w:rsidRPr="0064684C" w:rsidRDefault="00AF4D68" w:rsidP="006C022C">
            <w:pPr>
              <w:rPr>
                <w:highlight w:val="yellow"/>
                <w:lang w:eastAsia="zh-CN"/>
              </w:rPr>
            </w:pPr>
          </w:p>
        </w:tc>
        <w:tc>
          <w:tcPr>
            <w:tcW w:w="1807" w:type="dxa"/>
          </w:tcPr>
          <w:p w14:paraId="1C36BD3A" w14:textId="77777777" w:rsidR="00AF4D68" w:rsidRPr="0064684C" w:rsidRDefault="00AF4D68" w:rsidP="006C022C">
            <w:pPr>
              <w:rPr>
                <w:highlight w:val="yellow"/>
                <w:lang w:eastAsia="zh-CN"/>
              </w:rPr>
            </w:pPr>
            <w:r w:rsidRPr="0064684C">
              <w:rPr>
                <w:rFonts w:hint="eastAsia"/>
                <w:highlight w:val="yellow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7B06188F" w14:textId="77777777" w:rsidR="00AF4D68" w:rsidRPr="0064684C" w:rsidRDefault="003D708F" w:rsidP="006C022C">
            <w:p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>Density shall be 36.523592 ;</w:t>
            </w:r>
          </w:p>
        </w:tc>
      </w:tr>
      <w:tr w:rsidR="00AF4D68" w:rsidRPr="0064684C" w14:paraId="0B160B11" w14:textId="77777777" w:rsidTr="006C022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0F7859CD" w14:textId="77777777" w:rsidR="00AF4D68" w:rsidRPr="0064684C" w:rsidRDefault="00AF4D68" w:rsidP="006C022C">
            <w:pPr>
              <w:rPr>
                <w:highlight w:val="yellow"/>
                <w:lang w:eastAsia="zh-CN"/>
              </w:rPr>
            </w:pPr>
          </w:p>
        </w:tc>
        <w:tc>
          <w:tcPr>
            <w:tcW w:w="1807" w:type="dxa"/>
          </w:tcPr>
          <w:p w14:paraId="1719CD04" w14:textId="77777777" w:rsidR="00AF4D68" w:rsidRPr="0064684C" w:rsidRDefault="00AF4D68" w:rsidP="006C022C">
            <w:pPr>
              <w:rPr>
                <w:highlight w:val="yellow"/>
                <w:lang w:eastAsia="zh-CN"/>
              </w:rPr>
            </w:pPr>
            <w:r w:rsidRPr="0064684C">
              <w:rPr>
                <w:rFonts w:hint="eastAsia"/>
                <w:highlight w:val="yellow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53DAC720" w14:textId="77777777" w:rsidR="00AF4D68" w:rsidRPr="0064684C" w:rsidRDefault="00AF4D68" w:rsidP="006C022C">
            <w:p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>Pass</w:t>
            </w:r>
          </w:p>
        </w:tc>
      </w:tr>
      <w:tr w:rsidR="00676374" w:rsidRPr="0064684C" w14:paraId="63C03667" w14:textId="77777777" w:rsidTr="00886C2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67B348FD" w14:textId="77777777" w:rsidR="00676374" w:rsidRPr="0064684C" w:rsidRDefault="00676374" w:rsidP="00886C24">
            <w:pPr>
              <w:rPr>
                <w:color w:val="FF0000"/>
                <w:highlight w:val="yellow"/>
                <w:lang w:eastAsia="zh-CN"/>
              </w:rPr>
            </w:pPr>
            <w:r w:rsidRPr="0064684C">
              <w:rPr>
                <w:rFonts w:hint="eastAsia"/>
                <w:color w:val="FF0000"/>
                <w:highlight w:val="yellow"/>
                <w:lang w:eastAsia="zh-CN"/>
              </w:rPr>
              <w:t xml:space="preserve">Test case </w:t>
            </w:r>
            <w:r w:rsidRPr="0064684C">
              <w:rPr>
                <w:color w:val="FF0000"/>
                <w:highlight w:val="yellow"/>
                <w:lang w:eastAsia="zh-CN"/>
              </w:rPr>
              <w:t>9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64040C7E" w14:textId="77777777" w:rsidR="00676374" w:rsidRPr="0064684C" w:rsidRDefault="00676374" w:rsidP="00886C24">
            <w:pPr>
              <w:rPr>
                <w:highlight w:val="yellow"/>
                <w:lang w:eastAsia="zh-CN"/>
              </w:rPr>
            </w:pPr>
            <w:r w:rsidRPr="0064684C">
              <w:rPr>
                <w:rFonts w:hint="eastAsia"/>
                <w:highlight w:val="yellow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0A601DE9" w14:textId="77777777" w:rsidR="00676374" w:rsidRPr="0064684C" w:rsidRDefault="00676374" w:rsidP="00676374">
            <w:pPr>
              <w:numPr>
                <w:ilvl w:val="0"/>
                <w:numId w:val="194"/>
              </w:num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>Set the Precondition  parameter as following</w:t>
            </w:r>
          </w:p>
          <w:p w14:paraId="246828D8" w14:textId="77777777" w:rsidR="00676374" w:rsidRPr="0064684C" w:rsidRDefault="00676374" w:rsidP="00886C24">
            <w:pPr>
              <w:ind w:left="360"/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  t = 280.00;</w:t>
            </w:r>
          </w:p>
          <w:p w14:paraId="4AF3BEF5" w14:textId="77777777" w:rsidR="00676374" w:rsidRPr="0064684C" w:rsidRDefault="00676374" w:rsidP="00886C24">
            <w:pPr>
              <w:ind w:left="360"/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  p = 3000.0;</w:t>
            </w:r>
          </w:p>
          <w:p w14:paraId="03F1AAB4" w14:textId="77777777" w:rsidR="00676374" w:rsidRPr="0064684C" w:rsidRDefault="00676374" w:rsidP="00886C24">
            <w:pPr>
              <w:ind w:left="360"/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  steamType =  MVM_STEAMTYPE_SATURATED;</w:t>
            </w:r>
          </w:p>
          <w:p w14:paraId="692E6BDE" w14:textId="77777777" w:rsidR="00676374" w:rsidRPr="0064684C" w:rsidRDefault="00676374" w:rsidP="00886C24">
            <w:pPr>
              <w:ind w:left="360"/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  densitySelection = CDT_CALCULATION_FROM_</w:t>
            </w:r>
            <w:r w:rsidR="002E391F" w:rsidRPr="0064684C">
              <w:rPr>
                <w:highlight w:val="yellow"/>
                <w:lang w:eastAsia="zh-CN"/>
              </w:rPr>
              <w:t>T</w:t>
            </w:r>
            <w:r w:rsidRPr="0064684C">
              <w:rPr>
                <w:highlight w:val="yellow"/>
                <w:lang w:eastAsia="zh-CN"/>
              </w:rPr>
              <w:t>P;</w:t>
            </w:r>
          </w:p>
          <w:p w14:paraId="34ED117F" w14:textId="77777777" w:rsidR="00676374" w:rsidRPr="0064684C" w:rsidRDefault="00676374" w:rsidP="00886C24">
            <w:pPr>
              <w:ind w:left="360"/>
              <w:rPr>
                <w:highlight w:val="yellow"/>
                <w:lang w:eastAsia="zh-CN"/>
              </w:rPr>
            </w:pPr>
          </w:p>
          <w:p w14:paraId="05C4F38E" w14:textId="77777777" w:rsidR="00676374" w:rsidRPr="0064684C" w:rsidRDefault="00676374" w:rsidP="00676374">
            <w:pPr>
              <w:numPr>
                <w:ilvl w:val="0"/>
                <w:numId w:val="194"/>
              </w:num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>Call  mVMeasurement_Put((TUSIGN16)MVM_IDX_steamType,(TINT16)WHOLE_OBJECT,&amp;steamType);</w:t>
            </w:r>
          </w:p>
          <w:p w14:paraId="6FC04DD3" w14:textId="77777777" w:rsidR="00676374" w:rsidRPr="0064684C" w:rsidRDefault="00676374" w:rsidP="00886C24">
            <w:pPr>
              <w:ind w:left="360"/>
              <w:rPr>
                <w:highlight w:val="yellow"/>
                <w:lang w:eastAsia="zh-CN"/>
              </w:rPr>
            </w:pPr>
          </w:p>
          <w:p w14:paraId="3F767D2E" w14:textId="77777777" w:rsidR="00676374" w:rsidRPr="0064684C" w:rsidRDefault="00676374" w:rsidP="00676374">
            <w:pPr>
              <w:numPr>
                <w:ilvl w:val="0"/>
                <w:numId w:val="194"/>
              </w:num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>Call coordinator_Put((TUSIGN16)CDT_IDX_actualDensitySelection,(TINT16)WHOLE_OBJECT,&amp;densitySelection);</w:t>
            </w:r>
          </w:p>
          <w:p w14:paraId="3FAD2C59" w14:textId="77777777" w:rsidR="00676374" w:rsidRPr="0064684C" w:rsidRDefault="00676374" w:rsidP="00886C24">
            <w:pPr>
              <w:ind w:left="360"/>
              <w:rPr>
                <w:highlight w:val="yellow"/>
                <w:lang w:eastAsia="zh-CN"/>
              </w:rPr>
            </w:pPr>
          </w:p>
          <w:p w14:paraId="718B159D" w14:textId="77777777" w:rsidR="00676374" w:rsidRPr="0064684C" w:rsidRDefault="00676374" w:rsidP="00886C24">
            <w:pPr>
              <w:ind w:left="360"/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  </w:t>
            </w:r>
          </w:p>
          <w:p w14:paraId="7FC92C94" w14:textId="77777777" w:rsidR="00676374" w:rsidRPr="0064684C" w:rsidRDefault="00676374" w:rsidP="00676374">
            <w:pPr>
              <w:numPr>
                <w:ilvl w:val="0"/>
                <w:numId w:val="194"/>
              </w:num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>Call CalcSteamDensityEXE_MVM(t,p);</w:t>
            </w:r>
          </w:p>
        </w:tc>
      </w:tr>
      <w:tr w:rsidR="00676374" w:rsidRPr="0064684C" w14:paraId="2BB151A0" w14:textId="77777777" w:rsidTr="00886C2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5FF40B5F" w14:textId="77777777" w:rsidR="00676374" w:rsidRPr="0064684C" w:rsidRDefault="00676374" w:rsidP="00886C24">
            <w:pPr>
              <w:rPr>
                <w:highlight w:val="yellow"/>
                <w:lang w:eastAsia="zh-CN"/>
              </w:rPr>
            </w:pPr>
          </w:p>
        </w:tc>
        <w:tc>
          <w:tcPr>
            <w:tcW w:w="1807" w:type="dxa"/>
          </w:tcPr>
          <w:p w14:paraId="30652251" w14:textId="77777777" w:rsidR="00676374" w:rsidRPr="0064684C" w:rsidRDefault="00676374" w:rsidP="00886C24">
            <w:pPr>
              <w:rPr>
                <w:highlight w:val="yellow"/>
                <w:lang w:eastAsia="zh-CN"/>
              </w:rPr>
            </w:pPr>
            <w:r w:rsidRPr="0064684C">
              <w:rPr>
                <w:rFonts w:hint="eastAsia"/>
                <w:highlight w:val="yellow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32E238FF" w14:textId="77777777" w:rsidR="00676374" w:rsidRPr="0064684C" w:rsidRDefault="00613ED7" w:rsidP="00886C24">
            <w:p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 Density shall be 12.9607488;</w:t>
            </w:r>
          </w:p>
        </w:tc>
      </w:tr>
      <w:tr w:rsidR="00676374" w:rsidRPr="0064684C" w14:paraId="03D318C2" w14:textId="77777777" w:rsidTr="00886C2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4C952970" w14:textId="77777777" w:rsidR="00676374" w:rsidRPr="0064684C" w:rsidRDefault="00676374" w:rsidP="00886C24">
            <w:pPr>
              <w:rPr>
                <w:highlight w:val="yellow"/>
                <w:lang w:eastAsia="zh-CN"/>
              </w:rPr>
            </w:pPr>
          </w:p>
        </w:tc>
        <w:tc>
          <w:tcPr>
            <w:tcW w:w="1807" w:type="dxa"/>
          </w:tcPr>
          <w:p w14:paraId="11637E04" w14:textId="77777777" w:rsidR="00676374" w:rsidRPr="0064684C" w:rsidRDefault="00676374" w:rsidP="00886C24">
            <w:pPr>
              <w:rPr>
                <w:highlight w:val="yellow"/>
                <w:lang w:eastAsia="zh-CN"/>
              </w:rPr>
            </w:pPr>
            <w:r w:rsidRPr="0064684C">
              <w:rPr>
                <w:rFonts w:hint="eastAsia"/>
                <w:highlight w:val="yellow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30E60824" w14:textId="77777777" w:rsidR="00676374" w:rsidRPr="0064684C" w:rsidRDefault="00676374" w:rsidP="00886C24">
            <w:p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>Pass</w:t>
            </w:r>
          </w:p>
        </w:tc>
      </w:tr>
      <w:tr w:rsidR="00676374" w:rsidRPr="0064684C" w14:paraId="443A80C5" w14:textId="77777777" w:rsidTr="00886C2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54698F7C" w14:textId="77777777" w:rsidR="00676374" w:rsidRPr="0064684C" w:rsidRDefault="00676374" w:rsidP="00886C24">
            <w:pPr>
              <w:rPr>
                <w:color w:val="FF0000"/>
                <w:highlight w:val="yellow"/>
                <w:lang w:eastAsia="zh-CN"/>
              </w:rPr>
            </w:pPr>
            <w:r w:rsidRPr="0064684C">
              <w:rPr>
                <w:rFonts w:hint="eastAsia"/>
                <w:color w:val="FF0000"/>
                <w:highlight w:val="yellow"/>
                <w:lang w:eastAsia="zh-CN"/>
              </w:rPr>
              <w:t xml:space="preserve">Test case </w:t>
            </w:r>
            <w:r w:rsidRPr="0064684C">
              <w:rPr>
                <w:color w:val="FF0000"/>
                <w:highlight w:val="yellow"/>
                <w:lang w:eastAsia="zh-CN"/>
              </w:rPr>
              <w:t>10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70B26D0C" w14:textId="77777777" w:rsidR="00676374" w:rsidRPr="0064684C" w:rsidRDefault="00676374" w:rsidP="00886C24">
            <w:pPr>
              <w:rPr>
                <w:highlight w:val="yellow"/>
                <w:lang w:eastAsia="zh-CN"/>
              </w:rPr>
            </w:pPr>
            <w:r w:rsidRPr="0064684C">
              <w:rPr>
                <w:rFonts w:hint="eastAsia"/>
                <w:highlight w:val="yellow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080E5FDF" w14:textId="77777777" w:rsidR="00676374" w:rsidRPr="0064684C" w:rsidRDefault="00676374" w:rsidP="00886C24">
            <w:pPr>
              <w:numPr>
                <w:ilvl w:val="0"/>
                <w:numId w:val="194"/>
              </w:num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>Set the Precondition  parameter as following</w:t>
            </w:r>
          </w:p>
          <w:p w14:paraId="2A80A0E4" w14:textId="77777777" w:rsidR="00676374" w:rsidRPr="0064684C" w:rsidRDefault="00676374" w:rsidP="00886C24">
            <w:pPr>
              <w:ind w:left="360"/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  t = 230.00;</w:t>
            </w:r>
          </w:p>
          <w:p w14:paraId="23A90B1E" w14:textId="77777777" w:rsidR="00676374" w:rsidRPr="0064684C" w:rsidRDefault="00676374" w:rsidP="00886C24">
            <w:pPr>
              <w:ind w:left="360"/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  p = 3000.0;</w:t>
            </w:r>
          </w:p>
          <w:p w14:paraId="271C51E5" w14:textId="77777777" w:rsidR="00676374" w:rsidRPr="0064684C" w:rsidRDefault="00676374" w:rsidP="00886C24">
            <w:pPr>
              <w:ind w:left="360"/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  steamType =  MVM_STEAMTYPE_SATURATED;</w:t>
            </w:r>
          </w:p>
          <w:p w14:paraId="047E896C" w14:textId="77777777" w:rsidR="00676374" w:rsidRPr="0064684C" w:rsidRDefault="00676374" w:rsidP="00886C24">
            <w:pPr>
              <w:ind w:left="360"/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  densitySelection = CDT_CALCULATION_FROM_</w:t>
            </w:r>
            <w:r w:rsidR="002E391F" w:rsidRPr="0064684C">
              <w:rPr>
                <w:highlight w:val="yellow"/>
                <w:lang w:eastAsia="zh-CN"/>
              </w:rPr>
              <w:t>T</w:t>
            </w:r>
            <w:r w:rsidRPr="0064684C">
              <w:rPr>
                <w:highlight w:val="yellow"/>
                <w:lang w:eastAsia="zh-CN"/>
              </w:rPr>
              <w:t>P;</w:t>
            </w:r>
          </w:p>
          <w:p w14:paraId="056AB5CD" w14:textId="77777777" w:rsidR="00676374" w:rsidRPr="0064684C" w:rsidRDefault="00676374" w:rsidP="00886C24">
            <w:pPr>
              <w:ind w:left="360"/>
              <w:rPr>
                <w:highlight w:val="yellow"/>
                <w:lang w:eastAsia="zh-CN"/>
              </w:rPr>
            </w:pPr>
          </w:p>
          <w:p w14:paraId="69CD2A79" w14:textId="77777777" w:rsidR="00676374" w:rsidRPr="0064684C" w:rsidRDefault="00676374" w:rsidP="00886C24">
            <w:pPr>
              <w:numPr>
                <w:ilvl w:val="0"/>
                <w:numId w:val="194"/>
              </w:num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>Call  mVMeasurement_Put((TUSIGN16)MVM_IDX_steamType,(TINT16)WHOLE_OBJECT,&amp;steamType);</w:t>
            </w:r>
          </w:p>
          <w:p w14:paraId="7EE35C37" w14:textId="77777777" w:rsidR="00676374" w:rsidRPr="0064684C" w:rsidRDefault="00676374" w:rsidP="00886C24">
            <w:pPr>
              <w:ind w:left="360"/>
              <w:rPr>
                <w:highlight w:val="yellow"/>
                <w:lang w:eastAsia="zh-CN"/>
              </w:rPr>
            </w:pPr>
          </w:p>
          <w:p w14:paraId="73559846" w14:textId="77777777" w:rsidR="00676374" w:rsidRPr="0064684C" w:rsidRDefault="00676374" w:rsidP="00886C24">
            <w:pPr>
              <w:numPr>
                <w:ilvl w:val="0"/>
                <w:numId w:val="194"/>
              </w:num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>Call coordinator_Put((TUSIGN16)CDT_IDX_actualDensitySelection,(TINT16)WHOLE_OBJECT,&amp;densitySelection);</w:t>
            </w:r>
          </w:p>
          <w:p w14:paraId="35BF9DA8" w14:textId="77777777" w:rsidR="00676374" w:rsidRPr="0064684C" w:rsidRDefault="00676374" w:rsidP="00886C24">
            <w:pPr>
              <w:ind w:left="360"/>
              <w:rPr>
                <w:highlight w:val="yellow"/>
                <w:lang w:eastAsia="zh-CN"/>
              </w:rPr>
            </w:pPr>
          </w:p>
          <w:p w14:paraId="131002FC" w14:textId="77777777" w:rsidR="00676374" w:rsidRPr="0064684C" w:rsidRDefault="00676374" w:rsidP="00886C24">
            <w:pPr>
              <w:ind w:left="360"/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  </w:t>
            </w:r>
          </w:p>
          <w:p w14:paraId="684F45ED" w14:textId="77777777" w:rsidR="00676374" w:rsidRPr="0064684C" w:rsidRDefault="00676374" w:rsidP="00886C24">
            <w:pPr>
              <w:numPr>
                <w:ilvl w:val="0"/>
                <w:numId w:val="194"/>
              </w:num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>Call CalcSteamDensityEXE_MVM(t,p);</w:t>
            </w:r>
          </w:p>
        </w:tc>
      </w:tr>
      <w:tr w:rsidR="00676374" w:rsidRPr="0064684C" w14:paraId="5633AA75" w14:textId="77777777" w:rsidTr="00886C2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136AE015" w14:textId="77777777" w:rsidR="00676374" w:rsidRPr="0064684C" w:rsidRDefault="00676374" w:rsidP="00886C24">
            <w:pPr>
              <w:rPr>
                <w:highlight w:val="yellow"/>
                <w:lang w:eastAsia="zh-CN"/>
              </w:rPr>
            </w:pPr>
          </w:p>
        </w:tc>
        <w:tc>
          <w:tcPr>
            <w:tcW w:w="1807" w:type="dxa"/>
          </w:tcPr>
          <w:p w14:paraId="0623494B" w14:textId="77777777" w:rsidR="00676374" w:rsidRPr="0064684C" w:rsidRDefault="00676374" w:rsidP="00886C24">
            <w:pPr>
              <w:rPr>
                <w:highlight w:val="yellow"/>
                <w:lang w:eastAsia="zh-CN"/>
              </w:rPr>
            </w:pPr>
            <w:r w:rsidRPr="0064684C">
              <w:rPr>
                <w:rFonts w:hint="eastAsia"/>
                <w:highlight w:val="yellow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12BF768D" w14:textId="77777777" w:rsidR="00676374" w:rsidRPr="0064684C" w:rsidRDefault="00676374" w:rsidP="00886C24">
            <w:p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>13.984012254</w:t>
            </w:r>
          </w:p>
        </w:tc>
      </w:tr>
      <w:tr w:rsidR="00676374" w:rsidRPr="0064684C" w14:paraId="6C32AD3E" w14:textId="77777777" w:rsidTr="00886C2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171F1CEE" w14:textId="77777777" w:rsidR="00676374" w:rsidRPr="0064684C" w:rsidRDefault="00676374" w:rsidP="00886C24">
            <w:pPr>
              <w:rPr>
                <w:highlight w:val="yellow"/>
                <w:lang w:eastAsia="zh-CN"/>
              </w:rPr>
            </w:pPr>
          </w:p>
        </w:tc>
        <w:tc>
          <w:tcPr>
            <w:tcW w:w="1807" w:type="dxa"/>
          </w:tcPr>
          <w:p w14:paraId="1FA58272" w14:textId="77777777" w:rsidR="00676374" w:rsidRPr="0064684C" w:rsidRDefault="00676374" w:rsidP="00886C24">
            <w:pPr>
              <w:rPr>
                <w:highlight w:val="yellow"/>
                <w:lang w:eastAsia="zh-CN"/>
              </w:rPr>
            </w:pPr>
            <w:r w:rsidRPr="0064684C">
              <w:rPr>
                <w:rFonts w:hint="eastAsia"/>
                <w:highlight w:val="yellow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2B8A1ACB" w14:textId="77777777" w:rsidR="00676374" w:rsidRPr="0064684C" w:rsidRDefault="00676374" w:rsidP="00886C24">
            <w:p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>Pass</w:t>
            </w:r>
          </w:p>
        </w:tc>
      </w:tr>
      <w:tr w:rsidR="00676374" w:rsidRPr="0064684C" w14:paraId="0562E2FA" w14:textId="77777777" w:rsidTr="00886C2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6F2D1902" w14:textId="77777777" w:rsidR="00676374" w:rsidRPr="0064684C" w:rsidRDefault="00676374" w:rsidP="00886C24">
            <w:pPr>
              <w:rPr>
                <w:color w:val="FF0000"/>
                <w:highlight w:val="yellow"/>
                <w:lang w:eastAsia="zh-CN"/>
              </w:rPr>
            </w:pPr>
            <w:r w:rsidRPr="0064684C">
              <w:rPr>
                <w:rFonts w:hint="eastAsia"/>
                <w:color w:val="FF0000"/>
                <w:highlight w:val="yellow"/>
                <w:lang w:eastAsia="zh-CN"/>
              </w:rPr>
              <w:t xml:space="preserve">Test case </w:t>
            </w:r>
            <w:r w:rsidRPr="0064684C">
              <w:rPr>
                <w:color w:val="FF0000"/>
                <w:highlight w:val="yellow"/>
                <w:lang w:eastAsia="zh-CN"/>
              </w:rPr>
              <w:t>11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30255ABD" w14:textId="77777777" w:rsidR="00676374" w:rsidRPr="0064684C" w:rsidRDefault="00676374" w:rsidP="00886C24">
            <w:pPr>
              <w:rPr>
                <w:highlight w:val="yellow"/>
                <w:lang w:eastAsia="zh-CN"/>
              </w:rPr>
            </w:pPr>
            <w:r w:rsidRPr="0064684C">
              <w:rPr>
                <w:rFonts w:hint="eastAsia"/>
                <w:highlight w:val="yellow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2416C5A0" w14:textId="77777777" w:rsidR="00676374" w:rsidRPr="0064684C" w:rsidRDefault="00676374" w:rsidP="00676374">
            <w:pPr>
              <w:numPr>
                <w:ilvl w:val="0"/>
                <w:numId w:val="195"/>
              </w:num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>Set the Precondition  parameter as following</w:t>
            </w:r>
          </w:p>
          <w:p w14:paraId="18A8511C" w14:textId="77777777" w:rsidR="00676374" w:rsidRPr="0064684C" w:rsidRDefault="00676374" w:rsidP="00886C24">
            <w:pPr>
              <w:ind w:left="360"/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  t = </w:t>
            </w:r>
            <w:r w:rsidR="002E391F" w:rsidRPr="0064684C">
              <w:rPr>
                <w:highlight w:val="yellow"/>
                <w:lang w:eastAsia="zh-CN"/>
              </w:rPr>
              <w:t>233.85844</w:t>
            </w:r>
            <w:r w:rsidRPr="0064684C">
              <w:rPr>
                <w:highlight w:val="yellow"/>
                <w:lang w:eastAsia="zh-CN"/>
              </w:rPr>
              <w:t>;</w:t>
            </w:r>
          </w:p>
          <w:p w14:paraId="0C3C6BAD" w14:textId="77777777" w:rsidR="00676374" w:rsidRPr="0064684C" w:rsidRDefault="00676374" w:rsidP="00886C24">
            <w:pPr>
              <w:ind w:left="360"/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  p = 3000.0;</w:t>
            </w:r>
          </w:p>
          <w:p w14:paraId="04FB90C9" w14:textId="77777777" w:rsidR="00676374" w:rsidRPr="0064684C" w:rsidRDefault="00676374" w:rsidP="00886C24">
            <w:pPr>
              <w:ind w:left="360"/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  steamType =  MVM_STEAMTYPE_</w:t>
            </w:r>
            <w:r w:rsidR="002E391F" w:rsidRPr="0064684C">
              <w:rPr>
                <w:highlight w:val="yellow"/>
                <w:lang w:eastAsia="zh-CN"/>
              </w:rPr>
              <w:t>OVERHEAT</w:t>
            </w:r>
            <w:r w:rsidRPr="0064684C">
              <w:rPr>
                <w:highlight w:val="yellow"/>
                <w:lang w:eastAsia="zh-CN"/>
              </w:rPr>
              <w:t>;</w:t>
            </w:r>
          </w:p>
          <w:p w14:paraId="41EE26B1" w14:textId="77777777" w:rsidR="00676374" w:rsidRPr="0064684C" w:rsidRDefault="00676374" w:rsidP="00886C24">
            <w:pPr>
              <w:ind w:left="360"/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  densitySelection = CDT_CALCULATION_FROM_</w:t>
            </w:r>
            <w:r w:rsidR="002E391F" w:rsidRPr="0064684C">
              <w:rPr>
                <w:highlight w:val="yellow"/>
                <w:lang w:eastAsia="zh-CN"/>
              </w:rPr>
              <w:t>T</w:t>
            </w:r>
            <w:r w:rsidRPr="0064684C">
              <w:rPr>
                <w:highlight w:val="yellow"/>
                <w:lang w:eastAsia="zh-CN"/>
              </w:rPr>
              <w:t>P;</w:t>
            </w:r>
          </w:p>
          <w:p w14:paraId="684F2C90" w14:textId="77777777" w:rsidR="00676374" w:rsidRPr="0064684C" w:rsidRDefault="00676374" w:rsidP="00886C24">
            <w:pPr>
              <w:ind w:left="360"/>
              <w:rPr>
                <w:highlight w:val="yellow"/>
                <w:lang w:eastAsia="zh-CN"/>
              </w:rPr>
            </w:pPr>
          </w:p>
          <w:p w14:paraId="406D8F77" w14:textId="77777777" w:rsidR="00676374" w:rsidRPr="0064684C" w:rsidRDefault="00676374" w:rsidP="00676374">
            <w:pPr>
              <w:numPr>
                <w:ilvl w:val="0"/>
                <w:numId w:val="195"/>
              </w:num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lastRenderedPageBreak/>
              <w:t>Call  mVMeasurement_Put((TUSIGN16)MVM_IDX_steamType,(TINT16)WHOLE_OBJECT,&amp;steamType);</w:t>
            </w:r>
          </w:p>
          <w:p w14:paraId="4625AB6F" w14:textId="77777777" w:rsidR="00676374" w:rsidRPr="0064684C" w:rsidRDefault="00676374" w:rsidP="00886C24">
            <w:pPr>
              <w:ind w:left="360"/>
              <w:rPr>
                <w:highlight w:val="yellow"/>
                <w:lang w:eastAsia="zh-CN"/>
              </w:rPr>
            </w:pPr>
          </w:p>
          <w:p w14:paraId="2E2EAE0C" w14:textId="77777777" w:rsidR="00676374" w:rsidRPr="0064684C" w:rsidRDefault="00676374" w:rsidP="00676374">
            <w:pPr>
              <w:numPr>
                <w:ilvl w:val="0"/>
                <w:numId w:val="195"/>
              </w:num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>Call coordinator_Put((TUSIGN16)CDT_IDX_actualDensitySelection,(TINT16)WHOLE_OBJECT,&amp;densitySelection);</w:t>
            </w:r>
          </w:p>
          <w:p w14:paraId="4FD7CB57" w14:textId="77777777" w:rsidR="00676374" w:rsidRPr="0064684C" w:rsidRDefault="00676374" w:rsidP="00886C24">
            <w:pPr>
              <w:ind w:left="360"/>
              <w:rPr>
                <w:highlight w:val="yellow"/>
                <w:lang w:eastAsia="zh-CN"/>
              </w:rPr>
            </w:pPr>
          </w:p>
          <w:p w14:paraId="24A09F4D" w14:textId="77777777" w:rsidR="00676374" w:rsidRPr="0064684C" w:rsidRDefault="00676374" w:rsidP="00886C24">
            <w:pPr>
              <w:ind w:left="360"/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  </w:t>
            </w:r>
          </w:p>
          <w:p w14:paraId="410C0685" w14:textId="77777777" w:rsidR="00676374" w:rsidRPr="0064684C" w:rsidRDefault="00676374" w:rsidP="00676374">
            <w:pPr>
              <w:numPr>
                <w:ilvl w:val="0"/>
                <w:numId w:val="195"/>
              </w:num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>Call CalcSteamDensityEXE_MVM(t,p);</w:t>
            </w:r>
          </w:p>
        </w:tc>
      </w:tr>
      <w:tr w:rsidR="00676374" w:rsidRPr="0064684C" w14:paraId="4F51FEE4" w14:textId="77777777" w:rsidTr="00886C2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3DAA4F50" w14:textId="77777777" w:rsidR="00676374" w:rsidRPr="0064684C" w:rsidRDefault="00676374" w:rsidP="00886C24">
            <w:pPr>
              <w:rPr>
                <w:highlight w:val="yellow"/>
                <w:lang w:eastAsia="zh-CN"/>
              </w:rPr>
            </w:pPr>
          </w:p>
        </w:tc>
        <w:tc>
          <w:tcPr>
            <w:tcW w:w="1807" w:type="dxa"/>
          </w:tcPr>
          <w:p w14:paraId="49B17645" w14:textId="77777777" w:rsidR="00676374" w:rsidRPr="0064684C" w:rsidRDefault="00676374" w:rsidP="00886C24">
            <w:pPr>
              <w:rPr>
                <w:highlight w:val="yellow"/>
                <w:lang w:eastAsia="zh-CN"/>
              </w:rPr>
            </w:pPr>
            <w:r w:rsidRPr="0064684C">
              <w:rPr>
                <w:rFonts w:hint="eastAsia"/>
                <w:highlight w:val="yellow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38131679" w14:textId="77777777" w:rsidR="00676374" w:rsidRPr="0064684C" w:rsidRDefault="002E391F" w:rsidP="00886C24">
            <w:p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>15.000580859</w:t>
            </w:r>
          </w:p>
        </w:tc>
      </w:tr>
      <w:tr w:rsidR="00676374" w:rsidRPr="0064684C" w14:paraId="5FFB8756" w14:textId="77777777" w:rsidTr="00886C2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17AC4FFD" w14:textId="77777777" w:rsidR="00676374" w:rsidRPr="0064684C" w:rsidRDefault="00676374" w:rsidP="00886C24">
            <w:pPr>
              <w:rPr>
                <w:highlight w:val="yellow"/>
                <w:lang w:eastAsia="zh-CN"/>
              </w:rPr>
            </w:pPr>
          </w:p>
        </w:tc>
        <w:tc>
          <w:tcPr>
            <w:tcW w:w="1807" w:type="dxa"/>
          </w:tcPr>
          <w:p w14:paraId="48856A9C" w14:textId="77777777" w:rsidR="00676374" w:rsidRPr="0064684C" w:rsidRDefault="00676374" w:rsidP="00886C24">
            <w:pPr>
              <w:rPr>
                <w:highlight w:val="yellow"/>
                <w:lang w:eastAsia="zh-CN"/>
              </w:rPr>
            </w:pPr>
            <w:r w:rsidRPr="0064684C">
              <w:rPr>
                <w:rFonts w:hint="eastAsia"/>
                <w:highlight w:val="yellow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4157CA5F" w14:textId="77777777" w:rsidR="00676374" w:rsidRPr="0064684C" w:rsidRDefault="00676374" w:rsidP="00886C24">
            <w:p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>Pass</w:t>
            </w:r>
          </w:p>
        </w:tc>
      </w:tr>
      <w:tr w:rsidR="002E391F" w:rsidRPr="0064684C" w14:paraId="07626589" w14:textId="77777777" w:rsidTr="00886C2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4F83CC80" w14:textId="77777777" w:rsidR="002E391F" w:rsidRPr="0064684C" w:rsidRDefault="002E391F" w:rsidP="00886C24">
            <w:pPr>
              <w:rPr>
                <w:color w:val="FF0000"/>
                <w:highlight w:val="yellow"/>
                <w:lang w:eastAsia="zh-CN"/>
              </w:rPr>
            </w:pPr>
            <w:r w:rsidRPr="0064684C">
              <w:rPr>
                <w:rFonts w:hint="eastAsia"/>
                <w:color w:val="FF0000"/>
                <w:highlight w:val="yellow"/>
                <w:lang w:eastAsia="zh-CN"/>
              </w:rPr>
              <w:t xml:space="preserve">Test case </w:t>
            </w:r>
            <w:r w:rsidRPr="0064684C">
              <w:rPr>
                <w:color w:val="FF0000"/>
                <w:highlight w:val="yellow"/>
                <w:lang w:eastAsia="zh-CN"/>
              </w:rPr>
              <w:t>12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0E4937AD" w14:textId="77777777" w:rsidR="002E391F" w:rsidRPr="0064684C" w:rsidRDefault="002E391F" w:rsidP="00886C24">
            <w:pPr>
              <w:rPr>
                <w:highlight w:val="yellow"/>
                <w:lang w:eastAsia="zh-CN"/>
              </w:rPr>
            </w:pPr>
            <w:r w:rsidRPr="0064684C">
              <w:rPr>
                <w:rFonts w:hint="eastAsia"/>
                <w:highlight w:val="yellow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29E98DEA" w14:textId="77777777" w:rsidR="002E391F" w:rsidRPr="0064684C" w:rsidRDefault="002E391F" w:rsidP="002E391F">
            <w:pPr>
              <w:numPr>
                <w:ilvl w:val="0"/>
                <w:numId w:val="196"/>
              </w:num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>Set the Precondition  parameter as following</w:t>
            </w:r>
          </w:p>
          <w:p w14:paraId="7FF607F8" w14:textId="77777777" w:rsidR="002E391F" w:rsidRPr="0064684C" w:rsidRDefault="002E391F" w:rsidP="00886C24">
            <w:pPr>
              <w:ind w:left="360"/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  t = 233.858445;</w:t>
            </w:r>
          </w:p>
          <w:p w14:paraId="1C9CBD9E" w14:textId="77777777" w:rsidR="002E391F" w:rsidRPr="0064684C" w:rsidRDefault="002E391F" w:rsidP="00886C24">
            <w:pPr>
              <w:ind w:left="360"/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  p = 3000.0;</w:t>
            </w:r>
          </w:p>
          <w:p w14:paraId="44230813" w14:textId="77777777" w:rsidR="002E391F" w:rsidRPr="0064684C" w:rsidRDefault="002E391F" w:rsidP="00886C24">
            <w:pPr>
              <w:ind w:left="360"/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  steamType =  MVM_STEAMTYPE_WATER;</w:t>
            </w:r>
          </w:p>
          <w:p w14:paraId="0EF9AB27" w14:textId="77777777" w:rsidR="002E391F" w:rsidRPr="0064684C" w:rsidRDefault="002E391F" w:rsidP="00886C24">
            <w:pPr>
              <w:ind w:left="360"/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  densitySelection = CDT_CALCULATION_FROM_TP;</w:t>
            </w:r>
          </w:p>
          <w:p w14:paraId="1B27C060" w14:textId="77777777" w:rsidR="002E391F" w:rsidRPr="0064684C" w:rsidRDefault="002E391F" w:rsidP="00886C24">
            <w:pPr>
              <w:ind w:left="360"/>
              <w:rPr>
                <w:highlight w:val="yellow"/>
                <w:lang w:eastAsia="zh-CN"/>
              </w:rPr>
            </w:pPr>
          </w:p>
          <w:p w14:paraId="5F0BE81B" w14:textId="77777777" w:rsidR="002E391F" w:rsidRPr="0064684C" w:rsidRDefault="002E391F" w:rsidP="002E391F">
            <w:pPr>
              <w:numPr>
                <w:ilvl w:val="0"/>
                <w:numId w:val="196"/>
              </w:num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>Call  mVMeasurement_Put((TUSIGN16)MVM_IDX_steamType,(TINT16)WHOLE_OBJECT,&amp;steamType);</w:t>
            </w:r>
          </w:p>
          <w:p w14:paraId="66D44DB7" w14:textId="77777777" w:rsidR="002E391F" w:rsidRPr="0064684C" w:rsidRDefault="002E391F" w:rsidP="00886C24">
            <w:pPr>
              <w:ind w:left="360"/>
              <w:rPr>
                <w:highlight w:val="yellow"/>
                <w:lang w:eastAsia="zh-CN"/>
              </w:rPr>
            </w:pPr>
          </w:p>
          <w:p w14:paraId="79B6539F" w14:textId="77777777" w:rsidR="002E391F" w:rsidRPr="0064684C" w:rsidRDefault="002E391F" w:rsidP="002E391F">
            <w:pPr>
              <w:numPr>
                <w:ilvl w:val="0"/>
                <w:numId w:val="196"/>
              </w:num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>Call coordinator_Put((TUSIGN16)CDT_IDX_actualDensitySelection,(TINT16)WHOLE_OBJECT,&amp;densitySelection);</w:t>
            </w:r>
          </w:p>
          <w:p w14:paraId="62B2FB69" w14:textId="77777777" w:rsidR="002E391F" w:rsidRPr="0064684C" w:rsidRDefault="002E391F" w:rsidP="00886C24">
            <w:pPr>
              <w:ind w:left="360"/>
              <w:rPr>
                <w:highlight w:val="yellow"/>
                <w:lang w:eastAsia="zh-CN"/>
              </w:rPr>
            </w:pPr>
          </w:p>
          <w:p w14:paraId="0763E6B4" w14:textId="77777777" w:rsidR="002E391F" w:rsidRPr="0064684C" w:rsidRDefault="002E391F" w:rsidP="00886C24">
            <w:pPr>
              <w:ind w:left="360"/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  </w:t>
            </w:r>
          </w:p>
          <w:p w14:paraId="1E964F06" w14:textId="77777777" w:rsidR="002E391F" w:rsidRPr="0064684C" w:rsidRDefault="002E391F" w:rsidP="002E391F">
            <w:pPr>
              <w:numPr>
                <w:ilvl w:val="0"/>
                <w:numId w:val="196"/>
              </w:num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>Call CalcSteamDensityEXE_MVM(t,p);</w:t>
            </w:r>
          </w:p>
        </w:tc>
      </w:tr>
      <w:tr w:rsidR="002E391F" w:rsidRPr="0064684C" w14:paraId="7603CA5C" w14:textId="77777777" w:rsidTr="00886C2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64DDEFC4" w14:textId="77777777" w:rsidR="002E391F" w:rsidRPr="0064684C" w:rsidRDefault="002E391F" w:rsidP="00886C24">
            <w:pPr>
              <w:rPr>
                <w:highlight w:val="yellow"/>
                <w:lang w:eastAsia="zh-CN"/>
              </w:rPr>
            </w:pPr>
          </w:p>
        </w:tc>
        <w:tc>
          <w:tcPr>
            <w:tcW w:w="1807" w:type="dxa"/>
          </w:tcPr>
          <w:p w14:paraId="3144187B" w14:textId="77777777" w:rsidR="002E391F" w:rsidRPr="0064684C" w:rsidRDefault="002E391F" w:rsidP="00886C24">
            <w:pPr>
              <w:rPr>
                <w:highlight w:val="yellow"/>
                <w:lang w:eastAsia="zh-CN"/>
              </w:rPr>
            </w:pPr>
            <w:r w:rsidRPr="0064684C">
              <w:rPr>
                <w:rFonts w:hint="eastAsia"/>
                <w:highlight w:val="yellow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1C6BFE34" w14:textId="77777777" w:rsidR="002E391F" w:rsidRPr="0064684C" w:rsidRDefault="002E391F" w:rsidP="00886C24">
            <w:p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>821.89487</w:t>
            </w:r>
          </w:p>
        </w:tc>
      </w:tr>
      <w:tr w:rsidR="002E391F" w:rsidRPr="0064684C" w14:paraId="76F992BD" w14:textId="77777777" w:rsidTr="00886C2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0A77117A" w14:textId="77777777" w:rsidR="002E391F" w:rsidRPr="0064684C" w:rsidRDefault="002E391F" w:rsidP="00886C24">
            <w:pPr>
              <w:rPr>
                <w:highlight w:val="yellow"/>
                <w:lang w:eastAsia="zh-CN"/>
              </w:rPr>
            </w:pPr>
          </w:p>
        </w:tc>
        <w:tc>
          <w:tcPr>
            <w:tcW w:w="1807" w:type="dxa"/>
          </w:tcPr>
          <w:p w14:paraId="14E63816" w14:textId="77777777" w:rsidR="002E391F" w:rsidRPr="0064684C" w:rsidRDefault="002E391F" w:rsidP="00886C24">
            <w:pPr>
              <w:rPr>
                <w:highlight w:val="yellow"/>
                <w:lang w:eastAsia="zh-CN"/>
              </w:rPr>
            </w:pPr>
            <w:r w:rsidRPr="0064684C">
              <w:rPr>
                <w:rFonts w:hint="eastAsia"/>
                <w:highlight w:val="yellow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5F025166" w14:textId="77777777" w:rsidR="002E391F" w:rsidRPr="0064684C" w:rsidRDefault="002E391F" w:rsidP="00886C24">
            <w:p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>Pass</w:t>
            </w:r>
          </w:p>
        </w:tc>
      </w:tr>
      <w:tr w:rsidR="002E391F" w:rsidRPr="0064684C" w14:paraId="6ACBAEBF" w14:textId="77777777" w:rsidTr="00886C2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5F7F50F3" w14:textId="77777777" w:rsidR="002E391F" w:rsidRPr="0064684C" w:rsidRDefault="002E391F" w:rsidP="00886C24">
            <w:pPr>
              <w:rPr>
                <w:color w:val="FF0000"/>
                <w:highlight w:val="yellow"/>
                <w:lang w:eastAsia="zh-CN"/>
              </w:rPr>
            </w:pPr>
            <w:r w:rsidRPr="0064684C">
              <w:rPr>
                <w:rFonts w:hint="eastAsia"/>
                <w:color w:val="FF0000"/>
                <w:highlight w:val="yellow"/>
                <w:lang w:eastAsia="zh-CN"/>
              </w:rPr>
              <w:t xml:space="preserve">Test case </w:t>
            </w:r>
            <w:r w:rsidRPr="0064684C">
              <w:rPr>
                <w:color w:val="FF0000"/>
                <w:highlight w:val="yellow"/>
                <w:lang w:eastAsia="zh-CN"/>
              </w:rPr>
              <w:t>13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32515085" w14:textId="77777777" w:rsidR="002E391F" w:rsidRPr="0064684C" w:rsidRDefault="002E391F" w:rsidP="00886C24">
            <w:pPr>
              <w:rPr>
                <w:highlight w:val="yellow"/>
                <w:lang w:eastAsia="zh-CN"/>
              </w:rPr>
            </w:pPr>
            <w:r w:rsidRPr="0064684C">
              <w:rPr>
                <w:rFonts w:hint="eastAsia"/>
                <w:highlight w:val="yellow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748ADAC6" w14:textId="77777777" w:rsidR="002E391F" w:rsidRPr="0064684C" w:rsidRDefault="002E391F" w:rsidP="00E864A6">
            <w:pPr>
              <w:numPr>
                <w:ilvl w:val="0"/>
                <w:numId w:val="197"/>
              </w:num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>Set the Precondition  parameter as following</w:t>
            </w:r>
          </w:p>
          <w:p w14:paraId="0DF7E3AE" w14:textId="77777777" w:rsidR="002E391F" w:rsidRPr="0064684C" w:rsidRDefault="002E391F" w:rsidP="00886C24">
            <w:pPr>
              <w:ind w:left="360"/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  t = 233.868445;</w:t>
            </w:r>
          </w:p>
          <w:p w14:paraId="79E64686" w14:textId="77777777" w:rsidR="002E391F" w:rsidRPr="0064684C" w:rsidRDefault="002E391F" w:rsidP="00886C24">
            <w:pPr>
              <w:ind w:left="360"/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  p = 3000.0;</w:t>
            </w:r>
          </w:p>
          <w:p w14:paraId="122C8B5A" w14:textId="77777777" w:rsidR="002E391F" w:rsidRPr="0064684C" w:rsidRDefault="002E391F" w:rsidP="00886C24">
            <w:pPr>
              <w:ind w:left="360"/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  steamType =  MVM_STEAMTYPE_WATER;</w:t>
            </w:r>
          </w:p>
          <w:p w14:paraId="51EABB29" w14:textId="77777777" w:rsidR="002E391F" w:rsidRPr="0064684C" w:rsidRDefault="002E391F" w:rsidP="00886C24">
            <w:pPr>
              <w:ind w:left="360"/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  densitySelection = CDT_CALCULATION_FROM_TP;</w:t>
            </w:r>
          </w:p>
          <w:p w14:paraId="351AE7F7" w14:textId="77777777" w:rsidR="002E391F" w:rsidRPr="0064684C" w:rsidRDefault="002E391F" w:rsidP="00886C24">
            <w:pPr>
              <w:ind w:left="360"/>
              <w:rPr>
                <w:highlight w:val="yellow"/>
                <w:lang w:eastAsia="zh-CN"/>
              </w:rPr>
            </w:pPr>
          </w:p>
          <w:p w14:paraId="6441C0ED" w14:textId="77777777" w:rsidR="002E391F" w:rsidRPr="0064684C" w:rsidRDefault="002E391F" w:rsidP="00E864A6">
            <w:pPr>
              <w:numPr>
                <w:ilvl w:val="0"/>
                <w:numId w:val="197"/>
              </w:num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>Call  mVMeasurement_Put((TUSIGN16)MVM_IDX_steamType,(TINT16)WHOLE_OBJECT,&amp;steamType);</w:t>
            </w:r>
          </w:p>
          <w:p w14:paraId="499327E7" w14:textId="77777777" w:rsidR="002E391F" w:rsidRPr="0064684C" w:rsidRDefault="002E391F" w:rsidP="00886C24">
            <w:pPr>
              <w:ind w:left="360"/>
              <w:rPr>
                <w:highlight w:val="yellow"/>
                <w:lang w:eastAsia="zh-CN"/>
              </w:rPr>
            </w:pPr>
          </w:p>
          <w:p w14:paraId="2D6EA0A9" w14:textId="77777777" w:rsidR="002E391F" w:rsidRPr="0064684C" w:rsidRDefault="002E391F" w:rsidP="00E864A6">
            <w:pPr>
              <w:numPr>
                <w:ilvl w:val="0"/>
                <w:numId w:val="197"/>
              </w:num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>Call coordinator_Put((TUSIGN16)CDT_IDX_actualDensitySelection,(TINT16)WHOLE_OBJECT,&amp;densitySelection);</w:t>
            </w:r>
          </w:p>
          <w:p w14:paraId="081641C6" w14:textId="77777777" w:rsidR="002E391F" w:rsidRPr="0064684C" w:rsidRDefault="002E391F" w:rsidP="00886C24">
            <w:pPr>
              <w:ind w:left="360"/>
              <w:rPr>
                <w:highlight w:val="yellow"/>
                <w:lang w:eastAsia="zh-CN"/>
              </w:rPr>
            </w:pPr>
          </w:p>
          <w:p w14:paraId="58E5FC41" w14:textId="77777777" w:rsidR="002E391F" w:rsidRPr="0064684C" w:rsidRDefault="002E391F" w:rsidP="00886C24">
            <w:pPr>
              <w:ind w:left="360"/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  </w:t>
            </w:r>
          </w:p>
          <w:p w14:paraId="0A0B33B7" w14:textId="77777777" w:rsidR="002E391F" w:rsidRPr="0064684C" w:rsidRDefault="002E391F" w:rsidP="00E864A6">
            <w:pPr>
              <w:numPr>
                <w:ilvl w:val="0"/>
                <w:numId w:val="197"/>
              </w:num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>Call CalcSteamDensityEXE_MVM(t,p);</w:t>
            </w:r>
          </w:p>
        </w:tc>
      </w:tr>
      <w:tr w:rsidR="002E391F" w:rsidRPr="0064684C" w14:paraId="1FC881E0" w14:textId="77777777" w:rsidTr="00886C2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22FBC93A" w14:textId="77777777" w:rsidR="002E391F" w:rsidRPr="0064684C" w:rsidRDefault="002E391F" w:rsidP="00886C24">
            <w:pPr>
              <w:rPr>
                <w:highlight w:val="yellow"/>
                <w:lang w:eastAsia="zh-CN"/>
              </w:rPr>
            </w:pPr>
          </w:p>
        </w:tc>
        <w:tc>
          <w:tcPr>
            <w:tcW w:w="1807" w:type="dxa"/>
          </w:tcPr>
          <w:p w14:paraId="30638904" w14:textId="77777777" w:rsidR="002E391F" w:rsidRPr="0064684C" w:rsidRDefault="002E391F" w:rsidP="00886C24">
            <w:pPr>
              <w:rPr>
                <w:highlight w:val="yellow"/>
                <w:lang w:eastAsia="zh-CN"/>
              </w:rPr>
            </w:pPr>
            <w:r w:rsidRPr="0064684C">
              <w:rPr>
                <w:rFonts w:hint="eastAsia"/>
                <w:highlight w:val="yellow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758C3B36" w14:textId="77777777" w:rsidR="002E391F" w:rsidRPr="0064684C" w:rsidRDefault="002E391F" w:rsidP="00886C24">
            <w:p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>821.89487</w:t>
            </w:r>
          </w:p>
        </w:tc>
      </w:tr>
      <w:tr w:rsidR="002E391F" w:rsidRPr="0064684C" w14:paraId="025DA7FF" w14:textId="77777777" w:rsidTr="00886C2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6A2B4092" w14:textId="77777777" w:rsidR="002E391F" w:rsidRPr="0064684C" w:rsidRDefault="002E391F" w:rsidP="00886C24">
            <w:pPr>
              <w:rPr>
                <w:highlight w:val="yellow"/>
                <w:lang w:eastAsia="zh-CN"/>
              </w:rPr>
            </w:pPr>
          </w:p>
        </w:tc>
        <w:tc>
          <w:tcPr>
            <w:tcW w:w="1807" w:type="dxa"/>
          </w:tcPr>
          <w:p w14:paraId="185904D9" w14:textId="77777777" w:rsidR="002E391F" w:rsidRPr="0064684C" w:rsidRDefault="002E391F" w:rsidP="00886C24">
            <w:pPr>
              <w:rPr>
                <w:highlight w:val="yellow"/>
                <w:lang w:eastAsia="zh-CN"/>
              </w:rPr>
            </w:pPr>
            <w:r w:rsidRPr="0064684C">
              <w:rPr>
                <w:rFonts w:hint="eastAsia"/>
                <w:highlight w:val="yellow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2A1BAA36" w14:textId="77777777" w:rsidR="002E391F" w:rsidRPr="0064684C" w:rsidRDefault="002E391F" w:rsidP="00886C24">
            <w:p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>Pass</w:t>
            </w:r>
          </w:p>
        </w:tc>
      </w:tr>
      <w:tr w:rsidR="00E864A6" w:rsidRPr="0064684C" w14:paraId="12B6BF7A" w14:textId="77777777" w:rsidTr="00886C2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5E0294F6" w14:textId="77777777" w:rsidR="00E864A6" w:rsidRPr="0064684C" w:rsidRDefault="00E864A6" w:rsidP="00886C24">
            <w:pPr>
              <w:rPr>
                <w:color w:val="FF0000"/>
                <w:highlight w:val="yellow"/>
                <w:lang w:eastAsia="zh-CN"/>
              </w:rPr>
            </w:pPr>
            <w:r w:rsidRPr="0064684C">
              <w:rPr>
                <w:rFonts w:hint="eastAsia"/>
                <w:color w:val="FF0000"/>
                <w:highlight w:val="yellow"/>
                <w:lang w:eastAsia="zh-CN"/>
              </w:rPr>
              <w:t xml:space="preserve">Test case </w:t>
            </w:r>
            <w:r w:rsidRPr="0064684C">
              <w:rPr>
                <w:color w:val="FF0000"/>
                <w:highlight w:val="yellow"/>
                <w:lang w:eastAsia="zh-CN"/>
              </w:rPr>
              <w:t>14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24198B78" w14:textId="77777777" w:rsidR="00E864A6" w:rsidRPr="0064684C" w:rsidRDefault="00E864A6" w:rsidP="00886C24">
            <w:pPr>
              <w:rPr>
                <w:highlight w:val="yellow"/>
                <w:lang w:eastAsia="zh-CN"/>
              </w:rPr>
            </w:pPr>
            <w:r w:rsidRPr="0064684C">
              <w:rPr>
                <w:rFonts w:hint="eastAsia"/>
                <w:highlight w:val="yellow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03084CDE" w14:textId="77777777" w:rsidR="00E864A6" w:rsidRPr="0064684C" w:rsidRDefault="00E864A6" w:rsidP="00E864A6">
            <w:pPr>
              <w:numPr>
                <w:ilvl w:val="0"/>
                <w:numId w:val="198"/>
              </w:num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>Set the Precondition  parameter as following</w:t>
            </w:r>
          </w:p>
          <w:p w14:paraId="7079A50E" w14:textId="77777777" w:rsidR="00E864A6" w:rsidRPr="0064684C" w:rsidRDefault="00E864A6" w:rsidP="00886C24">
            <w:pPr>
              <w:ind w:left="360"/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  t = 233.868445;</w:t>
            </w:r>
          </w:p>
          <w:p w14:paraId="05BE0413" w14:textId="77777777" w:rsidR="00E864A6" w:rsidRPr="0064684C" w:rsidRDefault="00E864A6" w:rsidP="00886C24">
            <w:pPr>
              <w:ind w:left="360"/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  p = 3560.0;</w:t>
            </w:r>
          </w:p>
          <w:p w14:paraId="65AF0C5D" w14:textId="77777777" w:rsidR="00E864A6" w:rsidRPr="0064684C" w:rsidRDefault="00E864A6" w:rsidP="00886C24">
            <w:pPr>
              <w:ind w:left="360"/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  steamType =  MVM_STEAMTYPE_WATER;</w:t>
            </w:r>
          </w:p>
          <w:p w14:paraId="077A4639" w14:textId="77777777" w:rsidR="00E864A6" w:rsidRPr="0064684C" w:rsidRDefault="00E864A6" w:rsidP="00886C24">
            <w:pPr>
              <w:ind w:left="360"/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  densitySelection = CDT_CALCULATION_FROM_T;</w:t>
            </w:r>
          </w:p>
          <w:p w14:paraId="78E4A489" w14:textId="77777777" w:rsidR="00E864A6" w:rsidRPr="0064684C" w:rsidRDefault="00E864A6" w:rsidP="00886C24">
            <w:pPr>
              <w:ind w:left="360"/>
              <w:rPr>
                <w:highlight w:val="yellow"/>
                <w:lang w:eastAsia="zh-CN"/>
              </w:rPr>
            </w:pPr>
          </w:p>
          <w:p w14:paraId="768925EF" w14:textId="77777777" w:rsidR="00E864A6" w:rsidRPr="0064684C" w:rsidRDefault="00E864A6" w:rsidP="00E864A6">
            <w:pPr>
              <w:numPr>
                <w:ilvl w:val="0"/>
                <w:numId w:val="198"/>
              </w:num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lastRenderedPageBreak/>
              <w:t>Call  mVMeasurement_Put((TUSIGN16)MVM_IDX_steamType,(TINT16)WHOLE_OBJECT,&amp;steamType);</w:t>
            </w:r>
          </w:p>
          <w:p w14:paraId="06813FEF" w14:textId="77777777" w:rsidR="00E864A6" w:rsidRPr="0064684C" w:rsidRDefault="00E864A6" w:rsidP="00886C24">
            <w:pPr>
              <w:ind w:left="360"/>
              <w:rPr>
                <w:highlight w:val="yellow"/>
                <w:lang w:eastAsia="zh-CN"/>
              </w:rPr>
            </w:pPr>
          </w:p>
          <w:p w14:paraId="277E5BEA" w14:textId="77777777" w:rsidR="00E864A6" w:rsidRPr="0064684C" w:rsidRDefault="00E864A6" w:rsidP="00E864A6">
            <w:pPr>
              <w:numPr>
                <w:ilvl w:val="0"/>
                <w:numId w:val="198"/>
              </w:num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>Call coordinator_Put((TUSIGN16)CDT_IDX_actualDensitySelection,(TINT16)WHOLE_OBJECT,&amp;densitySelection);</w:t>
            </w:r>
          </w:p>
          <w:p w14:paraId="3598DA4E" w14:textId="77777777" w:rsidR="00E864A6" w:rsidRPr="0064684C" w:rsidRDefault="00E864A6" w:rsidP="00886C24">
            <w:pPr>
              <w:ind w:left="360"/>
              <w:rPr>
                <w:highlight w:val="yellow"/>
                <w:lang w:eastAsia="zh-CN"/>
              </w:rPr>
            </w:pPr>
          </w:p>
          <w:p w14:paraId="43FBA1F3" w14:textId="77777777" w:rsidR="00E864A6" w:rsidRPr="0064684C" w:rsidRDefault="00E864A6" w:rsidP="00886C24">
            <w:pPr>
              <w:ind w:left="360"/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  </w:t>
            </w:r>
          </w:p>
          <w:p w14:paraId="2780C949" w14:textId="77777777" w:rsidR="00E864A6" w:rsidRPr="0064684C" w:rsidRDefault="00E864A6" w:rsidP="00E864A6">
            <w:pPr>
              <w:numPr>
                <w:ilvl w:val="0"/>
                <w:numId w:val="198"/>
              </w:num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>Call CalcSteamDensityEXE_MVM(t,p);</w:t>
            </w:r>
          </w:p>
        </w:tc>
      </w:tr>
      <w:tr w:rsidR="00E864A6" w:rsidRPr="0064684C" w14:paraId="314F4295" w14:textId="77777777" w:rsidTr="00886C2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07DC6984" w14:textId="77777777" w:rsidR="00E864A6" w:rsidRPr="0064684C" w:rsidRDefault="00E864A6" w:rsidP="00886C24">
            <w:pPr>
              <w:rPr>
                <w:highlight w:val="yellow"/>
                <w:lang w:eastAsia="zh-CN"/>
              </w:rPr>
            </w:pPr>
          </w:p>
        </w:tc>
        <w:tc>
          <w:tcPr>
            <w:tcW w:w="1807" w:type="dxa"/>
          </w:tcPr>
          <w:p w14:paraId="2DC8974A" w14:textId="77777777" w:rsidR="00E864A6" w:rsidRPr="0064684C" w:rsidRDefault="00E864A6" w:rsidP="00886C24">
            <w:pPr>
              <w:rPr>
                <w:highlight w:val="yellow"/>
                <w:lang w:eastAsia="zh-CN"/>
              </w:rPr>
            </w:pPr>
            <w:r w:rsidRPr="0064684C">
              <w:rPr>
                <w:rFonts w:hint="eastAsia"/>
                <w:highlight w:val="yellow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0360BD6A" w14:textId="77777777" w:rsidR="00E864A6" w:rsidRPr="0064684C" w:rsidRDefault="00E864A6" w:rsidP="00886C24">
            <w:p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>821.89487</w:t>
            </w:r>
          </w:p>
        </w:tc>
      </w:tr>
      <w:tr w:rsidR="00E864A6" w:rsidRPr="0064684C" w14:paraId="00068026" w14:textId="77777777" w:rsidTr="00886C2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48BA1503" w14:textId="77777777" w:rsidR="00E864A6" w:rsidRPr="0064684C" w:rsidRDefault="00E864A6" w:rsidP="00886C24">
            <w:pPr>
              <w:rPr>
                <w:highlight w:val="yellow"/>
                <w:lang w:eastAsia="zh-CN"/>
              </w:rPr>
            </w:pPr>
          </w:p>
        </w:tc>
        <w:tc>
          <w:tcPr>
            <w:tcW w:w="1807" w:type="dxa"/>
          </w:tcPr>
          <w:p w14:paraId="25C4E77D" w14:textId="77777777" w:rsidR="00E864A6" w:rsidRPr="0064684C" w:rsidRDefault="00E864A6" w:rsidP="00886C24">
            <w:pPr>
              <w:rPr>
                <w:highlight w:val="yellow"/>
                <w:lang w:eastAsia="zh-CN"/>
              </w:rPr>
            </w:pPr>
            <w:r w:rsidRPr="0064684C">
              <w:rPr>
                <w:rFonts w:hint="eastAsia"/>
                <w:highlight w:val="yellow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0DF16042" w14:textId="77777777" w:rsidR="00E864A6" w:rsidRPr="0064684C" w:rsidRDefault="00E864A6" w:rsidP="00886C24">
            <w:p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>Pass</w:t>
            </w:r>
          </w:p>
        </w:tc>
      </w:tr>
      <w:tr w:rsidR="003C4E9D" w:rsidRPr="0064684C" w14:paraId="3F03D31C" w14:textId="77777777" w:rsidTr="006C022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 w:val="restart"/>
            <w:tcBorders>
              <w:left w:val="thinThickSmallGap" w:sz="12" w:space="0" w:color="auto"/>
            </w:tcBorders>
          </w:tcPr>
          <w:p w14:paraId="146EDFD0" w14:textId="77777777" w:rsidR="003C4E9D" w:rsidRPr="0064684C" w:rsidRDefault="003C4E9D" w:rsidP="006D1BF2">
            <w:pPr>
              <w:rPr>
                <w:color w:val="FF0000"/>
                <w:highlight w:val="yellow"/>
                <w:lang w:eastAsia="zh-CN"/>
              </w:rPr>
            </w:pPr>
            <w:r w:rsidRPr="0064684C">
              <w:rPr>
                <w:rFonts w:hint="eastAsia"/>
                <w:color w:val="FF0000"/>
                <w:highlight w:val="yellow"/>
                <w:lang w:eastAsia="zh-CN"/>
              </w:rPr>
              <w:t xml:space="preserve">Test case </w:t>
            </w:r>
            <w:r w:rsidRPr="0064684C">
              <w:rPr>
                <w:color w:val="FF0000"/>
                <w:highlight w:val="yellow"/>
                <w:lang w:eastAsia="zh-CN"/>
              </w:rPr>
              <w:t>15</w:t>
            </w:r>
          </w:p>
        </w:tc>
        <w:tc>
          <w:tcPr>
            <w:tcW w:w="1807" w:type="dxa"/>
          </w:tcPr>
          <w:p w14:paraId="7C8CF644" w14:textId="77777777" w:rsidR="003C4E9D" w:rsidRPr="0064684C" w:rsidRDefault="003C4E9D" w:rsidP="006D1BF2">
            <w:pPr>
              <w:rPr>
                <w:highlight w:val="yellow"/>
                <w:lang w:eastAsia="zh-CN"/>
              </w:rPr>
            </w:pPr>
            <w:r w:rsidRPr="0064684C">
              <w:rPr>
                <w:rFonts w:hint="eastAsia"/>
                <w:highlight w:val="yellow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46D0960B" w14:textId="77777777" w:rsidR="003C4E9D" w:rsidRPr="0064684C" w:rsidRDefault="003C4E9D" w:rsidP="006D1BF2">
            <w:pPr>
              <w:numPr>
                <w:ilvl w:val="0"/>
                <w:numId w:val="206"/>
              </w:num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>Set the Precondition  parameter as following</w:t>
            </w:r>
          </w:p>
          <w:p w14:paraId="4B18F7B1" w14:textId="77777777" w:rsidR="003C4E9D" w:rsidRPr="0064684C" w:rsidRDefault="003C4E9D" w:rsidP="006D1BF2">
            <w:pPr>
              <w:ind w:left="360"/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  p = 3975.9391;</w:t>
            </w:r>
          </w:p>
          <w:p w14:paraId="17E31706" w14:textId="77777777" w:rsidR="003C4E9D" w:rsidRPr="0064684C" w:rsidRDefault="003C4E9D" w:rsidP="006D1BF2">
            <w:pPr>
              <w:ind w:left="360"/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  t = 250;</w:t>
            </w:r>
          </w:p>
          <w:p w14:paraId="7DF6ECDC" w14:textId="77777777" w:rsidR="003C4E9D" w:rsidRPr="0064684C" w:rsidRDefault="003C4E9D" w:rsidP="006D1BF2">
            <w:pPr>
              <w:ind w:left="360"/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  steamType =  MVM_STEAMTYPE_WATER;</w:t>
            </w:r>
          </w:p>
          <w:p w14:paraId="04E9B028" w14:textId="77777777" w:rsidR="003C4E9D" w:rsidRPr="0064684C" w:rsidRDefault="003C4E9D" w:rsidP="006D1BF2">
            <w:pPr>
              <w:ind w:left="360"/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  densitySelection = CDT_CALCULATION_FROM_TP;</w:t>
            </w:r>
          </w:p>
          <w:p w14:paraId="1417A84E" w14:textId="77777777" w:rsidR="003C4E9D" w:rsidRPr="0064684C" w:rsidRDefault="003C4E9D" w:rsidP="006D1BF2">
            <w:pPr>
              <w:ind w:left="360"/>
              <w:rPr>
                <w:highlight w:val="yellow"/>
                <w:lang w:eastAsia="zh-CN"/>
              </w:rPr>
            </w:pPr>
          </w:p>
          <w:p w14:paraId="6AA06D88" w14:textId="77777777" w:rsidR="003C4E9D" w:rsidRPr="0064684C" w:rsidRDefault="003C4E9D" w:rsidP="006D1BF2">
            <w:pPr>
              <w:numPr>
                <w:ilvl w:val="0"/>
                <w:numId w:val="206"/>
              </w:num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>Call  mVMeasurement_Put((TUSIGN16)MVM_IDX_steamType,(TINT16)WHOLE_OBJECT,&amp;steamType);</w:t>
            </w:r>
          </w:p>
          <w:p w14:paraId="2796F943" w14:textId="77777777" w:rsidR="003C4E9D" w:rsidRPr="0064684C" w:rsidRDefault="003C4E9D" w:rsidP="006D1BF2">
            <w:pPr>
              <w:ind w:left="360"/>
              <w:rPr>
                <w:highlight w:val="yellow"/>
                <w:lang w:eastAsia="zh-CN"/>
              </w:rPr>
            </w:pPr>
          </w:p>
          <w:p w14:paraId="65E546AB" w14:textId="77777777" w:rsidR="003C4E9D" w:rsidRPr="0064684C" w:rsidRDefault="003C4E9D" w:rsidP="006D1BF2">
            <w:pPr>
              <w:numPr>
                <w:ilvl w:val="0"/>
                <w:numId w:val="206"/>
              </w:num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>Call coordinator_Put((TUSIGN16)CDT_IDX_actualDensitySelection,(TINT16)WHOLE_OBJECT,&amp;densitySelection);</w:t>
            </w:r>
          </w:p>
          <w:p w14:paraId="27D50B54" w14:textId="77777777" w:rsidR="003C4E9D" w:rsidRPr="0064684C" w:rsidRDefault="003C4E9D" w:rsidP="006D1BF2">
            <w:pPr>
              <w:ind w:left="360"/>
              <w:rPr>
                <w:highlight w:val="yellow"/>
                <w:lang w:eastAsia="zh-CN"/>
              </w:rPr>
            </w:pPr>
          </w:p>
          <w:p w14:paraId="33205D00" w14:textId="77777777" w:rsidR="003C4E9D" w:rsidRPr="0064684C" w:rsidRDefault="003C4E9D" w:rsidP="006D1BF2">
            <w:pPr>
              <w:ind w:left="360"/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  </w:t>
            </w:r>
          </w:p>
          <w:p w14:paraId="7B9C8769" w14:textId="77777777" w:rsidR="003C4E9D" w:rsidRPr="0064684C" w:rsidRDefault="003C4E9D" w:rsidP="006D1BF2">
            <w:pPr>
              <w:numPr>
                <w:ilvl w:val="0"/>
                <w:numId w:val="206"/>
              </w:num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>Call CalcSteamDensityEXE_MVM(t,p) STEAM_NOT_MATCH_COUNTER times</w:t>
            </w:r>
          </w:p>
        </w:tc>
      </w:tr>
      <w:tr w:rsidR="003C4E9D" w:rsidRPr="0064684C" w14:paraId="17E2F24B" w14:textId="77777777" w:rsidTr="006C022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10C6BEB4" w14:textId="77777777" w:rsidR="003C4E9D" w:rsidRPr="0064684C" w:rsidRDefault="003C4E9D" w:rsidP="006D1BF2">
            <w:pPr>
              <w:rPr>
                <w:highlight w:val="yellow"/>
                <w:lang w:eastAsia="zh-CN"/>
              </w:rPr>
            </w:pPr>
          </w:p>
        </w:tc>
        <w:tc>
          <w:tcPr>
            <w:tcW w:w="1807" w:type="dxa"/>
          </w:tcPr>
          <w:p w14:paraId="338EB797" w14:textId="77777777" w:rsidR="003C4E9D" w:rsidRPr="0064684C" w:rsidRDefault="003C4E9D" w:rsidP="006D1BF2">
            <w:pPr>
              <w:rPr>
                <w:highlight w:val="yellow"/>
                <w:lang w:eastAsia="zh-CN"/>
              </w:rPr>
            </w:pPr>
            <w:r w:rsidRPr="0064684C">
              <w:rPr>
                <w:rFonts w:hint="eastAsia"/>
                <w:highlight w:val="yellow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0525D82D" w14:textId="77777777" w:rsidR="003C4E9D" w:rsidRPr="0064684C" w:rsidRDefault="003C4E9D" w:rsidP="006D1BF2">
            <w:p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>MVM_ALM_STEAM_STATUS_MISMATCH shall be raised</w:t>
            </w:r>
          </w:p>
        </w:tc>
      </w:tr>
      <w:tr w:rsidR="003C4E9D" w:rsidRPr="0064684C" w14:paraId="458DE966" w14:textId="77777777" w:rsidTr="006C022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7875E6B5" w14:textId="77777777" w:rsidR="003C4E9D" w:rsidRPr="0064684C" w:rsidRDefault="003C4E9D" w:rsidP="006D1BF2">
            <w:pPr>
              <w:rPr>
                <w:highlight w:val="yellow"/>
                <w:lang w:eastAsia="zh-CN"/>
              </w:rPr>
            </w:pPr>
          </w:p>
        </w:tc>
        <w:tc>
          <w:tcPr>
            <w:tcW w:w="1807" w:type="dxa"/>
          </w:tcPr>
          <w:p w14:paraId="5E20A82F" w14:textId="77777777" w:rsidR="003C4E9D" w:rsidRPr="0064684C" w:rsidRDefault="003C4E9D" w:rsidP="006D1BF2">
            <w:pPr>
              <w:rPr>
                <w:highlight w:val="yellow"/>
                <w:lang w:eastAsia="zh-CN"/>
              </w:rPr>
            </w:pPr>
            <w:r w:rsidRPr="0064684C">
              <w:rPr>
                <w:rFonts w:hint="eastAsia"/>
                <w:highlight w:val="yellow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25E10BC9" w14:textId="77777777" w:rsidR="003C4E9D" w:rsidRPr="0064684C" w:rsidRDefault="003C4E9D" w:rsidP="006D1BF2">
            <w:p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>Pass</w:t>
            </w:r>
          </w:p>
        </w:tc>
      </w:tr>
      <w:tr w:rsidR="00D13EA7" w:rsidRPr="0064684C" w14:paraId="2A69A657" w14:textId="77777777" w:rsidTr="006C022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 w:val="restart"/>
            <w:tcBorders>
              <w:left w:val="thinThickSmallGap" w:sz="12" w:space="0" w:color="auto"/>
            </w:tcBorders>
          </w:tcPr>
          <w:p w14:paraId="703FBD8D" w14:textId="77777777" w:rsidR="00D13EA7" w:rsidRPr="0064684C" w:rsidRDefault="00D13EA7" w:rsidP="003C4E9D">
            <w:pPr>
              <w:rPr>
                <w:color w:val="FF0000"/>
                <w:highlight w:val="yellow"/>
                <w:lang w:eastAsia="zh-CN"/>
              </w:rPr>
            </w:pPr>
            <w:r w:rsidRPr="0064684C">
              <w:rPr>
                <w:rFonts w:hint="eastAsia"/>
                <w:color w:val="FF0000"/>
                <w:highlight w:val="yellow"/>
                <w:lang w:eastAsia="zh-CN"/>
              </w:rPr>
              <w:t xml:space="preserve">Test case </w:t>
            </w:r>
            <w:r w:rsidRPr="0064684C">
              <w:rPr>
                <w:color w:val="FF0000"/>
                <w:highlight w:val="yellow"/>
                <w:lang w:eastAsia="zh-CN"/>
              </w:rPr>
              <w:t>16</w:t>
            </w:r>
          </w:p>
        </w:tc>
        <w:tc>
          <w:tcPr>
            <w:tcW w:w="1807" w:type="dxa"/>
          </w:tcPr>
          <w:p w14:paraId="5857BFB6" w14:textId="77777777" w:rsidR="00D13EA7" w:rsidRPr="0064684C" w:rsidRDefault="00D13EA7" w:rsidP="003C4E9D">
            <w:pPr>
              <w:rPr>
                <w:highlight w:val="yellow"/>
                <w:lang w:eastAsia="zh-CN"/>
              </w:rPr>
            </w:pPr>
            <w:r w:rsidRPr="0064684C">
              <w:rPr>
                <w:rFonts w:hint="eastAsia"/>
                <w:highlight w:val="yellow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39627BC4" w14:textId="77777777" w:rsidR="00D13EA7" w:rsidRPr="0064684C" w:rsidRDefault="00D13EA7" w:rsidP="00C723D7">
            <w:pPr>
              <w:numPr>
                <w:ilvl w:val="0"/>
                <w:numId w:val="207"/>
              </w:num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>Set the Precondition  parameter as following</w:t>
            </w:r>
          </w:p>
          <w:p w14:paraId="1232CF18" w14:textId="77777777" w:rsidR="00D13EA7" w:rsidRPr="0064684C" w:rsidRDefault="00D13EA7" w:rsidP="003C4E9D">
            <w:pPr>
              <w:ind w:left="360"/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  p = 4000;</w:t>
            </w:r>
          </w:p>
          <w:p w14:paraId="423F8ABC" w14:textId="77777777" w:rsidR="00D13EA7" w:rsidRPr="0064684C" w:rsidRDefault="00D13EA7" w:rsidP="003C4E9D">
            <w:pPr>
              <w:ind w:left="360"/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  t = 250;</w:t>
            </w:r>
          </w:p>
          <w:p w14:paraId="1ABA1EEC" w14:textId="77777777" w:rsidR="00D13EA7" w:rsidRPr="0064684C" w:rsidRDefault="00D13EA7" w:rsidP="003C4E9D">
            <w:pPr>
              <w:ind w:left="360"/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  steamType =  MVM_STEAMTYPE_SATURATED;</w:t>
            </w:r>
          </w:p>
          <w:p w14:paraId="7141084B" w14:textId="77777777" w:rsidR="00D13EA7" w:rsidRPr="0064684C" w:rsidRDefault="00D13EA7" w:rsidP="003C4E9D">
            <w:pPr>
              <w:ind w:left="360"/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  densitySelection = CDT_CALCULATION_FROM_TP;</w:t>
            </w:r>
          </w:p>
          <w:p w14:paraId="66E806CD" w14:textId="77777777" w:rsidR="00D13EA7" w:rsidRPr="0064684C" w:rsidRDefault="00D13EA7" w:rsidP="00984B2C">
            <w:pPr>
              <w:rPr>
                <w:highlight w:val="yellow"/>
                <w:lang w:eastAsia="zh-CN"/>
              </w:rPr>
            </w:pPr>
          </w:p>
          <w:p w14:paraId="6E59D37E" w14:textId="77777777" w:rsidR="00D13EA7" w:rsidRPr="0064684C" w:rsidRDefault="00D13EA7" w:rsidP="00C723D7">
            <w:pPr>
              <w:numPr>
                <w:ilvl w:val="0"/>
                <w:numId w:val="207"/>
              </w:num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>Call  mVMeasurement_Put((TUSIGN16)MVM_IDX_steamType,(TINT16)WHOLE_OBJECT,&amp;steamType);</w:t>
            </w:r>
          </w:p>
          <w:p w14:paraId="07136DA1" w14:textId="77777777" w:rsidR="00D13EA7" w:rsidRPr="0064684C" w:rsidRDefault="00D13EA7" w:rsidP="003C4E9D">
            <w:pPr>
              <w:ind w:left="360"/>
              <w:rPr>
                <w:highlight w:val="yellow"/>
                <w:lang w:eastAsia="zh-CN"/>
              </w:rPr>
            </w:pPr>
          </w:p>
          <w:p w14:paraId="0F617FD9" w14:textId="77777777" w:rsidR="00D13EA7" w:rsidRPr="0064684C" w:rsidRDefault="00D13EA7" w:rsidP="00C723D7">
            <w:pPr>
              <w:numPr>
                <w:ilvl w:val="0"/>
                <w:numId w:val="207"/>
              </w:num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>Call coordinator_Put((TUSIGN16)CDT_IDX_actualDensitySelection,(TINT16)WHOLE_OBJECT,&amp;densitySelection);</w:t>
            </w:r>
          </w:p>
          <w:p w14:paraId="2A7270D0" w14:textId="77777777" w:rsidR="00D13EA7" w:rsidRPr="0064684C" w:rsidRDefault="00D13EA7" w:rsidP="003C4E9D">
            <w:pPr>
              <w:ind w:left="360"/>
              <w:rPr>
                <w:highlight w:val="yellow"/>
                <w:lang w:eastAsia="zh-CN"/>
              </w:rPr>
            </w:pPr>
          </w:p>
          <w:p w14:paraId="035EB242" w14:textId="77777777" w:rsidR="00D13EA7" w:rsidRPr="0064684C" w:rsidRDefault="00D13EA7" w:rsidP="003C4E9D">
            <w:pPr>
              <w:ind w:left="360"/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  </w:t>
            </w:r>
          </w:p>
          <w:p w14:paraId="62E94785" w14:textId="77777777" w:rsidR="00D13EA7" w:rsidRPr="0064684C" w:rsidRDefault="00D13EA7" w:rsidP="00C723D7">
            <w:pPr>
              <w:numPr>
                <w:ilvl w:val="0"/>
                <w:numId w:val="207"/>
              </w:num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>Call CalcSteamDensityEXE_MVM(t,p) STEAM_NOT_MATCH_COUNTER times</w:t>
            </w:r>
          </w:p>
        </w:tc>
      </w:tr>
      <w:tr w:rsidR="00D13EA7" w:rsidRPr="0064684C" w14:paraId="1491E8D2" w14:textId="77777777" w:rsidTr="006C022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321F1619" w14:textId="77777777" w:rsidR="00D13EA7" w:rsidRPr="0064684C" w:rsidRDefault="00D13EA7" w:rsidP="003C4E9D">
            <w:pPr>
              <w:rPr>
                <w:highlight w:val="yellow"/>
                <w:lang w:eastAsia="zh-CN"/>
              </w:rPr>
            </w:pPr>
          </w:p>
        </w:tc>
        <w:tc>
          <w:tcPr>
            <w:tcW w:w="1807" w:type="dxa"/>
          </w:tcPr>
          <w:p w14:paraId="6D9F834A" w14:textId="77777777" w:rsidR="00D13EA7" w:rsidRPr="0064684C" w:rsidRDefault="00D13EA7" w:rsidP="003C4E9D">
            <w:pPr>
              <w:rPr>
                <w:highlight w:val="yellow"/>
                <w:lang w:eastAsia="zh-CN"/>
              </w:rPr>
            </w:pPr>
            <w:r w:rsidRPr="0064684C">
              <w:rPr>
                <w:rFonts w:hint="eastAsia"/>
                <w:highlight w:val="yellow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1B7C8F4B" w14:textId="77777777" w:rsidR="00D13EA7" w:rsidRPr="0064684C" w:rsidRDefault="00D13EA7" w:rsidP="003C4E9D">
            <w:p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>MVM_ALM_STEAM_STATUS_MISMATCH shall be raised</w:t>
            </w:r>
          </w:p>
        </w:tc>
      </w:tr>
      <w:tr w:rsidR="00D13EA7" w14:paraId="0C67DCD4" w14:textId="77777777" w:rsidTr="006C022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3C9D7916" w14:textId="77777777" w:rsidR="00D13EA7" w:rsidRPr="0064684C" w:rsidRDefault="00D13EA7" w:rsidP="003C4E9D">
            <w:pPr>
              <w:rPr>
                <w:highlight w:val="yellow"/>
                <w:lang w:eastAsia="zh-CN"/>
              </w:rPr>
            </w:pPr>
          </w:p>
        </w:tc>
        <w:tc>
          <w:tcPr>
            <w:tcW w:w="1807" w:type="dxa"/>
          </w:tcPr>
          <w:p w14:paraId="003B0EB2" w14:textId="77777777" w:rsidR="00D13EA7" w:rsidRPr="0064684C" w:rsidRDefault="00D13EA7" w:rsidP="003C4E9D">
            <w:pPr>
              <w:rPr>
                <w:highlight w:val="yellow"/>
                <w:lang w:eastAsia="zh-CN"/>
              </w:rPr>
            </w:pPr>
            <w:r w:rsidRPr="0064684C">
              <w:rPr>
                <w:rFonts w:hint="eastAsia"/>
                <w:highlight w:val="yellow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74AF8400" w14:textId="77777777" w:rsidR="00D13EA7" w:rsidRPr="00506EF5" w:rsidRDefault="00D13EA7" w:rsidP="003C4E9D">
            <w:pPr>
              <w:rPr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>Pass</w:t>
            </w:r>
          </w:p>
        </w:tc>
      </w:tr>
      <w:tr w:rsidR="00D13EA7" w14:paraId="1B0720AF" w14:textId="77777777" w:rsidTr="006C022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tcBorders>
              <w:left w:val="thinThickSmallGap" w:sz="12" w:space="0" w:color="auto"/>
            </w:tcBorders>
          </w:tcPr>
          <w:p w14:paraId="4C91BD39" w14:textId="2D6C5D32" w:rsidR="00D13EA7" w:rsidRPr="0064684C" w:rsidRDefault="00D13EA7" w:rsidP="00D13EA7">
            <w:pPr>
              <w:rPr>
                <w:highlight w:val="yellow"/>
                <w:lang w:eastAsia="zh-CN"/>
              </w:rPr>
            </w:pPr>
            <w:r w:rsidRPr="0064684C">
              <w:rPr>
                <w:rFonts w:hint="eastAsia"/>
                <w:color w:val="FF0000"/>
                <w:highlight w:val="yellow"/>
                <w:lang w:eastAsia="zh-CN"/>
              </w:rPr>
              <w:t xml:space="preserve">Test case </w:t>
            </w:r>
            <w:r w:rsidRPr="0064684C">
              <w:rPr>
                <w:color w:val="FF0000"/>
                <w:highlight w:val="yellow"/>
                <w:lang w:eastAsia="zh-CN"/>
              </w:rPr>
              <w:t>1</w:t>
            </w:r>
            <w:r>
              <w:rPr>
                <w:color w:val="FF0000"/>
                <w:highlight w:val="yellow"/>
                <w:lang w:eastAsia="zh-CN"/>
              </w:rPr>
              <w:t>7</w:t>
            </w:r>
          </w:p>
        </w:tc>
        <w:tc>
          <w:tcPr>
            <w:tcW w:w="1807" w:type="dxa"/>
          </w:tcPr>
          <w:p w14:paraId="0E152022" w14:textId="53D0B64C" w:rsidR="00D13EA7" w:rsidRPr="0064684C" w:rsidRDefault="00D13EA7" w:rsidP="00D13EA7">
            <w:pPr>
              <w:rPr>
                <w:highlight w:val="yellow"/>
                <w:lang w:eastAsia="zh-CN"/>
              </w:rPr>
            </w:pPr>
            <w:r w:rsidRPr="0064684C">
              <w:rPr>
                <w:rFonts w:hint="eastAsia"/>
                <w:highlight w:val="yellow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5969EA91" w14:textId="6C3B64E8" w:rsidR="0080330D" w:rsidRDefault="0080330D" w:rsidP="0080330D">
            <w:pPr>
              <w:rPr>
                <w:highlight w:val="yellow"/>
                <w:lang w:eastAsia="zh-CN"/>
              </w:rPr>
            </w:pPr>
            <w:r>
              <w:rPr>
                <w:highlight w:val="yellow"/>
                <w:lang w:eastAsia="zh-CN"/>
              </w:rPr>
              <w:t xml:space="preserve">To test the </w:t>
            </w:r>
            <w:r w:rsidRPr="0080330D">
              <w:rPr>
                <w:lang w:eastAsia="zh-CN"/>
              </w:rPr>
              <w:t>if((inputT &gt;= (tSelf - 0.001)) &amp;&amp; (inputT &lt;= (tSelf + 0.001)))</w:t>
            </w:r>
            <w:r>
              <w:rPr>
                <w:lang w:eastAsia="zh-CN"/>
              </w:rPr>
              <w:t xml:space="preserve"> with TRUE &amp;&amp; FALSE with saturated steam</w:t>
            </w:r>
          </w:p>
          <w:p w14:paraId="08EE58D4" w14:textId="2D957302" w:rsidR="00D13EA7" w:rsidRPr="0064684C" w:rsidRDefault="00D13EA7" w:rsidP="003C64FC">
            <w:pPr>
              <w:numPr>
                <w:ilvl w:val="0"/>
                <w:numId w:val="238"/>
              </w:num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>Set the Precondition  parameter as following</w:t>
            </w:r>
          </w:p>
          <w:p w14:paraId="3AD280FA" w14:textId="59007914" w:rsidR="00D13EA7" w:rsidRPr="0064684C" w:rsidRDefault="00D13EA7" w:rsidP="00D13EA7">
            <w:pPr>
              <w:ind w:left="360"/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  p = </w:t>
            </w:r>
            <w:r>
              <w:rPr>
                <w:highlight w:val="yellow"/>
                <w:lang w:eastAsia="zh-CN"/>
              </w:rPr>
              <w:t>6000</w:t>
            </w:r>
            <w:r w:rsidRPr="0064684C">
              <w:rPr>
                <w:highlight w:val="yellow"/>
                <w:lang w:eastAsia="zh-CN"/>
              </w:rPr>
              <w:t>;</w:t>
            </w:r>
          </w:p>
          <w:p w14:paraId="38AAC6FF" w14:textId="53C4E3DC" w:rsidR="00D13EA7" w:rsidRPr="0064684C" w:rsidRDefault="00D13EA7" w:rsidP="00D13EA7">
            <w:pPr>
              <w:ind w:left="360"/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  t = </w:t>
            </w:r>
            <w:r>
              <w:rPr>
                <w:highlight w:val="yellow"/>
                <w:lang w:eastAsia="zh-CN"/>
              </w:rPr>
              <w:t>289.62</w:t>
            </w:r>
            <w:r w:rsidRPr="0064684C">
              <w:rPr>
                <w:highlight w:val="yellow"/>
                <w:lang w:eastAsia="zh-CN"/>
              </w:rPr>
              <w:t>;</w:t>
            </w:r>
          </w:p>
          <w:p w14:paraId="0AA0E5C1" w14:textId="77777777" w:rsidR="00D13EA7" w:rsidRPr="0064684C" w:rsidRDefault="00D13EA7" w:rsidP="00D13EA7">
            <w:pPr>
              <w:ind w:left="360"/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  steamType =  MVM_STEAMTYPE_SATURATED;</w:t>
            </w:r>
          </w:p>
          <w:p w14:paraId="599ACAAB" w14:textId="77777777" w:rsidR="00D13EA7" w:rsidRPr="0064684C" w:rsidRDefault="00D13EA7" w:rsidP="00D13EA7">
            <w:pPr>
              <w:ind w:left="360"/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lastRenderedPageBreak/>
              <w:t xml:space="preserve">  densitySelection = CDT_CALCULATION_FROM_TP;</w:t>
            </w:r>
          </w:p>
          <w:p w14:paraId="225DECBF" w14:textId="77777777" w:rsidR="00D13EA7" w:rsidRPr="0064684C" w:rsidRDefault="00D13EA7" w:rsidP="00D13EA7">
            <w:pPr>
              <w:rPr>
                <w:highlight w:val="yellow"/>
                <w:lang w:eastAsia="zh-CN"/>
              </w:rPr>
            </w:pPr>
          </w:p>
          <w:p w14:paraId="08502113" w14:textId="77777777" w:rsidR="00D13EA7" w:rsidRPr="0064684C" w:rsidRDefault="00D13EA7" w:rsidP="003C64FC">
            <w:pPr>
              <w:numPr>
                <w:ilvl w:val="0"/>
                <w:numId w:val="238"/>
              </w:num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>Call  mVMeasurement_Put((TUSIGN16)MVM_IDX_steamType,(TINT16)WHOLE_OBJECT,&amp;steamType);</w:t>
            </w:r>
          </w:p>
          <w:p w14:paraId="05118689" w14:textId="77777777" w:rsidR="00D13EA7" w:rsidRPr="0064684C" w:rsidRDefault="00D13EA7" w:rsidP="00D13EA7">
            <w:pPr>
              <w:ind w:left="360"/>
              <w:rPr>
                <w:highlight w:val="yellow"/>
                <w:lang w:eastAsia="zh-CN"/>
              </w:rPr>
            </w:pPr>
          </w:p>
          <w:p w14:paraId="0C62E4D4" w14:textId="77777777" w:rsidR="00D13EA7" w:rsidRPr="0064684C" w:rsidRDefault="00D13EA7" w:rsidP="003C64FC">
            <w:pPr>
              <w:numPr>
                <w:ilvl w:val="0"/>
                <w:numId w:val="238"/>
              </w:num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>Call coordinator_Put((TUSIGN16)CDT_IDX_actualDensitySelection,(TINT16)WHOLE_OBJECT,&amp;densitySelection);</w:t>
            </w:r>
          </w:p>
          <w:p w14:paraId="48F14F30" w14:textId="77777777" w:rsidR="00D13EA7" w:rsidRPr="0064684C" w:rsidRDefault="00D13EA7" w:rsidP="00D13EA7">
            <w:pPr>
              <w:ind w:left="360"/>
              <w:rPr>
                <w:highlight w:val="yellow"/>
                <w:lang w:eastAsia="zh-CN"/>
              </w:rPr>
            </w:pPr>
          </w:p>
          <w:p w14:paraId="6C77CACA" w14:textId="77777777" w:rsidR="00D13EA7" w:rsidRPr="0064684C" w:rsidRDefault="00D13EA7" w:rsidP="00D13EA7">
            <w:pPr>
              <w:ind w:left="360"/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  </w:t>
            </w:r>
          </w:p>
          <w:p w14:paraId="5B7E6575" w14:textId="2741175A" w:rsidR="00D13EA7" w:rsidRPr="00D13EA7" w:rsidRDefault="00D13EA7" w:rsidP="003C64FC">
            <w:pPr>
              <w:pStyle w:val="ListParagraph"/>
              <w:numPr>
                <w:ilvl w:val="0"/>
                <w:numId w:val="238"/>
              </w:numPr>
              <w:rPr>
                <w:highlight w:val="yellow"/>
                <w:lang w:eastAsia="zh-CN"/>
              </w:rPr>
            </w:pPr>
            <w:r w:rsidRPr="00D13EA7">
              <w:rPr>
                <w:highlight w:val="yellow"/>
                <w:lang w:eastAsia="zh-CN"/>
              </w:rPr>
              <w:t xml:space="preserve">Call CalcSteamDensityEXE_MVM(t,p) </w:t>
            </w:r>
          </w:p>
        </w:tc>
      </w:tr>
      <w:tr w:rsidR="00D13EA7" w14:paraId="7701B785" w14:textId="77777777" w:rsidTr="006C022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tcBorders>
              <w:left w:val="thinThickSmallGap" w:sz="12" w:space="0" w:color="auto"/>
            </w:tcBorders>
          </w:tcPr>
          <w:p w14:paraId="01F4031E" w14:textId="77777777" w:rsidR="00D13EA7" w:rsidRPr="0064684C" w:rsidRDefault="00D13EA7" w:rsidP="00D13EA7">
            <w:pPr>
              <w:rPr>
                <w:highlight w:val="yellow"/>
                <w:lang w:eastAsia="zh-CN"/>
              </w:rPr>
            </w:pPr>
          </w:p>
        </w:tc>
        <w:tc>
          <w:tcPr>
            <w:tcW w:w="1807" w:type="dxa"/>
          </w:tcPr>
          <w:p w14:paraId="09284721" w14:textId="313B7170" w:rsidR="00D13EA7" w:rsidRPr="0064684C" w:rsidRDefault="00D13EA7" w:rsidP="00D13EA7">
            <w:pPr>
              <w:rPr>
                <w:highlight w:val="yellow"/>
                <w:lang w:eastAsia="zh-CN"/>
              </w:rPr>
            </w:pPr>
            <w:r w:rsidRPr="0064684C">
              <w:rPr>
                <w:rFonts w:hint="eastAsia"/>
                <w:highlight w:val="yellow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693D7D6D" w14:textId="118E7351" w:rsidR="00D13EA7" w:rsidRPr="0064684C" w:rsidRDefault="00D13EA7" w:rsidP="00D13EA7">
            <w:pPr>
              <w:rPr>
                <w:highlight w:val="yellow"/>
                <w:lang w:eastAsia="zh-CN"/>
              </w:rPr>
            </w:pPr>
            <w:r>
              <w:rPr>
                <w:highlight w:val="yellow"/>
                <w:lang w:eastAsia="zh-CN"/>
              </w:rPr>
              <w:t xml:space="preserve">The return value shall be </w:t>
            </w:r>
            <w:r w:rsidRPr="00D13EA7">
              <w:rPr>
                <w:lang w:eastAsia="zh-CN"/>
              </w:rPr>
              <w:t>28.812664</w:t>
            </w:r>
          </w:p>
        </w:tc>
      </w:tr>
      <w:tr w:rsidR="00D13EA7" w14:paraId="3FEC7872" w14:textId="77777777" w:rsidTr="006C022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tcBorders>
              <w:left w:val="thinThickSmallGap" w:sz="12" w:space="0" w:color="auto"/>
            </w:tcBorders>
          </w:tcPr>
          <w:p w14:paraId="7BFBED56" w14:textId="77777777" w:rsidR="00D13EA7" w:rsidRPr="0064684C" w:rsidRDefault="00D13EA7" w:rsidP="00D13EA7">
            <w:pPr>
              <w:rPr>
                <w:highlight w:val="yellow"/>
                <w:lang w:eastAsia="zh-CN"/>
              </w:rPr>
            </w:pPr>
          </w:p>
        </w:tc>
        <w:tc>
          <w:tcPr>
            <w:tcW w:w="1807" w:type="dxa"/>
          </w:tcPr>
          <w:p w14:paraId="0ACD048A" w14:textId="3138202D" w:rsidR="00D13EA7" w:rsidRPr="0064684C" w:rsidRDefault="00D13EA7" w:rsidP="00D13EA7">
            <w:pPr>
              <w:rPr>
                <w:highlight w:val="yellow"/>
                <w:lang w:eastAsia="zh-CN"/>
              </w:rPr>
            </w:pPr>
            <w:r w:rsidRPr="0064684C">
              <w:rPr>
                <w:rFonts w:hint="eastAsia"/>
                <w:highlight w:val="yellow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7633E531" w14:textId="51373650" w:rsidR="00D13EA7" w:rsidRPr="0064684C" w:rsidRDefault="00D13EA7" w:rsidP="00D13EA7">
            <w:p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>Pass</w:t>
            </w:r>
          </w:p>
        </w:tc>
      </w:tr>
      <w:tr w:rsidR="00D13EA7" w14:paraId="56C725B1" w14:textId="77777777" w:rsidTr="006C022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tcBorders>
              <w:left w:val="thinThickSmallGap" w:sz="12" w:space="0" w:color="auto"/>
            </w:tcBorders>
          </w:tcPr>
          <w:p w14:paraId="609FD4DC" w14:textId="665AE188" w:rsidR="00D13EA7" w:rsidRPr="0064684C" w:rsidRDefault="00D13EA7" w:rsidP="00D13EA7">
            <w:pPr>
              <w:rPr>
                <w:highlight w:val="yellow"/>
                <w:lang w:eastAsia="zh-CN"/>
              </w:rPr>
            </w:pPr>
            <w:r w:rsidRPr="0064684C">
              <w:rPr>
                <w:rFonts w:hint="eastAsia"/>
                <w:color w:val="FF0000"/>
                <w:highlight w:val="yellow"/>
                <w:lang w:eastAsia="zh-CN"/>
              </w:rPr>
              <w:t xml:space="preserve">Test case </w:t>
            </w:r>
            <w:r w:rsidRPr="0064684C">
              <w:rPr>
                <w:color w:val="FF0000"/>
                <w:highlight w:val="yellow"/>
                <w:lang w:eastAsia="zh-CN"/>
              </w:rPr>
              <w:t>1</w:t>
            </w:r>
            <w:r>
              <w:rPr>
                <w:color w:val="FF0000"/>
                <w:highlight w:val="yellow"/>
                <w:lang w:eastAsia="zh-CN"/>
              </w:rPr>
              <w:t>8</w:t>
            </w:r>
          </w:p>
        </w:tc>
        <w:tc>
          <w:tcPr>
            <w:tcW w:w="1807" w:type="dxa"/>
          </w:tcPr>
          <w:p w14:paraId="6EB5D4A2" w14:textId="3CCEF512" w:rsidR="00D13EA7" w:rsidRPr="0064684C" w:rsidRDefault="00D13EA7" w:rsidP="00D13EA7">
            <w:pPr>
              <w:rPr>
                <w:highlight w:val="yellow"/>
                <w:lang w:eastAsia="zh-CN"/>
              </w:rPr>
            </w:pPr>
            <w:r w:rsidRPr="0064684C">
              <w:rPr>
                <w:rFonts w:hint="eastAsia"/>
                <w:highlight w:val="yellow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24410024" w14:textId="6C502C84" w:rsidR="0080330D" w:rsidRDefault="0080330D" w:rsidP="0080330D">
            <w:pPr>
              <w:rPr>
                <w:highlight w:val="yellow"/>
                <w:lang w:eastAsia="zh-CN"/>
              </w:rPr>
            </w:pPr>
            <w:r w:rsidRPr="0080330D">
              <w:rPr>
                <w:lang w:eastAsia="zh-CN"/>
              </w:rPr>
              <w:t>To test the if((inputT &gt;= (tSelf - 0.001)) &amp;&amp; (inputT &lt;= (tSelf + 0.001))) with TRUE &amp;&amp; FALSE</w:t>
            </w:r>
            <w:r>
              <w:rPr>
                <w:lang w:eastAsia="zh-CN"/>
              </w:rPr>
              <w:t xml:space="preserve"> with overheated steam</w:t>
            </w:r>
          </w:p>
          <w:p w14:paraId="6A9C8057" w14:textId="78E5D59E" w:rsidR="00D13EA7" w:rsidRPr="0064684C" w:rsidRDefault="00D13EA7" w:rsidP="003C64FC">
            <w:pPr>
              <w:numPr>
                <w:ilvl w:val="0"/>
                <w:numId w:val="239"/>
              </w:num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>Set the Precondition  parameter as following</w:t>
            </w:r>
          </w:p>
          <w:p w14:paraId="10F4816B" w14:textId="77777777" w:rsidR="00D13EA7" w:rsidRPr="0064684C" w:rsidRDefault="00D13EA7" w:rsidP="00D13EA7">
            <w:pPr>
              <w:ind w:left="360"/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  p = </w:t>
            </w:r>
            <w:r>
              <w:rPr>
                <w:highlight w:val="yellow"/>
                <w:lang w:eastAsia="zh-CN"/>
              </w:rPr>
              <w:t>6000</w:t>
            </w:r>
            <w:r w:rsidRPr="0064684C">
              <w:rPr>
                <w:highlight w:val="yellow"/>
                <w:lang w:eastAsia="zh-CN"/>
              </w:rPr>
              <w:t>;</w:t>
            </w:r>
          </w:p>
          <w:p w14:paraId="0F15AA5C" w14:textId="77777777" w:rsidR="00D13EA7" w:rsidRPr="0064684C" w:rsidRDefault="00D13EA7" w:rsidP="00D13EA7">
            <w:pPr>
              <w:ind w:left="360"/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  t = </w:t>
            </w:r>
            <w:r>
              <w:rPr>
                <w:highlight w:val="yellow"/>
                <w:lang w:eastAsia="zh-CN"/>
              </w:rPr>
              <w:t>289.62</w:t>
            </w:r>
            <w:r w:rsidRPr="0064684C">
              <w:rPr>
                <w:highlight w:val="yellow"/>
                <w:lang w:eastAsia="zh-CN"/>
              </w:rPr>
              <w:t>;</w:t>
            </w:r>
          </w:p>
          <w:p w14:paraId="4D353FA5" w14:textId="673B4441" w:rsidR="00D13EA7" w:rsidRPr="0064684C" w:rsidRDefault="00D13EA7" w:rsidP="00D13EA7">
            <w:pPr>
              <w:ind w:left="360"/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  steamType =  MVM_STEAMTYPE_</w:t>
            </w:r>
            <w:r w:rsidRPr="00D13EA7">
              <w:rPr>
                <w:lang w:eastAsia="zh-CN"/>
              </w:rPr>
              <w:t>OVERHEAT</w:t>
            </w:r>
            <w:r w:rsidRPr="0064684C">
              <w:rPr>
                <w:highlight w:val="yellow"/>
                <w:lang w:eastAsia="zh-CN"/>
              </w:rPr>
              <w:t>;</w:t>
            </w:r>
          </w:p>
          <w:p w14:paraId="0ED78DF0" w14:textId="77777777" w:rsidR="00D13EA7" w:rsidRPr="0064684C" w:rsidRDefault="00D13EA7" w:rsidP="00D13EA7">
            <w:pPr>
              <w:ind w:left="360"/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  densitySelection = CDT_CALCULATION_FROM_TP;</w:t>
            </w:r>
          </w:p>
          <w:p w14:paraId="7E6CE05D" w14:textId="77777777" w:rsidR="00D13EA7" w:rsidRPr="0064684C" w:rsidRDefault="00D13EA7" w:rsidP="00D13EA7">
            <w:pPr>
              <w:rPr>
                <w:highlight w:val="yellow"/>
                <w:lang w:eastAsia="zh-CN"/>
              </w:rPr>
            </w:pPr>
          </w:p>
          <w:p w14:paraId="31E8481F" w14:textId="77777777" w:rsidR="00D13EA7" w:rsidRPr="0064684C" w:rsidRDefault="00D13EA7" w:rsidP="003C64FC">
            <w:pPr>
              <w:numPr>
                <w:ilvl w:val="0"/>
                <w:numId w:val="239"/>
              </w:num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>Call  mVMeasurement_Put((TUSIGN16)MVM_IDX_steamType,(TINT16)WHOLE_OBJECT,&amp;steamType);</w:t>
            </w:r>
          </w:p>
          <w:p w14:paraId="37239C50" w14:textId="77777777" w:rsidR="00D13EA7" w:rsidRPr="0064684C" w:rsidRDefault="00D13EA7" w:rsidP="00D13EA7">
            <w:pPr>
              <w:ind w:left="360"/>
              <w:rPr>
                <w:highlight w:val="yellow"/>
                <w:lang w:eastAsia="zh-CN"/>
              </w:rPr>
            </w:pPr>
          </w:p>
          <w:p w14:paraId="6C3074BD" w14:textId="77777777" w:rsidR="00D13EA7" w:rsidRPr="0064684C" w:rsidRDefault="00D13EA7" w:rsidP="003C64FC">
            <w:pPr>
              <w:numPr>
                <w:ilvl w:val="0"/>
                <w:numId w:val="239"/>
              </w:num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>Call coordinator_Put((TUSIGN16)CDT_IDX_actualDensitySelection,(TINT16)WHOLE_OBJECT,&amp;densitySelection);</w:t>
            </w:r>
          </w:p>
          <w:p w14:paraId="19FB6209" w14:textId="77777777" w:rsidR="00D13EA7" w:rsidRPr="0064684C" w:rsidRDefault="00D13EA7" w:rsidP="00D13EA7">
            <w:pPr>
              <w:ind w:left="360"/>
              <w:rPr>
                <w:highlight w:val="yellow"/>
                <w:lang w:eastAsia="zh-CN"/>
              </w:rPr>
            </w:pPr>
          </w:p>
          <w:p w14:paraId="5BECB1FC" w14:textId="77777777" w:rsidR="00D13EA7" w:rsidRPr="0064684C" w:rsidRDefault="00D13EA7" w:rsidP="00D13EA7">
            <w:pPr>
              <w:ind w:left="360"/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  </w:t>
            </w:r>
          </w:p>
          <w:p w14:paraId="50AB4D73" w14:textId="485C5541" w:rsidR="00D13EA7" w:rsidRPr="00D13EA7" w:rsidRDefault="00D13EA7" w:rsidP="003C64FC">
            <w:pPr>
              <w:pStyle w:val="ListParagraph"/>
              <w:numPr>
                <w:ilvl w:val="0"/>
                <w:numId w:val="239"/>
              </w:numPr>
              <w:rPr>
                <w:highlight w:val="yellow"/>
                <w:lang w:eastAsia="zh-CN"/>
              </w:rPr>
            </w:pPr>
            <w:r w:rsidRPr="00D13EA7">
              <w:rPr>
                <w:highlight w:val="yellow"/>
                <w:lang w:eastAsia="zh-CN"/>
              </w:rPr>
              <w:t xml:space="preserve">Call CalcSteamDensityEXE_MVM(t,p) </w:t>
            </w:r>
          </w:p>
        </w:tc>
      </w:tr>
      <w:tr w:rsidR="00D13EA7" w14:paraId="7CB8C0CD" w14:textId="77777777" w:rsidTr="006C022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tcBorders>
              <w:left w:val="thinThickSmallGap" w:sz="12" w:space="0" w:color="auto"/>
            </w:tcBorders>
          </w:tcPr>
          <w:p w14:paraId="585FCD16" w14:textId="77777777" w:rsidR="00D13EA7" w:rsidRPr="0064684C" w:rsidRDefault="00D13EA7" w:rsidP="00D13EA7">
            <w:pPr>
              <w:rPr>
                <w:highlight w:val="yellow"/>
                <w:lang w:eastAsia="zh-CN"/>
              </w:rPr>
            </w:pPr>
          </w:p>
        </w:tc>
        <w:tc>
          <w:tcPr>
            <w:tcW w:w="1807" w:type="dxa"/>
          </w:tcPr>
          <w:p w14:paraId="6E4BAF8A" w14:textId="7A81876F" w:rsidR="00D13EA7" w:rsidRPr="0064684C" w:rsidRDefault="00D13EA7" w:rsidP="00D13EA7">
            <w:pPr>
              <w:rPr>
                <w:highlight w:val="yellow"/>
                <w:lang w:eastAsia="zh-CN"/>
              </w:rPr>
            </w:pPr>
            <w:r w:rsidRPr="0064684C">
              <w:rPr>
                <w:rFonts w:hint="eastAsia"/>
                <w:highlight w:val="yellow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689A2635" w14:textId="5635B3BF" w:rsidR="00D13EA7" w:rsidRPr="0064684C" w:rsidRDefault="00D13EA7" w:rsidP="00D13EA7">
            <w:pPr>
              <w:rPr>
                <w:highlight w:val="yellow"/>
                <w:lang w:eastAsia="zh-CN"/>
              </w:rPr>
            </w:pPr>
            <w:r>
              <w:rPr>
                <w:highlight w:val="yellow"/>
                <w:lang w:eastAsia="zh-CN"/>
              </w:rPr>
              <w:t xml:space="preserve">The return value shall be </w:t>
            </w:r>
            <w:r w:rsidRPr="00D13EA7">
              <w:rPr>
                <w:lang w:eastAsia="zh-CN"/>
              </w:rPr>
              <w:t>28.812664</w:t>
            </w:r>
          </w:p>
        </w:tc>
      </w:tr>
      <w:tr w:rsidR="00D13EA7" w14:paraId="6EAC895E" w14:textId="77777777" w:rsidTr="006C022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tcBorders>
              <w:left w:val="thinThickSmallGap" w:sz="12" w:space="0" w:color="auto"/>
            </w:tcBorders>
          </w:tcPr>
          <w:p w14:paraId="574DDF44" w14:textId="77777777" w:rsidR="00D13EA7" w:rsidRPr="0064684C" w:rsidRDefault="00D13EA7" w:rsidP="00D13EA7">
            <w:pPr>
              <w:rPr>
                <w:highlight w:val="yellow"/>
                <w:lang w:eastAsia="zh-CN"/>
              </w:rPr>
            </w:pPr>
          </w:p>
        </w:tc>
        <w:tc>
          <w:tcPr>
            <w:tcW w:w="1807" w:type="dxa"/>
          </w:tcPr>
          <w:p w14:paraId="617B09DE" w14:textId="653D7B21" w:rsidR="00D13EA7" w:rsidRPr="0064684C" w:rsidRDefault="00D13EA7" w:rsidP="00D13EA7">
            <w:pPr>
              <w:rPr>
                <w:highlight w:val="yellow"/>
                <w:lang w:eastAsia="zh-CN"/>
              </w:rPr>
            </w:pPr>
            <w:r w:rsidRPr="0064684C">
              <w:rPr>
                <w:rFonts w:hint="eastAsia"/>
                <w:highlight w:val="yellow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48368581" w14:textId="02A98B8A" w:rsidR="00D13EA7" w:rsidRPr="0064684C" w:rsidRDefault="00D13EA7" w:rsidP="00D13EA7">
            <w:p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>Pass</w:t>
            </w:r>
          </w:p>
        </w:tc>
      </w:tr>
      <w:tr w:rsidR="0080330D" w14:paraId="679E2C8C" w14:textId="77777777" w:rsidTr="006C022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tcBorders>
              <w:left w:val="thinThickSmallGap" w:sz="12" w:space="0" w:color="auto"/>
            </w:tcBorders>
          </w:tcPr>
          <w:p w14:paraId="6A6C45BC" w14:textId="5CF29F1D" w:rsidR="0080330D" w:rsidRPr="0064684C" w:rsidRDefault="0080330D" w:rsidP="0080330D">
            <w:pPr>
              <w:rPr>
                <w:highlight w:val="yellow"/>
                <w:lang w:eastAsia="zh-CN"/>
              </w:rPr>
            </w:pPr>
            <w:r w:rsidRPr="0064684C">
              <w:rPr>
                <w:rFonts w:hint="eastAsia"/>
                <w:color w:val="FF0000"/>
                <w:highlight w:val="yellow"/>
                <w:lang w:eastAsia="zh-CN"/>
              </w:rPr>
              <w:t xml:space="preserve">Test case </w:t>
            </w:r>
            <w:r w:rsidRPr="0064684C">
              <w:rPr>
                <w:color w:val="FF0000"/>
                <w:highlight w:val="yellow"/>
                <w:lang w:eastAsia="zh-CN"/>
              </w:rPr>
              <w:t>1</w:t>
            </w:r>
            <w:r>
              <w:rPr>
                <w:color w:val="FF0000"/>
                <w:highlight w:val="yellow"/>
                <w:lang w:eastAsia="zh-CN"/>
              </w:rPr>
              <w:t>9</w:t>
            </w:r>
          </w:p>
        </w:tc>
        <w:tc>
          <w:tcPr>
            <w:tcW w:w="1807" w:type="dxa"/>
          </w:tcPr>
          <w:p w14:paraId="56BC28D1" w14:textId="398ADE3C" w:rsidR="0080330D" w:rsidRPr="0064684C" w:rsidRDefault="0080330D" w:rsidP="0080330D">
            <w:pPr>
              <w:rPr>
                <w:highlight w:val="yellow"/>
                <w:lang w:eastAsia="zh-CN"/>
              </w:rPr>
            </w:pPr>
            <w:r w:rsidRPr="0064684C">
              <w:rPr>
                <w:rFonts w:hint="eastAsia"/>
                <w:highlight w:val="yellow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1F7C7000" w14:textId="3A2A33C9" w:rsidR="0080330D" w:rsidRDefault="0080330D" w:rsidP="0080330D">
            <w:pPr>
              <w:rPr>
                <w:highlight w:val="yellow"/>
                <w:lang w:eastAsia="zh-CN"/>
              </w:rPr>
            </w:pPr>
            <w:r w:rsidRPr="0080330D">
              <w:rPr>
                <w:lang w:eastAsia="zh-CN"/>
              </w:rPr>
              <w:t>To test the if((inputT &gt;= (tSelf - 0.001)) &amp;&amp; (inputT &lt;= (tSelf + 0.001))) with TRUE &amp;&amp; FALSE</w:t>
            </w:r>
            <w:r>
              <w:rPr>
                <w:lang w:eastAsia="zh-CN"/>
              </w:rPr>
              <w:t xml:space="preserve"> with water</w:t>
            </w:r>
          </w:p>
          <w:p w14:paraId="03E17F6E" w14:textId="77777777" w:rsidR="0080330D" w:rsidRPr="0064684C" w:rsidRDefault="0080330D" w:rsidP="003C64FC">
            <w:pPr>
              <w:numPr>
                <w:ilvl w:val="0"/>
                <w:numId w:val="240"/>
              </w:num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>Set the Precondition  parameter as following</w:t>
            </w:r>
          </w:p>
          <w:p w14:paraId="7CE240C0" w14:textId="77777777" w:rsidR="0080330D" w:rsidRPr="0064684C" w:rsidRDefault="0080330D" w:rsidP="0080330D">
            <w:pPr>
              <w:ind w:left="360"/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  p = </w:t>
            </w:r>
            <w:r>
              <w:rPr>
                <w:highlight w:val="yellow"/>
                <w:lang w:eastAsia="zh-CN"/>
              </w:rPr>
              <w:t>6000</w:t>
            </w:r>
            <w:r w:rsidRPr="0064684C">
              <w:rPr>
                <w:highlight w:val="yellow"/>
                <w:lang w:eastAsia="zh-CN"/>
              </w:rPr>
              <w:t>;</w:t>
            </w:r>
          </w:p>
          <w:p w14:paraId="0EDB02E2" w14:textId="77777777" w:rsidR="0080330D" w:rsidRPr="0064684C" w:rsidRDefault="0080330D" w:rsidP="0080330D">
            <w:pPr>
              <w:ind w:left="360"/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  t = </w:t>
            </w:r>
            <w:r>
              <w:rPr>
                <w:highlight w:val="yellow"/>
                <w:lang w:eastAsia="zh-CN"/>
              </w:rPr>
              <w:t>289.62</w:t>
            </w:r>
            <w:r w:rsidRPr="0064684C">
              <w:rPr>
                <w:highlight w:val="yellow"/>
                <w:lang w:eastAsia="zh-CN"/>
              </w:rPr>
              <w:t>;</w:t>
            </w:r>
          </w:p>
          <w:p w14:paraId="030A58C5" w14:textId="07119891" w:rsidR="0080330D" w:rsidRPr="0064684C" w:rsidRDefault="0080330D" w:rsidP="0080330D">
            <w:pPr>
              <w:ind w:left="360"/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  steamType =  </w:t>
            </w:r>
            <w:r w:rsidRPr="0080330D">
              <w:rPr>
                <w:lang w:eastAsia="zh-CN"/>
              </w:rPr>
              <w:t>MVM_STEAMTYPE_WATER</w:t>
            </w:r>
            <w:r w:rsidRPr="0064684C">
              <w:rPr>
                <w:highlight w:val="yellow"/>
                <w:lang w:eastAsia="zh-CN"/>
              </w:rPr>
              <w:t>;</w:t>
            </w:r>
          </w:p>
          <w:p w14:paraId="3EFC27AD" w14:textId="77777777" w:rsidR="0080330D" w:rsidRPr="0064684C" w:rsidRDefault="0080330D" w:rsidP="0080330D">
            <w:pPr>
              <w:ind w:left="360"/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  densitySelection = CDT_CALCULATION_FROM_TP;</w:t>
            </w:r>
          </w:p>
          <w:p w14:paraId="6A8AF4D5" w14:textId="77777777" w:rsidR="0080330D" w:rsidRPr="0064684C" w:rsidRDefault="0080330D" w:rsidP="0080330D">
            <w:pPr>
              <w:rPr>
                <w:highlight w:val="yellow"/>
                <w:lang w:eastAsia="zh-CN"/>
              </w:rPr>
            </w:pPr>
          </w:p>
          <w:p w14:paraId="6FDF902E" w14:textId="77777777" w:rsidR="0080330D" w:rsidRPr="0064684C" w:rsidRDefault="0080330D" w:rsidP="003C64FC">
            <w:pPr>
              <w:numPr>
                <w:ilvl w:val="0"/>
                <w:numId w:val="240"/>
              </w:num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>Call  mVMeasurement_Put((TUSIGN16)MVM_IDX_steamType,(TINT16)WHOLE_OBJECT,&amp;steamType);</w:t>
            </w:r>
          </w:p>
          <w:p w14:paraId="6EAB17C3" w14:textId="77777777" w:rsidR="0080330D" w:rsidRPr="0064684C" w:rsidRDefault="0080330D" w:rsidP="0080330D">
            <w:pPr>
              <w:ind w:left="360"/>
              <w:rPr>
                <w:highlight w:val="yellow"/>
                <w:lang w:eastAsia="zh-CN"/>
              </w:rPr>
            </w:pPr>
          </w:p>
          <w:p w14:paraId="34BB9923" w14:textId="77777777" w:rsidR="0080330D" w:rsidRPr="0064684C" w:rsidRDefault="0080330D" w:rsidP="003C64FC">
            <w:pPr>
              <w:numPr>
                <w:ilvl w:val="0"/>
                <w:numId w:val="240"/>
              </w:num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>Call coordinator_Put((TUSIGN16)CDT_IDX_actualDensitySelection,(TINT16)WHOLE_OBJECT,&amp;densitySelection);</w:t>
            </w:r>
          </w:p>
          <w:p w14:paraId="1BEEB2F4" w14:textId="77777777" w:rsidR="0080330D" w:rsidRPr="0064684C" w:rsidRDefault="0080330D" w:rsidP="0080330D">
            <w:pPr>
              <w:ind w:left="360"/>
              <w:rPr>
                <w:highlight w:val="yellow"/>
                <w:lang w:eastAsia="zh-CN"/>
              </w:rPr>
            </w:pPr>
          </w:p>
          <w:p w14:paraId="2F53E8F3" w14:textId="77777777" w:rsidR="0080330D" w:rsidRPr="0064684C" w:rsidRDefault="0080330D" w:rsidP="0080330D">
            <w:pPr>
              <w:ind w:left="360"/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  </w:t>
            </w:r>
          </w:p>
          <w:p w14:paraId="0B76CCDF" w14:textId="411C6F7E" w:rsidR="0080330D" w:rsidRPr="0064684C" w:rsidRDefault="0080330D" w:rsidP="0080330D">
            <w:pPr>
              <w:rPr>
                <w:highlight w:val="yellow"/>
                <w:lang w:eastAsia="zh-CN"/>
              </w:rPr>
            </w:pPr>
            <w:r w:rsidRPr="00D13EA7">
              <w:rPr>
                <w:highlight w:val="yellow"/>
                <w:lang w:eastAsia="zh-CN"/>
              </w:rPr>
              <w:t xml:space="preserve">Call CalcSteamDensityEXE_MVM(t,p) </w:t>
            </w:r>
          </w:p>
        </w:tc>
      </w:tr>
      <w:tr w:rsidR="0080330D" w14:paraId="6EC9610C" w14:textId="77777777" w:rsidTr="006C022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tcBorders>
              <w:left w:val="thinThickSmallGap" w:sz="12" w:space="0" w:color="auto"/>
            </w:tcBorders>
          </w:tcPr>
          <w:p w14:paraId="212CA10F" w14:textId="77777777" w:rsidR="0080330D" w:rsidRPr="0064684C" w:rsidRDefault="0080330D" w:rsidP="0080330D">
            <w:pPr>
              <w:rPr>
                <w:highlight w:val="yellow"/>
                <w:lang w:eastAsia="zh-CN"/>
              </w:rPr>
            </w:pPr>
          </w:p>
        </w:tc>
        <w:tc>
          <w:tcPr>
            <w:tcW w:w="1807" w:type="dxa"/>
          </w:tcPr>
          <w:p w14:paraId="482B8B46" w14:textId="7AEE1DF8" w:rsidR="0080330D" w:rsidRPr="0064684C" w:rsidRDefault="0080330D" w:rsidP="0080330D">
            <w:pPr>
              <w:rPr>
                <w:highlight w:val="yellow"/>
                <w:lang w:eastAsia="zh-CN"/>
              </w:rPr>
            </w:pPr>
            <w:r w:rsidRPr="0064684C">
              <w:rPr>
                <w:rFonts w:hint="eastAsia"/>
                <w:highlight w:val="yellow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498AD991" w14:textId="7F9C04F0" w:rsidR="0080330D" w:rsidRPr="0064684C" w:rsidRDefault="0080330D" w:rsidP="0080330D">
            <w:pPr>
              <w:rPr>
                <w:highlight w:val="yellow"/>
                <w:lang w:eastAsia="zh-CN"/>
              </w:rPr>
            </w:pPr>
            <w:r>
              <w:rPr>
                <w:highlight w:val="yellow"/>
                <w:lang w:eastAsia="zh-CN"/>
              </w:rPr>
              <w:t xml:space="preserve">The return value shall be </w:t>
            </w:r>
            <w:r>
              <w:rPr>
                <w:lang w:eastAsia="zh-CN"/>
              </w:rPr>
              <w:t>732.644592</w:t>
            </w:r>
          </w:p>
        </w:tc>
      </w:tr>
      <w:tr w:rsidR="0080330D" w14:paraId="099E1EA3" w14:textId="77777777" w:rsidTr="006C022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tcBorders>
              <w:left w:val="thinThickSmallGap" w:sz="12" w:space="0" w:color="auto"/>
            </w:tcBorders>
          </w:tcPr>
          <w:p w14:paraId="32AE04FE" w14:textId="77777777" w:rsidR="0080330D" w:rsidRPr="0064684C" w:rsidRDefault="0080330D" w:rsidP="0080330D">
            <w:pPr>
              <w:rPr>
                <w:highlight w:val="yellow"/>
                <w:lang w:eastAsia="zh-CN"/>
              </w:rPr>
            </w:pPr>
          </w:p>
        </w:tc>
        <w:tc>
          <w:tcPr>
            <w:tcW w:w="1807" w:type="dxa"/>
          </w:tcPr>
          <w:p w14:paraId="59024C81" w14:textId="620DBACD" w:rsidR="0080330D" w:rsidRPr="0064684C" w:rsidRDefault="0080330D" w:rsidP="0080330D">
            <w:pPr>
              <w:rPr>
                <w:highlight w:val="yellow"/>
                <w:lang w:eastAsia="zh-CN"/>
              </w:rPr>
            </w:pPr>
            <w:r w:rsidRPr="0064684C">
              <w:rPr>
                <w:rFonts w:hint="eastAsia"/>
                <w:highlight w:val="yellow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483DE59A" w14:textId="43C4461B" w:rsidR="0080330D" w:rsidRPr="0064684C" w:rsidRDefault="0080330D" w:rsidP="0080330D">
            <w:p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>Pass</w:t>
            </w:r>
          </w:p>
        </w:tc>
      </w:tr>
      <w:tr w:rsidR="0080330D" w14:paraId="7F775B7D" w14:textId="77777777" w:rsidTr="006C022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tcBorders>
              <w:left w:val="thinThickSmallGap" w:sz="12" w:space="0" w:color="auto"/>
            </w:tcBorders>
          </w:tcPr>
          <w:p w14:paraId="7983A6D0" w14:textId="75B62D94" w:rsidR="0080330D" w:rsidRPr="0064684C" w:rsidRDefault="0080330D" w:rsidP="0080330D">
            <w:pPr>
              <w:rPr>
                <w:highlight w:val="yellow"/>
                <w:lang w:eastAsia="zh-CN"/>
              </w:rPr>
            </w:pPr>
            <w:r w:rsidRPr="0064684C">
              <w:rPr>
                <w:rFonts w:hint="eastAsia"/>
                <w:color w:val="FF0000"/>
                <w:highlight w:val="yellow"/>
                <w:lang w:eastAsia="zh-CN"/>
              </w:rPr>
              <w:t xml:space="preserve">Test case </w:t>
            </w:r>
            <w:r>
              <w:rPr>
                <w:color w:val="FF0000"/>
                <w:highlight w:val="yellow"/>
                <w:lang w:eastAsia="zh-CN"/>
              </w:rPr>
              <w:t>20</w:t>
            </w:r>
          </w:p>
        </w:tc>
        <w:tc>
          <w:tcPr>
            <w:tcW w:w="1807" w:type="dxa"/>
          </w:tcPr>
          <w:p w14:paraId="4AA37DE3" w14:textId="09215A58" w:rsidR="0080330D" w:rsidRPr="0064684C" w:rsidRDefault="0080330D" w:rsidP="0080330D">
            <w:pPr>
              <w:rPr>
                <w:highlight w:val="yellow"/>
                <w:lang w:eastAsia="zh-CN"/>
              </w:rPr>
            </w:pPr>
            <w:r w:rsidRPr="0064684C">
              <w:rPr>
                <w:rFonts w:hint="eastAsia"/>
                <w:highlight w:val="yellow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5F9393A5" w14:textId="00E56615" w:rsidR="0080330D" w:rsidRDefault="0080330D" w:rsidP="0080330D">
            <w:pPr>
              <w:rPr>
                <w:highlight w:val="yellow"/>
                <w:lang w:eastAsia="zh-CN"/>
              </w:rPr>
            </w:pPr>
            <w:r w:rsidRPr="0080330D">
              <w:rPr>
                <w:lang w:eastAsia="zh-CN"/>
              </w:rPr>
              <w:t>To test the if((inputT &gt;= 300.15) &amp;&amp; (inputT &lt;=647.096))with TRUE &amp;&amp; FALSE</w:t>
            </w:r>
            <w:r>
              <w:rPr>
                <w:lang w:eastAsia="zh-CN"/>
              </w:rPr>
              <w:t xml:space="preserve"> with water</w:t>
            </w:r>
          </w:p>
          <w:p w14:paraId="3B940B31" w14:textId="77777777" w:rsidR="0080330D" w:rsidRPr="0064684C" w:rsidRDefault="0080330D" w:rsidP="003C64FC">
            <w:pPr>
              <w:numPr>
                <w:ilvl w:val="0"/>
                <w:numId w:val="241"/>
              </w:num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lastRenderedPageBreak/>
              <w:t>Set the Precondition  parameter as following</w:t>
            </w:r>
          </w:p>
          <w:p w14:paraId="397E2002" w14:textId="77777777" w:rsidR="0080330D" w:rsidRPr="0064684C" w:rsidRDefault="0080330D" w:rsidP="0080330D">
            <w:pPr>
              <w:ind w:left="360"/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  p = </w:t>
            </w:r>
            <w:r>
              <w:rPr>
                <w:highlight w:val="yellow"/>
                <w:lang w:eastAsia="zh-CN"/>
              </w:rPr>
              <w:t>6000</w:t>
            </w:r>
            <w:r w:rsidRPr="0064684C">
              <w:rPr>
                <w:highlight w:val="yellow"/>
                <w:lang w:eastAsia="zh-CN"/>
              </w:rPr>
              <w:t>;</w:t>
            </w:r>
          </w:p>
          <w:p w14:paraId="369EB1F6" w14:textId="77777777" w:rsidR="0080330D" w:rsidRPr="0064684C" w:rsidRDefault="0080330D" w:rsidP="0080330D">
            <w:pPr>
              <w:ind w:left="360"/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  t = </w:t>
            </w:r>
            <w:r>
              <w:rPr>
                <w:highlight w:val="yellow"/>
                <w:lang w:eastAsia="zh-CN"/>
              </w:rPr>
              <w:t>289.62</w:t>
            </w:r>
            <w:r w:rsidRPr="0064684C">
              <w:rPr>
                <w:highlight w:val="yellow"/>
                <w:lang w:eastAsia="zh-CN"/>
              </w:rPr>
              <w:t>;</w:t>
            </w:r>
          </w:p>
          <w:p w14:paraId="011DFDEB" w14:textId="77777777" w:rsidR="0080330D" w:rsidRPr="0064684C" w:rsidRDefault="0080330D" w:rsidP="0080330D">
            <w:pPr>
              <w:ind w:left="360"/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  steamType =  </w:t>
            </w:r>
            <w:r w:rsidRPr="0080330D">
              <w:rPr>
                <w:lang w:eastAsia="zh-CN"/>
              </w:rPr>
              <w:t>MVM_STEAMTYPE_WATER</w:t>
            </w:r>
            <w:r w:rsidRPr="0064684C">
              <w:rPr>
                <w:highlight w:val="yellow"/>
                <w:lang w:eastAsia="zh-CN"/>
              </w:rPr>
              <w:t>;</w:t>
            </w:r>
          </w:p>
          <w:p w14:paraId="76A2C1C9" w14:textId="03B4F4B3" w:rsidR="0080330D" w:rsidRPr="0064684C" w:rsidRDefault="0080330D" w:rsidP="0080330D">
            <w:pPr>
              <w:ind w:left="360"/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  densitySelection = CDT_CALCULATION_FROM_T;</w:t>
            </w:r>
          </w:p>
          <w:p w14:paraId="5CF13CAC" w14:textId="77777777" w:rsidR="0080330D" w:rsidRPr="0064684C" w:rsidRDefault="0080330D" w:rsidP="0080330D">
            <w:pPr>
              <w:rPr>
                <w:highlight w:val="yellow"/>
                <w:lang w:eastAsia="zh-CN"/>
              </w:rPr>
            </w:pPr>
          </w:p>
          <w:p w14:paraId="2DB17338" w14:textId="77777777" w:rsidR="0080330D" w:rsidRPr="0064684C" w:rsidRDefault="0080330D" w:rsidP="003C64FC">
            <w:pPr>
              <w:numPr>
                <w:ilvl w:val="0"/>
                <w:numId w:val="241"/>
              </w:num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>Call  mVMeasurement_Put((TUSIGN16)MVM_IDX_steamType,(TINT16)WHOLE_OBJECT,&amp;steamType);</w:t>
            </w:r>
          </w:p>
          <w:p w14:paraId="0B9DF1EE" w14:textId="77777777" w:rsidR="0080330D" w:rsidRPr="0064684C" w:rsidRDefault="0080330D" w:rsidP="0080330D">
            <w:pPr>
              <w:ind w:left="360"/>
              <w:rPr>
                <w:highlight w:val="yellow"/>
                <w:lang w:eastAsia="zh-CN"/>
              </w:rPr>
            </w:pPr>
          </w:p>
          <w:p w14:paraId="4556EEFC" w14:textId="77777777" w:rsidR="0080330D" w:rsidRPr="0064684C" w:rsidRDefault="0080330D" w:rsidP="003C64FC">
            <w:pPr>
              <w:numPr>
                <w:ilvl w:val="0"/>
                <w:numId w:val="241"/>
              </w:num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>Call coordinator_Put((TUSIGN16)CDT_IDX_actualDensitySelection,(TINT16)WHOLE_OBJECT,&amp;densitySelection);</w:t>
            </w:r>
          </w:p>
          <w:p w14:paraId="331B03E0" w14:textId="77777777" w:rsidR="0080330D" w:rsidRPr="0064684C" w:rsidRDefault="0080330D" w:rsidP="0080330D">
            <w:pPr>
              <w:ind w:left="360"/>
              <w:rPr>
                <w:highlight w:val="yellow"/>
                <w:lang w:eastAsia="zh-CN"/>
              </w:rPr>
            </w:pPr>
          </w:p>
          <w:p w14:paraId="2E708969" w14:textId="77777777" w:rsidR="0080330D" w:rsidRPr="0064684C" w:rsidRDefault="0080330D" w:rsidP="0080330D">
            <w:pPr>
              <w:ind w:left="360"/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  </w:t>
            </w:r>
          </w:p>
          <w:p w14:paraId="7D213EE9" w14:textId="7995BFD2" w:rsidR="0080330D" w:rsidRPr="0080330D" w:rsidRDefault="0080330D" w:rsidP="003C64FC">
            <w:pPr>
              <w:pStyle w:val="ListParagraph"/>
              <w:numPr>
                <w:ilvl w:val="0"/>
                <w:numId w:val="241"/>
              </w:numPr>
              <w:rPr>
                <w:highlight w:val="yellow"/>
                <w:lang w:eastAsia="zh-CN"/>
              </w:rPr>
            </w:pPr>
            <w:r w:rsidRPr="0080330D">
              <w:rPr>
                <w:highlight w:val="yellow"/>
                <w:lang w:eastAsia="zh-CN"/>
              </w:rPr>
              <w:t xml:space="preserve">Call CalcSteamDensityEXE_MVM(t,p) </w:t>
            </w:r>
          </w:p>
        </w:tc>
      </w:tr>
      <w:tr w:rsidR="0080330D" w14:paraId="313C67FE" w14:textId="77777777" w:rsidTr="006C022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tcBorders>
              <w:left w:val="thinThickSmallGap" w:sz="12" w:space="0" w:color="auto"/>
            </w:tcBorders>
          </w:tcPr>
          <w:p w14:paraId="4FD7CF71" w14:textId="77777777" w:rsidR="0080330D" w:rsidRPr="0064684C" w:rsidRDefault="0080330D" w:rsidP="0080330D">
            <w:pPr>
              <w:rPr>
                <w:highlight w:val="yellow"/>
                <w:lang w:eastAsia="zh-CN"/>
              </w:rPr>
            </w:pPr>
          </w:p>
        </w:tc>
        <w:tc>
          <w:tcPr>
            <w:tcW w:w="1807" w:type="dxa"/>
          </w:tcPr>
          <w:p w14:paraId="253E0E53" w14:textId="70BE1A8F" w:rsidR="0080330D" w:rsidRPr="0064684C" w:rsidRDefault="0080330D" w:rsidP="0080330D">
            <w:pPr>
              <w:rPr>
                <w:highlight w:val="yellow"/>
                <w:lang w:eastAsia="zh-CN"/>
              </w:rPr>
            </w:pPr>
            <w:r w:rsidRPr="0064684C">
              <w:rPr>
                <w:rFonts w:hint="eastAsia"/>
                <w:highlight w:val="yellow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58B84BAF" w14:textId="36B1EC8E" w:rsidR="0080330D" w:rsidRPr="0064684C" w:rsidRDefault="0080330D" w:rsidP="0080330D">
            <w:pPr>
              <w:rPr>
                <w:highlight w:val="yellow"/>
                <w:lang w:eastAsia="zh-CN"/>
              </w:rPr>
            </w:pPr>
            <w:r>
              <w:rPr>
                <w:highlight w:val="yellow"/>
                <w:lang w:eastAsia="zh-CN"/>
              </w:rPr>
              <w:t>The return value shall remain unchanged.</w:t>
            </w:r>
          </w:p>
        </w:tc>
      </w:tr>
      <w:tr w:rsidR="0080330D" w14:paraId="15E00E60" w14:textId="77777777" w:rsidTr="006C022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tcBorders>
              <w:left w:val="thinThickSmallGap" w:sz="12" w:space="0" w:color="auto"/>
            </w:tcBorders>
          </w:tcPr>
          <w:p w14:paraId="4D12ADF6" w14:textId="77777777" w:rsidR="0080330D" w:rsidRPr="0064684C" w:rsidRDefault="0080330D" w:rsidP="0080330D">
            <w:pPr>
              <w:rPr>
                <w:highlight w:val="yellow"/>
                <w:lang w:eastAsia="zh-CN"/>
              </w:rPr>
            </w:pPr>
          </w:p>
        </w:tc>
        <w:tc>
          <w:tcPr>
            <w:tcW w:w="1807" w:type="dxa"/>
          </w:tcPr>
          <w:p w14:paraId="60A88378" w14:textId="55438206" w:rsidR="0080330D" w:rsidRPr="0064684C" w:rsidRDefault="0080330D" w:rsidP="0080330D">
            <w:pPr>
              <w:rPr>
                <w:highlight w:val="yellow"/>
                <w:lang w:eastAsia="zh-CN"/>
              </w:rPr>
            </w:pPr>
            <w:r w:rsidRPr="0064684C">
              <w:rPr>
                <w:rFonts w:hint="eastAsia"/>
                <w:highlight w:val="yellow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3BC87FEA" w14:textId="19DFFCF2" w:rsidR="0080330D" w:rsidRPr="0064684C" w:rsidRDefault="0080330D" w:rsidP="0080330D">
            <w:p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>Pass</w:t>
            </w:r>
          </w:p>
        </w:tc>
      </w:tr>
      <w:tr w:rsidR="0080330D" w14:paraId="08E507B5" w14:textId="77777777" w:rsidTr="006C022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tcBorders>
              <w:left w:val="thinThickSmallGap" w:sz="12" w:space="0" w:color="auto"/>
            </w:tcBorders>
          </w:tcPr>
          <w:p w14:paraId="7DAC5090" w14:textId="3EF59027" w:rsidR="0080330D" w:rsidRPr="0064684C" w:rsidRDefault="0080330D" w:rsidP="0080330D">
            <w:pPr>
              <w:rPr>
                <w:highlight w:val="yellow"/>
                <w:lang w:eastAsia="zh-CN"/>
              </w:rPr>
            </w:pPr>
            <w:r w:rsidRPr="0064684C">
              <w:rPr>
                <w:rFonts w:hint="eastAsia"/>
                <w:color w:val="FF0000"/>
                <w:highlight w:val="yellow"/>
                <w:lang w:eastAsia="zh-CN"/>
              </w:rPr>
              <w:t xml:space="preserve">Test case </w:t>
            </w:r>
            <w:r>
              <w:rPr>
                <w:color w:val="FF0000"/>
                <w:highlight w:val="yellow"/>
                <w:lang w:eastAsia="zh-CN"/>
              </w:rPr>
              <w:t>21</w:t>
            </w:r>
          </w:p>
        </w:tc>
        <w:tc>
          <w:tcPr>
            <w:tcW w:w="1807" w:type="dxa"/>
          </w:tcPr>
          <w:p w14:paraId="569BAD35" w14:textId="68551562" w:rsidR="0080330D" w:rsidRPr="0064684C" w:rsidRDefault="0080330D" w:rsidP="0080330D">
            <w:pPr>
              <w:rPr>
                <w:highlight w:val="yellow"/>
                <w:lang w:eastAsia="zh-CN"/>
              </w:rPr>
            </w:pPr>
            <w:r w:rsidRPr="0064684C">
              <w:rPr>
                <w:rFonts w:hint="eastAsia"/>
                <w:highlight w:val="yellow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232247D1" w14:textId="7A5764E3" w:rsidR="0080330D" w:rsidRDefault="0080330D" w:rsidP="0080330D">
            <w:pPr>
              <w:rPr>
                <w:highlight w:val="yellow"/>
                <w:lang w:eastAsia="zh-CN"/>
              </w:rPr>
            </w:pPr>
            <w:r w:rsidRPr="0080330D">
              <w:rPr>
                <w:lang w:eastAsia="zh-CN"/>
              </w:rPr>
              <w:t xml:space="preserve">To test the if((inputT &gt;= 300.15) &amp;&amp; (inputT &lt;=647.096))with </w:t>
            </w:r>
            <w:r>
              <w:rPr>
                <w:lang w:eastAsia="zh-CN"/>
              </w:rPr>
              <w:t>FALSE</w:t>
            </w:r>
            <w:r w:rsidRPr="0080330D">
              <w:rPr>
                <w:lang w:eastAsia="zh-CN"/>
              </w:rPr>
              <w:t xml:space="preserve"> &amp;&amp; </w:t>
            </w:r>
            <w:r>
              <w:rPr>
                <w:lang w:eastAsia="zh-CN"/>
              </w:rPr>
              <w:t>TRUE with water</w:t>
            </w:r>
          </w:p>
          <w:p w14:paraId="7529D006" w14:textId="77777777" w:rsidR="0080330D" w:rsidRPr="0064684C" w:rsidRDefault="0080330D" w:rsidP="003C64FC">
            <w:pPr>
              <w:numPr>
                <w:ilvl w:val="0"/>
                <w:numId w:val="242"/>
              </w:num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>Set the Precondition  parameter as following</w:t>
            </w:r>
          </w:p>
          <w:p w14:paraId="601E71BC" w14:textId="77777777" w:rsidR="0080330D" w:rsidRPr="0064684C" w:rsidRDefault="0080330D" w:rsidP="0080330D">
            <w:pPr>
              <w:ind w:left="360"/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  p = </w:t>
            </w:r>
            <w:r>
              <w:rPr>
                <w:highlight w:val="yellow"/>
                <w:lang w:eastAsia="zh-CN"/>
              </w:rPr>
              <w:t>6000</w:t>
            </w:r>
            <w:r w:rsidRPr="0064684C">
              <w:rPr>
                <w:highlight w:val="yellow"/>
                <w:lang w:eastAsia="zh-CN"/>
              </w:rPr>
              <w:t>;</w:t>
            </w:r>
          </w:p>
          <w:p w14:paraId="0AFE275F" w14:textId="2923353C" w:rsidR="0080330D" w:rsidRPr="0064684C" w:rsidRDefault="0080330D" w:rsidP="0080330D">
            <w:pPr>
              <w:ind w:left="360"/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  t = </w:t>
            </w:r>
            <w:r>
              <w:rPr>
                <w:highlight w:val="yellow"/>
                <w:lang w:eastAsia="zh-CN"/>
              </w:rPr>
              <w:t>-1.0</w:t>
            </w:r>
            <w:r w:rsidRPr="0064684C">
              <w:rPr>
                <w:highlight w:val="yellow"/>
                <w:lang w:eastAsia="zh-CN"/>
              </w:rPr>
              <w:t>;</w:t>
            </w:r>
          </w:p>
          <w:p w14:paraId="53391478" w14:textId="77777777" w:rsidR="0080330D" w:rsidRPr="0064684C" w:rsidRDefault="0080330D" w:rsidP="0080330D">
            <w:pPr>
              <w:ind w:left="360"/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  steamType =  </w:t>
            </w:r>
            <w:r w:rsidRPr="0080330D">
              <w:rPr>
                <w:lang w:eastAsia="zh-CN"/>
              </w:rPr>
              <w:t>MVM_STEAMTYPE_WATER</w:t>
            </w:r>
            <w:r w:rsidRPr="0064684C">
              <w:rPr>
                <w:highlight w:val="yellow"/>
                <w:lang w:eastAsia="zh-CN"/>
              </w:rPr>
              <w:t>;</w:t>
            </w:r>
          </w:p>
          <w:p w14:paraId="4FD318D5" w14:textId="77777777" w:rsidR="0080330D" w:rsidRPr="0064684C" w:rsidRDefault="0080330D" w:rsidP="0080330D">
            <w:pPr>
              <w:ind w:left="360"/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  densitySelection = CDT_CALCULATION_FROM_T;</w:t>
            </w:r>
          </w:p>
          <w:p w14:paraId="706C8A07" w14:textId="77777777" w:rsidR="0080330D" w:rsidRPr="0064684C" w:rsidRDefault="0080330D" w:rsidP="0080330D">
            <w:pPr>
              <w:rPr>
                <w:highlight w:val="yellow"/>
                <w:lang w:eastAsia="zh-CN"/>
              </w:rPr>
            </w:pPr>
          </w:p>
          <w:p w14:paraId="0EF828E7" w14:textId="77777777" w:rsidR="0080330D" w:rsidRPr="0064684C" w:rsidRDefault="0080330D" w:rsidP="003C64FC">
            <w:pPr>
              <w:numPr>
                <w:ilvl w:val="0"/>
                <w:numId w:val="242"/>
              </w:num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>Call  mVMeasurement_Put((TUSIGN16)MVM_IDX_steamType,(TINT16)WHOLE_OBJECT,&amp;steamType);</w:t>
            </w:r>
          </w:p>
          <w:p w14:paraId="6145F138" w14:textId="77777777" w:rsidR="0080330D" w:rsidRPr="0064684C" w:rsidRDefault="0080330D" w:rsidP="0080330D">
            <w:pPr>
              <w:ind w:left="360"/>
              <w:rPr>
                <w:highlight w:val="yellow"/>
                <w:lang w:eastAsia="zh-CN"/>
              </w:rPr>
            </w:pPr>
          </w:p>
          <w:p w14:paraId="5343E03D" w14:textId="77777777" w:rsidR="0080330D" w:rsidRPr="0064684C" w:rsidRDefault="0080330D" w:rsidP="003C64FC">
            <w:pPr>
              <w:numPr>
                <w:ilvl w:val="0"/>
                <w:numId w:val="242"/>
              </w:num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>Call coordinator_Put((TUSIGN16)CDT_IDX_actualDensitySelection,(TINT16)WHOLE_OBJECT,&amp;densitySelection);</w:t>
            </w:r>
          </w:p>
          <w:p w14:paraId="6DFE5767" w14:textId="77777777" w:rsidR="0080330D" w:rsidRPr="0064684C" w:rsidRDefault="0080330D" w:rsidP="0080330D">
            <w:pPr>
              <w:ind w:left="360"/>
              <w:rPr>
                <w:highlight w:val="yellow"/>
                <w:lang w:eastAsia="zh-CN"/>
              </w:rPr>
            </w:pPr>
          </w:p>
          <w:p w14:paraId="516C030D" w14:textId="77777777" w:rsidR="0080330D" w:rsidRPr="0064684C" w:rsidRDefault="0080330D" w:rsidP="0080330D">
            <w:pPr>
              <w:ind w:left="360"/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  </w:t>
            </w:r>
          </w:p>
          <w:p w14:paraId="2D509EB3" w14:textId="37BDF4A5" w:rsidR="0080330D" w:rsidRPr="0064684C" w:rsidRDefault="0080330D" w:rsidP="0080330D">
            <w:pPr>
              <w:rPr>
                <w:highlight w:val="yellow"/>
                <w:lang w:eastAsia="zh-CN"/>
              </w:rPr>
            </w:pPr>
            <w:r w:rsidRPr="0080330D">
              <w:rPr>
                <w:highlight w:val="yellow"/>
                <w:lang w:eastAsia="zh-CN"/>
              </w:rPr>
              <w:t xml:space="preserve">Call CalcSteamDensityEXE_MVM(t,p) </w:t>
            </w:r>
          </w:p>
        </w:tc>
      </w:tr>
      <w:tr w:rsidR="0080330D" w14:paraId="14BE7F44" w14:textId="77777777" w:rsidTr="006C022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tcBorders>
              <w:left w:val="thinThickSmallGap" w:sz="12" w:space="0" w:color="auto"/>
            </w:tcBorders>
          </w:tcPr>
          <w:p w14:paraId="5B69AE3C" w14:textId="77777777" w:rsidR="0080330D" w:rsidRPr="0064684C" w:rsidRDefault="0080330D" w:rsidP="0080330D">
            <w:pPr>
              <w:rPr>
                <w:highlight w:val="yellow"/>
                <w:lang w:eastAsia="zh-CN"/>
              </w:rPr>
            </w:pPr>
          </w:p>
        </w:tc>
        <w:tc>
          <w:tcPr>
            <w:tcW w:w="1807" w:type="dxa"/>
          </w:tcPr>
          <w:p w14:paraId="004E0BFE" w14:textId="0D5F3F80" w:rsidR="0080330D" w:rsidRPr="0064684C" w:rsidRDefault="0080330D" w:rsidP="0080330D">
            <w:pPr>
              <w:rPr>
                <w:highlight w:val="yellow"/>
                <w:lang w:eastAsia="zh-CN"/>
              </w:rPr>
            </w:pPr>
            <w:r w:rsidRPr="0064684C">
              <w:rPr>
                <w:rFonts w:hint="eastAsia"/>
                <w:highlight w:val="yellow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4D2EBABB" w14:textId="1A13D803" w:rsidR="0080330D" w:rsidRPr="0064684C" w:rsidRDefault="0080330D" w:rsidP="0080330D">
            <w:pPr>
              <w:rPr>
                <w:highlight w:val="yellow"/>
                <w:lang w:eastAsia="zh-CN"/>
              </w:rPr>
            </w:pPr>
            <w:r>
              <w:rPr>
                <w:highlight w:val="yellow"/>
                <w:lang w:eastAsia="zh-CN"/>
              </w:rPr>
              <w:t>The return value shall remain unchanged.</w:t>
            </w:r>
          </w:p>
        </w:tc>
      </w:tr>
      <w:tr w:rsidR="0080330D" w14:paraId="65508E06" w14:textId="77777777" w:rsidTr="006C022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tcBorders>
              <w:left w:val="thinThickSmallGap" w:sz="12" w:space="0" w:color="auto"/>
            </w:tcBorders>
          </w:tcPr>
          <w:p w14:paraId="70AA4662" w14:textId="77777777" w:rsidR="0080330D" w:rsidRPr="0064684C" w:rsidRDefault="0080330D" w:rsidP="0080330D">
            <w:pPr>
              <w:rPr>
                <w:highlight w:val="yellow"/>
                <w:lang w:eastAsia="zh-CN"/>
              </w:rPr>
            </w:pPr>
          </w:p>
        </w:tc>
        <w:tc>
          <w:tcPr>
            <w:tcW w:w="1807" w:type="dxa"/>
          </w:tcPr>
          <w:p w14:paraId="4F5B193C" w14:textId="06529BA6" w:rsidR="0080330D" w:rsidRPr="0064684C" w:rsidRDefault="0080330D" w:rsidP="0080330D">
            <w:pPr>
              <w:rPr>
                <w:highlight w:val="yellow"/>
                <w:lang w:eastAsia="zh-CN"/>
              </w:rPr>
            </w:pPr>
            <w:r w:rsidRPr="0064684C">
              <w:rPr>
                <w:rFonts w:hint="eastAsia"/>
                <w:highlight w:val="yellow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74E3E18B" w14:textId="2A29D765" w:rsidR="0080330D" w:rsidRPr="0064684C" w:rsidRDefault="0080330D" w:rsidP="0080330D">
            <w:p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>Pass</w:t>
            </w:r>
          </w:p>
        </w:tc>
      </w:tr>
      <w:tr w:rsidR="0080330D" w14:paraId="3921E65A" w14:textId="77777777" w:rsidTr="006C022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tcBorders>
              <w:left w:val="thinThickSmallGap" w:sz="12" w:space="0" w:color="auto"/>
            </w:tcBorders>
          </w:tcPr>
          <w:p w14:paraId="54A3257A" w14:textId="2DE00E47" w:rsidR="0080330D" w:rsidRPr="0064684C" w:rsidRDefault="0080330D" w:rsidP="0080330D">
            <w:pPr>
              <w:rPr>
                <w:highlight w:val="yellow"/>
                <w:lang w:eastAsia="zh-CN"/>
              </w:rPr>
            </w:pPr>
            <w:r w:rsidRPr="0064684C">
              <w:rPr>
                <w:rFonts w:hint="eastAsia"/>
                <w:color w:val="FF0000"/>
                <w:highlight w:val="yellow"/>
                <w:lang w:eastAsia="zh-CN"/>
              </w:rPr>
              <w:t xml:space="preserve">Test case </w:t>
            </w:r>
            <w:r>
              <w:rPr>
                <w:color w:val="FF0000"/>
                <w:highlight w:val="yellow"/>
                <w:lang w:eastAsia="zh-CN"/>
              </w:rPr>
              <w:t>22</w:t>
            </w:r>
          </w:p>
        </w:tc>
        <w:tc>
          <w:tcPr>
            <w:tcW w:w="1807" w:type="dxa"/>
          </w:tcPr>
          <w:p w14:paraId="11E19A81" w14:textId="4C573C20" w:rsidR="0080330D" w:rsidRPr="0064684C" w:rsidRDefault="0080330D" w:rsidP="0080330D">
            <w:pPr>
              <w:rPr>
                <w:highlight w:val="yellow"/>
                <w:lang w:eastAsia="zh-CN"/>
              </w:rPr>
            </w:pPr>
            <w:r w:rsidRPr="0064684C">
              <w:rPr>
                <w:rFonts w:hint="eastAsia"/>
                <w:highlight w:val="yellow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49AA78CF" w14:textId="4231D98E" w:rsidR="0080330D" w:rsidRDefault="0080330D" w:rsidP="0080330D">
            <w:pPr>
              <w:rPr>
                <w:highlight w:val="yellow"/>
                <w:lang w:eastAsia="zh-CN"/>
              </w:rPr>
            </w:pPr>
            <w:r w:rsidRPr="0080330D">
              <w:rPr>
                <w:lang w:eastAsia="zh-CN"/>
              </w:rPr>
              <w:t>To test the if ((steamStatus != MVM_WATER) &amp;&amp; (alarmCounter &gt;= STEAM_NOT_MATCH_COUNTER))</w:t>
            </w:r>
            <w:r>
              <w:rPr>
                <w:lang w:eastAsia="zh-CN"/>
              </w:rPr>
              <w:t xml:space="preserve"> </w:t>
            </w:r>
            <w:r w:rsidRPr="0080330D">
              <w:rPr>
                <w:lang w:eastAsia="zh-CN"/>
              </w:rPr>
              <w:t xml:space="preserve">with </w:t>
            </w:r>
            <w:r>
              <w:rPr>
                <w:lang w:eastAsia="zh-CN"/>
              </w:rPr>
              <w:t>FALSE</w:t>
            </w:r>
            <w:r w:rsidRPr="0080330D">
              <w:rPr>
                <w:lang w:eastAsia="zh-CN"/>
              </w:rPr>
              <w:t xml:space="preserve"> &amp;&amp; </w:t>
            </w:r>
            <w:r>
              <w:rPr>
                <w:lang w:eastAsia="zh-CN"/>
              </w:rPr>
              <w:t>FALSE with water</w:t>
            </w:r>
          </w:p>
          <w:p w14:paraId="2BE9673B" w14:textId="77777777" w:rsidR="0080330D" w:rsidRPr="0064684C" w:rsidRDefault="0080330D" w:rsidP="003C64FC">
            <w:pPr>
              <w:numPr>
                <w:ilvl w:val="0"/>
                <w:numId w:val="243"/>
              </w:num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>Set the Precondition  parameter as following</w:t>
            </w:r>
          </w:p>
          <w:p w14:paraId="342A0798" w14:textId="77777777" w:rsidR="0080330D" w:rsidRPr="0064684C" w:rsidRDefault="0080330D" w:rsidP="0080330D">
            <w:pPr>
              <w:ind w:left="360"/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  p = </w:t>
            </w:r>
            <w:r>
              <w:rPr>
                <w:highlight w:val="yellow"/>
                <w:lang w:eastAsia="zh-CN"/>
              </w:rPr>
              <w:t>6000</w:t>
            </w:r>
            <w:r w:rsidRPr="0064684C">
              <w:rPr>
                <w:highlight w:val="yellow"/>
                <w:lang w:eastAsia="zh-CN"/>
              </w:rPr>
              <w:t>;</w:t>
            </w:r>
          </w:p>
          <w:p w14:paraId="4B721ECC" w14:textId="67B36968" w:rsidR="0080330D" w:rsidRPr="0064684C" w:rsidRDefault="0080330D" w:rsidP="0080330D">
            <w:pPr>
              <w:ind w:left="360"/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  t = </w:t>
            </w:r>
            <w:r>
              <w:rPr>
                <w:highlight w:val="yellow"/>
                <w:lang w:eastAsia="zh-CN"/>
              </w:rPr>
              <w:t>258.00244</w:t>
            </w:r>
            <w:r w:rsidRPr="0064684C">
              <w:rPr>
                <w:highlight w:val="yellow"/>
                <w:lang w:eastAsia="zh-CN"/>
              </w:rPr>
              <w:t>;</w:t>
            </w:r>
          </w:p>
          <w:p w14:paraId="74144402" w14:textId="77777777" w:rsidR="0080330D" w:rsidRPr="0064684C" w:rsidRDefault="0080330D" w:rsidP="0080330D">
            <w:pPr>
              <w:ind w:left="360"/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  steamType =  </w:t>
            </w:r>
            <w:r w:rsidRPr="0080330D">
              <w:rPr>
                <w:lang w:eastAsia="zh-CN"/>
              </w:rPr>
              <w:t>MVM_STEAMTYPE_WATER</w:t>
            </w:r>
            <w:r w:rsidRPr="0064684C">
              <w:rPr>
                <w:highlight w:val="yellow"/>
                <w:lang w:eastAsia="zh-CN"/>
              </w:rPr>
              <w:t>;</w:t>
            </w:r>
          </w:p>
          <w:p w14:paraId="48820101" w14:textId="4421F5D4" w:rsidR="0080330D" w:rsidRPr="0064684C" w:rsidRDefault="0080330D" w:rsidP="0080330D">
            <w:pPr>
              <w:ind w:left="360"/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  densitySelection = CDT_CALCULATION_FROM_T</w:t>
            </w:r>
            <w:r>
              <w:rPr>
                <w:highlight w:val="yellow"/>
                <w:lang w:eastAsia="zh-CN"/>
              </w:rPr>
              <w:t>P</w:t>
            </w:r>
            <w:r w:rsidRPr="0064684C">
              <w:rPr>
                <w:highlight w:val="yellow"/>
                <w:lang w:eastAsia="zh-CN"/>
              </w:rPr>
              <w:t>;</w:t>
            </w:r>
          </w:p>
          <w:p w14:paraId="3E6D5C01" w14:textId="77777777" w:rsidR="0080330D" w:rsidRPr="0064684C" w:rsidRDefault="0080330D" w:rsidP="0080330D">
            <w:pPr>
              <w:rPr>
                <w:highlight w:val="yellow"/>
                <w:lang w:eastAsia="zh-CN"/>
              </w:rPr>
            </w:pPr>
          </w:p>
          <w:p w14:paraId="046F67A3" w14:textId="77777777" w:rsidR="0080330D" w:rsidRPr="0064684C" w:rsidRDefault="0080330D" w:rsidP="003C64FC">
            <w:pPr>
              <w:numPr>
                <w:ilvl w:val="0"/>
                <w:numId w:val="243"/>
              </w:num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>Call  mVMeasurement_Put((TUSIGN16)MVM_IDX_steamType,(TINT16)WHOLE_OBJECT,&amp;steamType);</w:t>
            </w:r>
          </w:p>
          <w:p w14:paraId="40E78074" w14:textId="77777777" w:rsidR="0080330D" w:rsidRPr="0064684C" w:rsidRDefault="0080330D" w:rsidP="0080330D">
            <w:pPr>
              <w:ind w:left="360"/>
              <w:rPr>
                <w:highlight w:val="yellow"/>
                <w:lang w:eastAsia="zh-CN"/>
              </w:rPr>
            </w:pPr>
          </w:p>
          <w:p w14:paraId="0C37AA60" w14:textId="77777777" w:rsidR="0080330D" w:rsidRPr="0064684C" w:rsidRDefault="0080330D" w:rsidP="003C64FC">
            <w:pPr>
              <w:numPr>
                <w:ilvl w:val="0"/>
                <w:numId w:val="243"/>
              </w:num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>Call coordinator_Put((TUSIGN16)CDT_IDX_actualDensitySelection,(TINT16)WHOLE_OBJECT,&amp;densitySelection);</w:t>
            </w:r>
          </w:p>
          <w:p w14:paraId="4E8FDC3F" w14:textId="77777777" w:rsidR="0080330D" w:rsidRPr="0064684C" w:rsidRDefault="0080330D" w:rsidP="0080330D">
            <w:pPr>
              <w:ind w:left="360"/>
              <w:rPr>
                <w:highlight w:val="yellow"/>
                <w:lang w:eastAsia="zh-CN"/>
              </w:rPr>
            </w:pPr>
          </w:p>
          <w:p w14:paraId="00013FA5" w14:textId="77777777" w:rsidR="0080330D" w:rsidRPr="0064684C" w:rsidRDefault="0080330D" w:rsidP="0080330D">
            <w:pPr>
              <w:ind w:left="360"/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  </w:t>
            </w:r>
          </w:p>
          <w:p w14:paraId="16F110E5" w14:textId="4AF35FDA" w:rsidR="0080330D" w:rsidRPr="0064684C" w:rsidRDefault="0080330D" w:rsidP="0080330D">
            <w:pPr>
              <w:rPr>
                <w:highlight w:val="yellow"/>
                <w:lang w:eastAsia="zh-CN"/>
              </w:rPr>
            </w:pPr>
            <w:r w:rsidRPr="0080330D">
              <w:rPr>
                <w:highlight w:val="yellow"/>
                <w:lang w:eastAsia="zh-CN"/>
              </w:rPr>
              <w:t xml:space="preserve">Call CalcSteamDensityEXE_MVM(t,p) </w:t>
            </w:r>
          </w:p>
        </w:tc>
      </w:tr>
      <w:tr w:rsidR="0080330D" w14:paraId="28A93947" w14:textId="77777777" w:rsidTr="006C022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tcBorders>
              <w:left w:val="thinThickSmallGap" w:sz="12" w:space="0" w:color="auto"/>
            </w:tcBorders>
          </w:tcPr>
          <w:p w14:paraId="76FCCFDF" w14:textId="77777777" w:rsidR="0080330D" w:rsidRPr="0064684C" w:rsidRDefault="0080330D" w:rsidP="0080330D">
            <w:pPr>
              <w:rPr>
                <w:highlight w:val="yellow"/>
                <w:lang w:eastAsia="zh-CN"/>
              </w:rPr>
            </w:pPr>
          </w:p>
        </w:tc>
        <w:tc>
          <w:tcPr>
            <w:tcW w:w="1807" w:type="dxa"/>
          </w:tcPr>
          <w:p w14:paraId="5BBF918D" w14:textId="75B10FE6" w:rsidR="0080330D" w:rsidRPr="0064684C" w:rsidRDefault="0080330D" w:rsidP="0080330D">
            <w:pPr>
              <w:rPr>
                <w:highlight w:val="yellow"/>
                <w:lang w:eastAsia="zh-CN"/>
              </w:rPr>
            </w:pPr>
            <w:r w:rsidRPr="0064684C">
              <w:rPr>
                <w:rFonts w:hint="eastAsia"/>
                <w:highlight w:val="yellow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5F3FABA8" w14:textId="2BEB9BBA" w:rsidR="0080330D" w:rsidRPr="0064684C" w:rsidRDefault="0080330D" w:rsidP="0080330D">
            <w:pPr>
              <w:rPr>
                <w:highlight w:val="yellow"/>
                <w:lang w:eastAsia="zh-CN"/>
              </w:rPr>
            </w:pPr>
            <w:r>
              <w:rPr>
                <w:highlight w:val="yellow"/>
                <w:lang w:eastAsia="zh-CN"/>
              </w:rPr>
              <w:t xml:space="preserve">The return value shall be </w:t>
            </w:r>
            <w:r w:rsidRPr="0080330D">
              <w:rPr>
                <w:lang w:eastAsia="zh-CN"/>
              </w:rPr>
              <w:t>788.586547</w:t>
            </w:r>
          </w:p>
        </w:tc>
      </w:tr>
      <w:tr w:rsidR="0080330D" w14:paraId="5FAF1126" w14:textId="77777777" w:rsidTr="006C022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tcBorders>
              <w:left w:val="thinThickSmallGap" w:sz="12" w:space="0" w:color="auto"/>
            </w:tcBorders>
          </w:tcPr>
          <w:p w14:paraId="05BB2C9B" w14:textId="77777777" w:rsidR="0080330D" w:rsidRPr="0064684C" w:rsidRDefault="0080330D" w:rsidP="0080330D">
            <w:pPr>
              <w:rPr>
                <w:highlight w:val="yellow"/>
                <w:lang w:eastAsia="zh-CN"/>
              </w:rPr>
            </w:pPr>
          </w:p>
        </w:tc>
        <w:tc>
          <w:tcPr>
            <w:tcW w:w="1807" w:type="dxa"/>
          </w:tcPr>
          <w:p w14:paraId="78AAE416" w14:textId="596EB789" w:rsidR="0080330D" w:rsidRPr="0064684C" w:rsidRDefault="0080330D" w:rsidP="0080330D">
            <w:pPr>
              <w:rPr>
                <w:highlight w:val="yellow"/>
                <w:lang w:eastAsia="zh-CN"/>
              </w:rPr>
            </w:pPr>
            <w:r w:rsidRPr="0064684C">
              <w:rPr>
                <w:rFonts w:hint="eastAsia"/>
                <w:highlight w:val="yellow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4EFD1F85" w14:textId="0783D6D8" w:rsidR="0080330D" w:rsidRPr="0064684C" w:rsidRDefault="0080330D" w:rsidP="0080330D">
            <w:p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>Pass</w:t>
            </w:r>
          </w:p>
        </w:tc>
      </w:tr>
      <w:tr w:rsidR="0080330D" w14:paraId="2852C500" w14:textId="77777777" w:rsidTr="006C022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tcBorders>
              <w:left w:val="thinThickSmallGap" w:sz="12" w:space="0" w:color="auto"/>
            </w:tcBorders>
          </w:tcPr>
          <w:p w14:paraId="0DEC953D" w14:textId="392FA1FC" w:rsidR="0080330D" w:rsidRPr="0064684C" w:rsidRDefault="0080330D" w:rsidP="0080330D">
            <w:pPr>
              <w:rPr>
                <w:highlight w:val="yellow"/>
                <w:lang w:eastAsia="zh-CN"/>
              </w:rPr>
            </w:pPr>
            <w:r w:rsidRPr="0064684C">
              <w:rPr>
                <w:rFonts w:hint="eastAsia"/>
                <w:color w:val="FF0000"/>
                <w:highlight w:val="yellow"/>
                <w:lang w:eastAsia="zh-CN"/>
              </w:rPr>
              <w:t xml:space="preserve">Test case </w:t>
            </w:r>
            <w:r>
              <w:rPr>
                <w:color w:val="FF0000"/>
                <w:highlight w:val="yellow"/>
                <w:lang w:eastAsia="zh-CN"/>
              </w:rPr>
              <w:t>23</w:t>
            </w:r>
          </w:p>
        </w:tc>
        <w:tc>
          <w:tcPr>
            <w:tcW w:w="1807" w:type="dxa"/>
          </w:tcPr>
          <w:p w14:paraId="48260048" w14:textId="4C7BAABD" w:rsidR="0080330D" w:rsidRPr="0064684C" w:rsidRDefault="0080330D" w:rsidP="0080330D">
            <w:pPr>
              <w:rPr>
                <w:highlight w:val="yellow"/>
                <w:lang w:eastAsia="zh-CN"/>
              </w:rPr>
            </w:pPr>
            <w:r w:rsidRPr="0064684C">
              <w:rPr>
                <w:rFonts w:hint="eastAsia"/>
                <w:highlight w:val="yellow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3F51F2B2" w14:textId="3AB517AC" w:rsidR="0080330D" w:rsidRDefault="0080330D" w:rsidP="0080330D">
            <w:pPr>
              <w:rPr>
                <w:highlight w:val="yellow"/>
                <w:lang w:eastAsia="zh-CN"/>
              </w:rPr>
            </w:pPr>
            <w:r w:rsidRPr="0080330D">
              <w:rPr>
                <w:lang w:eastAsia="zh-CN"/>
              </w:rPr>
              <w:t>To test the if ((steamStatus != MVM_WATER) &amp;&amp; (alarmCounter &gt;= STEAM_NOT_MATCH_COUNTER))</w:t>
            </w:r>
            <w:r>
              <w:rPr>
                <w:lang w:eastAsia="zh-CN"/>
              </w:rPr>
              <w:t xml:space="preserve"> </w:t>
            </w:r>
            <w:r w:rsidRPr="0080330D">
              <w:rPr>
                <w:lang w:eastAsia="zh-CN"/>
              </w:rPr>
              <w:t xml:space="preserve">with </w:t>
            </w:r>
            <w:r>
              <w:rPr>
                <w:lang w:eastAsia="zh-CN"/>
              </w:rPr>
              <w:t>FALSE</w:t>
            </w:r>
            <w:r w:rsidRPr="0080330D">
              <w:rPr>
                <w:lang w:eastAsia="zh-CN"/>
              </w:rPr>
              <w:t xml:space="preserve"> &amp;&amp; </w:t>
            </w:r>
            <w:r>
              <w:rPr>
                <w:lang w:eastAsia="zh-CN"/>
              </w:rPr>
              <w:t>TRUE with water</w:t>
            </w:r>
          </w:p>
          <w:p w14:paraId="45D86EEE" w14:textId="77777777" w:rsidR="0080330D" w:rsidRPr="0064684C" w:rsidRDefault="0080330D" w:rsidP="003C64FC">
            <w:pPr>
              <w:numPr>
                <w:ilvl w:val="0"/>
                <w:numId w:val="245"/>
              </w:num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>Set the Precondition  parameter as following</w:t>
            </w:r>
          </w:p>
          <w:p w14:paraId="1B247941" w14:textId="77777777" w:rsidR="0080330D" w:rsidRPr="0064684C" w:rsidRDefault="0080330D" w:rsidP="0080330D">
            <w:pPr>
              <w:ind w:left="360"/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  p = </w:t>
            </w:r>
            <w:r>
              <w:rPr>
                <w:highlight w:val="yellow"/>
                <w:lang w:eastAsia="zh-CN"/>
              </w:rPr>
              <w:t>6000</w:t>
            </w:r>
            <w:r w:rsidRPr="0064684C">
              <w:rPr>
                <w:highlight w:val="yellow"/>
                <w:lang w:eastAsia="zh-CN"/>
              </w:rPr>
              <w:t>;</w:t>
            </w:r>
          </w:p>
          <w:p w14:paraId="614C6F74" w14:textId="40A7EFDE" w:rsidR="0080330D" w:rsidRPr="0064684C" w:rsidRDefault="0080330D" w:rsidP="0080330D">
            <w:pPr>
              <w:ind w:left="360"/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  t = </w:t>
            </w:r>
            <w:r>
              <w:rPr>
                <w:highlight w:val="yellow"/>
                <w:lang w:eastAsia="zh-CN"/>
              </w:rPr>
              <w:t>275.586487</w:t>
            </w:r>
            <w:r w:rsidRPr="0064684C">
              <w:rPr>
                <w:highlight w:val="yellow"/>
                <w:lang w:eastAsia="zh-CN"/>
              </w:rPr>
              <w:t>;</w:t>
            </w:r>
          </w:p>
          <w:p w14:paraId="4C5CA1DC" w14:textId="77777777" w:rsidR="0080330D" w:rsidRPr="0064684C" w:rsidRDefault="0080330D" w:rsidP="0080330D">
            <w:pPr>
              <w:ind w:left="360"/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  steamType =  </w:t>
            </w:r>
            <w:r w:rsidRPr="0080330D">
              <w:rPr>
                <w:lang w:eastAsia="zh-CN"/>
              </w:rPr>
              <w:t>MVM_STEAMTYPE_WATER</w:t>
            </w:r>
            <w:r w:rsidRPr="0064684C">
              <w:rPr>
                <w:highlight w:val="yellow"/>
                <w:lang w:eastAsia="zh-CN"/>
              </w:rPr>
              <w:t>;</w:t>
            </w:r>
          </w:p>
          <w:p w14:paraId="18BA6445" w14:textId="77777777" w:rsidR="0080330D" w:rsidRPr="0064684C" w:rsidRDefault="0080330D" w:rsidP="0080330D">
            <w:pPr>
              <w:ind w:left="360"/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  densitySelection = CDT_CALCULATION_FROM_T</w:t>
            </w:r>
            <w:r>
              <w:rPr>
                <w:highlight w:val="yellow"/>
                <w:lang w:eastAsia="zh-CN"/>
              </w:rPr>
              <w:t>P</w:t>
            </w:r>
            <w:r w:rsidRPr="0064684C">
              <w:rPr>
                <w:highlight w:val="yellow"/>
                <w:lang w:eastAsia="zh-CN"/>
              </w:rPr>
              <w:t>;</w:t>
            </w:r>
          </w:p>
          <w:p w14:paraId="41A55B65" w14:textId="77777777" w:rsidR="0080330D" w:rsidRPr="0064684C" w:rsidRDefault="0080330D" w:rsidP="0080330D">
            <w:pPr>
              <w:rPr>
                <w:highlight w:val="yellow"/>
                <w:lang w:eastAsia="zh-CN"/>
              </w:rPr>
            </w:pPr>
          </w:p>
          <w:p w14:paraId="7FB01199" w14:textId="77777777" w:rsidR="0080330D" w:rsidRPr="0064684C" w:rsidRDefault="0080330D" w:rsidP="003C64FC">
            <w:pPr>
              <w:numPr>
                <w:ilvl w:val="0"/>
                <w:numId w:val="245"/>
              </w:num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>Call  mVMeasurement_Put((TUSIGN16)MVM_IDX_steamType,(TINT16)WHOLE_OBJECT,&amp;steamType);</w:t>
            </w:r>
          </w:p>
          <w:p w14:paraId="20A0079B" w14:textId="77777777" w:rsidR="0080330D" w:rsidRPr="0064684C" w:rsidRDefault="0080330D" w:rsidP="0080330D">
            <w:pPr>
              <w:ind w:left="360"/>
              <w:rPr>
                <w:highlight w:val="yellow"/>
                <w:lang w:eastAsia="zh-CN"/>
              </w:rPr>
            </w:pPr>
          </w:p>
          <w:p w14:paraId="365083E0" w14:textId="77777777" w:rsidR="0080330D" w:rsidRPr="0064684C" w:rsidRDefault="0080330D" w:rsidP="003C64FC">
            <w:pPr>
              <w:numPr>
                <w:ilvl w:val="0"/>
                <w:numId w:val="245"/>
              </w:num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>Call coordinator_Put((TUSIGN16)CDT_IDX_actualDensitySelection,(TINT16)WHOLE_OBJECT,&amp;densitySelection);</w:t>
            </w:r>
          </w:p>
          <w:p w14:paraId="49DFF58D" w14:textId="77777777" w:rsidR="0080330D" w:rsidRPr="0064684C" w:rsidRDefault="0080330D" w:rsidP="0080330D">
            <w:pPr>
              <w:ind w:left="360"/>
              <w:rPr>
                <w:highlight w:val="yellow"/>
                <w:lang w:eastAsia="zh-CN"/>
              </w:rPr>
            </w:pPr>
          </w:p>
          <w:p w14:paraId="2FDBFF82" w14:textId="77777777" w:rsidR="0080330D" w:rsidRPr="0064684C" w:rsidRDefault="0080330D" w:rsidP="0080330D">
            <w:pPr>
              <w:ind w:left="360"/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  </w:t>
            </w:r>
          </w:p>
          <w:p w14:paraId="74E5A0B2" w14:textId="25E5FD8A" w:rsidR="0080330D" w:rsidRPr="0064684C" w:rsidRDefault="0080330D" w:rsidP="0080330D">
            <w:pPr>
              <w:rPr>
                <w:highlight w:val="yellow"/>
                <w:lang w:eastAsia="zh-CN"/>
              </w:rPr>
            </w:pPr>
            <w:r w:rsidRPr="0080330D">
              <w:rPr>
                <w:highlight w:val="yellow"/>
                <w:lang w:eastAsia="zh-CN"/>
              </w:rPr>
              <w:t xml:space="preserve">Call CalcSteamDensityEXE_MVM(t,p) </w:t>
            </w:r>
          </w:p>
        </w:tc>
      </w:tr>
      <w:tr w:rsidR="0080330D" w14:paraId="6FE8A807" w14:textId="77777777" w:rsidTr="006C022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tcBorders>
              <w:left w:val="thinThickSmallGap" w:sz="12" w:space="0" w:color="auto"/>
            </w:tcBorders>
          </w:tcPr>
          <w:p w14:paraId="54833E02" w14:textId="77777777" w:rsidR="0080330D" w:rsidRPr="0064684C" w:rsidRDefault="0080330D" w:rsidP="0080330D">
            <w:pPr>
              <w:rPr>
                <w:highlight w:val="yellow"/>
                <w:lang w:eastAsia="zh-CN"/>
              </w:rPr>
            </w:pPr>
          </w:p>
        </w:tc>
        <w:tc>
          <w:tcPr>
            <w:tcW w:w="1807" w:type="dxa"/>
          </w:tcPr>
          <w:p w14:paraId="49EEA6DF" w14:textId="033C4C69" w:rsidR="0080330D" w:rsidRPr="0064684C" w:rsidRDefault="0080330D" w:rsidP="0080330D">
            <w:pPr>
              <w:rPr>
                <w:highlight w:val="yellow"/>
                <w:lang w:eastAsia="zh-CN"/>
              </w:rPr>
            </w:pPr>
            <w:r w:rsidRPr="0064684C">
              <w:rPr>
                <w:rFonts w:hint="eastAsia"/>
                <w:highlight w:val="yellow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6384922D" w14:textId="6334D9D2" w:rsidR="0080330D" w:rsidRPr="0064684C" w:rsidRDefault="0080330D" w:rsidP="0080330D">
            <w:pPr>
              <w:rPr>
                <w:highlight w:val="yellow"/>
                <w:lang w:eastAsia="zh-CN"/>
              </w:rPr>
            </w:pPr>
            <w:r>
              <w:rPr>
                <w:highlight w:val="yellow"/>
                <w:lang w:eastAsia="zh-CN"/>
              </w:rPr>
              <w:t xml:space="preserve">The return value shall be </w:t>
            </w:r>
            <w:r w:rsidRPr="0080330D">
              <w:rPr>
                <w:lang w:eastAsia="zh-CN"/>
              </w:rPr>
              <w:t>788.</w:t>
            </w:r>
            <w:r>
              <w:rPr>
                <w:lang w:eastAsia="zh-CN"/>
              </w:rPr>
              <w:t>002441</w:t>
            </w:r>
          </w:p>
        </w:tc>
      </w:tr>
      <w:tr w:rsidR="0080330D" w14:paraId="4D56FE96" w14:textId="77777777" w:rsidTr="006C022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tcBorders>
              <w:left w:val="thinThickSmallGap" w:sz="12" w:space="0" w:color="auto"/>
            </w:tcBorders>
          </w:tcPr>
          <w:p w14:paraId="43BCE8D7" w14:textId="77777777" w:rsidR="0080330D" w:rsidRPr="0064684C" w:rsidRDefault="0080330D" w:rsidP="0080330D">
            <w:pPr>
              <w:rPr>
                <w:highlight w:val="yellow"/>
                <w:lang w:eastAsia="zh-CN"/>
              </w:rPr>
            </w:pPr>
          </w:p>
        </w:tc>
        <w:tc>
          <w:tcPr>
            <w:tcW w:w="1807" w:type="dxa"/>
          </w:tcPr>
          <w:p w14:paraId="413D6050" w14:textId="703E3ABC" w:rsidR="0080330D" w:rsidRPr="0064684C" w:rsidRDefault="0080330D" w:rsidP="0080330D">
            <w:pPr>
              <w:rPr>
                <w:highlight w:val="yellow"/>
                <w:lang w:eastAsia="zh-CN"/>
              </w:rPr>
            </w:pPr>
            <w:r w:rsidRPr="0064684C">
              <w:rPr>
                <w:rFonts w:hint="eastAsia"/>
                <w:highlight w:val="yellow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6AA4BF97" w14:textId="1E602C85" w:rsidR="0080330D" w:rsidRPr="0064684C" w:rsidRDefault="0080330D" w:rsidP="0080330D">
            <w:p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>Pass</w:t>
            </w:r>
          </w:p>
        </w:tc>
      </w:tr>
      <w:tr w:rsidR="00D77E19" w14:paraId="025CFFEB" w14:textId="77777777" w:rsidTr="006C022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tcBorders>
              <w:left w:val="thinThickSmallGap" w:sz="12" w:space="0" w:color="auto"/>
            </w:tcBorders>
          </w:tcPr>
          <w:p w14:paraId="72C29A10" w14:textId="4C29759D" w:rsidR="00D77E19" w:rsidRPr="0064684C" w:rsidRDefault="00D77E19" w:rsidP="00D77E19">
            <w:pPr>
              <w:rPr>
                <w:highlight w:val="yellow"/>
                <w:lang w:eastAsia="zh-CN"/>
              </w:rPr>
            </w:pPr>
            <w:r w:rsidRPr="0064684C">
              <w:rPr>
                <w:rFonts w:hint="eastAsia"/>
                <w:color w:val="FF0000"/>
                <w:highlight w:val="yellow"/>
                <w:lang w:eastAsia="zh-CN"/>
              </w:rPr>
              <w:t xml:space="preserve">Test case </w:t>
            </w:r>
            <w:r>
              <w:rPr>
                <w:color w:val="FF0000"/>
                <w:highlight w:val="yellow"/>
                <w:lang w:eastAsia="zh-CN"/>
              </w:rPr>
              <w:t>24</w:t>
            </w:r>
          </w:p>
        </w:tc>
        <w:tc>
          <w:tcPr>
            <w:tcW w:w="1807" w:type="dxa"/>
          </w:tcPr>
          <w:p w14:paraId="2E9D3DDE" w14:textId="38C24D15" w:rsidR="00D77E19" w:rsidRPr="0064684C" w:rsidRDefault="00D77E19" w:rsidP="00D77E19">
            <w:pPr>
              <w:rPr>
                <w:highlight w:val="yellow"/>
                <w:lang w:eastAsia="zh-CN"/>
              </w:rPr>
            </w:pPr>
            <w:r w:rsidRPr="0064684C">
              <w:rPr>
                <w:rFonts w:hint="eastAsia"/>
                <w:highlight w:val="yellow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1113F4CA" w14:textId="47E6A1AE" w:rsidR="00D77E19" w:rsidRDefault="00D77E19" w:rsidP="00D77E19">
            <w:pPr>
              <w:rPr>
                <w:highlight w:val="yellow"/>
                <w:lang w:eastAsia="zh-CN"/>
              </w:rPr>
            </w:pPr>
            <w:r w:rsidRPr="0080330D">
              <w:rPr>
                <w:lang w:eastAsia="zh-CN"/>
              </w:rPr>
              <w:t xml:space="preserve">To test the </w:t>
            </w:r>
            <w:r w:rsidRPr="00D77E19">
              <w:rPr>
                <w:lang w:eastAsia="zh-CN"/>
              </w:rPr>
              <w:t>if ((steamStatus == MVM_WATER) &amp;&amp; (alarmCounter &gt;= STEAM_NOT_MATCH_COUNTER))</w:t>
            </w:r>
            <w:r>
              <w:rPr>
                <w:lang w:eastAsia="zh-CN"/>
              </w:rPr>
              <w:t xml:space="preserve"> </w:t>
            </w:r>
            <w:r w:rsidRPr="0080330D">
              <w:rPr>
                <w:lang w:eastAsia="zh-CN"/>
              </w:rPr>
              <w:t xml:space="preserve">with </w:t>
            </w:r>
            <w:r>
              <w:rPr>
                <w:lang w:eastAsia="zh-CN"/>
              </w:rPr>
              <w:t>FALSE</w:t>
            </w:r>
            <w:r w:rsidRPr="0080330D">
              <w:rPr>
                <w:lang w:eastAsia="zh-CN"/>
              </w:rPr>
              <w:t xml:space="preserve"> &amp;&amp; </w:t>
            </w:r>
            <w:r>
              <w:rPr>
                <w:lang w:eastAsia="zh-CN"/>
              </w:rPr>
              <w:t>FALSE with water</w:t>
            </w:r>
          </w:p>
          <w:p w14:paraId="45A2AF97" w14:textId="77777777" w:rsidR="00D77E19" w:rsidRPr="0064684C" w:rsidRDefault="00D77E19" w:rsidP="003C64FC">
            <w:pPr>
              <w:numPr>
                <w:ilvl w:val="0"/>
                <w:numId w:val="244"/>
              </w:num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>Set the Precondition  parameter as following</w:t>
            </w:r>
          </w:p>
          <w:p w14:paraId="0D371544" w14:textId="77777777" w:rsidR="00D77E19" w:rsidRPr="0064684C" w:rsidRDefault="00D77E19" w:rsidP="00D77E19">
            <w:pPr>
              <w:ind w:left="360"/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  p = </w:t>
            </w:r>
            <w:r>
              <w:rPr>
                <w:highlight w:val="yellow"/>
                <w:lang w:eastAsia="zh-CN"/>
              </w:rPr>
              <w:t>6000</w:t>
            </w:r>
            <w:r w:rsidRPr="0064684C">
              <w:rPr>
                <w:highlight w:val="yellow"/>
                <w:lang w:eastAsia="zh-CN"/>
              </w:rPr>
              <w:t>;</w:t>
            </w:r>
          </w:p>
          <w:p w14:paraId="15378A47" w14:textId="77777777" w:rsidR="00D77E19" w:rsidRPr="0064684C" w:rsidRDefault="00D77E19" w:rsidP="00D77E19">
            <w:pPr>
              <w:ind w:left="360"/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  t = </w:t>
            </w:r>
            <w:r>
              <w:rPr>
                <w:highlight w:val="yellow"/>
                <w:lang w:eastAsia="zh-CN"/>
              </w:rPr>
              <w:t>275.586487</w:t>
            </w:r>
            <w:r w:rsidRPr="0064684C">
              <w:rPr>
                <w:highlight w:val="yellow"/>
                <w:lang w:eastAsia="zh-CN"/>
              </w:rPr>
              <w:t>;</w:t>
            </w:r>
          </w:p>
          <w:p w14:paraId="0EC07E98" w14:textId="77777777" w:rsidR="00D77E19" w:rsidRPr="0064684C" w:rsidRDefault="00D77E19" w:rsidP="00D77E19">
            <w:pPr>
              <w:ind w:left="360"/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  steamType =  </w:t>
            </w:r>
            <w:r w:rsidRPr="0080330D">
              <w:rPr>
                <w:lang w:eastAsia="zh-CN"/>
              </w:rPr>
              <w:t>MVM_STEAMTYPE_WATER</w:t>
            </w:r>
            <w:r w:rsidRPr="0064684C">
              <w:rPr>
                <w:highlight w:val="yellow"/>
                <w:lang w:eastAsia="zh-CN"/>
              </w:rPr>
              <w:t>;</w:t>
            </w:r>
          </w:p>
          <w:p w14:paraId="09C5348F" w14:textId="77777777" w:rsidR="00D77E19" w:rsidRPr="0064684C" w:rsidRDefault="00D77E19" w:rsidP="00D77E19">
            <w:pPr>
              <w:ind w:left="360"/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  densitySelection = CDT_CALCULATION_FROM_T</w:t>
            </w:r>
            <w:r>
              <w:rPr>
                <w:highlight w:val="yellow"/>
                <w:lang w:eastAsia="zh-CN"/>
              </w:rPr>
              <w:t>P</w:t>
            </w:r>
            <w:r w:rsidRPr="0064684C">
              <w:rPr>
                <w:highlight w:val="yellow"/>
                <w:lang w:eastAsia="zh-CN"/>
              </w:rPr>
              <w:t>;</w:t>
            </w:r>
          </w:p>
          <w:p w14:paraId="6D7E1349" w14:textId="77777777" w:rsidR="00D77E19" w:rsidRPr="0064684C" w:rsidRDefault="00D77E19" w:rsidP="00D77E19">
            <w:pPr>
              <w:rPr>
                <w:highlight w:val="yellow"/>
                <w:lang w:eastAsia="zh-CN"/>
              </w:rPr>
            </w:pPr>
          </w:p>
          <w:p w14:paraId="18B6C059" w14:textId="77777777" w:rsidR="00D77E19" w:rsidRPr="0064684C" w:rsidRDefault="00D77E19" w:rsidP="003C64FC">
            <w:pPr>
              <w:numPr>
                <w:ilvl w:val="0"/>
                <w:numId w:val="244"/>
              </w:num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>Call  mVMeasurement_Put((TUSIGN16)MVM_IDX_steamType,(TINT16)WHOLE_OBJECT,&amp;steamType);</w:t>
            </w:r>
          </w:p>
          <w:p w14:paraId="35FDCE4E" w14:textId="77777777" w:rsidR="00D77E19" w:rsidRPr="0064684C" w:rsidRDefault="00D77E19" w:rsidP="00D77E19">
            <w:pPr>
              <w:ind w:left="360"/>
              <w:rPr>
                <w:highlight w:val="yellow"/>
                <w:lang w:eastAsia="zh-CN"/>
              </w:rPr>
            </w:pPr>
          </w:p>
          <w:p w14:paraId="64E0541C" w14:textId="77777777" w:rsidR="00D77E19" w:rsidRPr="0064684C" w:rsidRDefault="00D77E19" w:rsidP="003C64FC">
            <w:pPr>
              <w:numPr>
                <w:ilvl w:val="0"/>
                <w:numId w:val="244"/>
              </w:num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>Call coordinator_Put((TUSIGN16)CDT_IDX_actualDensitySelection,(TINT16)WHOLE_OBJECT,&amp;densitySelection);</w:t>
            </w:r>
          </w:p>
          <w:p w14:paraId="0D07A4D8" w14:textId="77777777" w:rsidR="00D77E19" w:rsidRPr="0064684C" w:rsidRDefault="00D77E19" w:rsidP="00D77E19">
            <w:pPr>
              <w:ind w:left="360"/>
              <w:rPr>
                <w:highlight w:val="yellow"/>
                <w:lang w:eastAsia="zh-CN"/>
              </w:rPr>
            </w:pPr>
          </w:p>
          <w:p w14:paraId="794BB0CE" w14:textId="77777777" w:rsidR="00D77E19" w:rsidRPr="0064684C" w:rsidRDefault="00D77E19" w:rsidP="00D77E19">
            <w:pPr>
              <w:ind w:left="360"/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  </w:t>
            </w:r>
          </w:p>
          <w:p w14:paraId="615B3068" w14:textId="67CAD3D5" w:rsidR="00D77E19" w:rsidRPr="0064684C" w:rsidRDefault="00D77E19" w:rsidP="00D77E19">
            <w:pPr>
              <w:rPr>
                <w:highlight w:val="yellow"/>
                <w:lang w:eastAsia="zh-CN"/>
              </w:rPr>
            </w:pPr>
            <w:r w:rsidRPr="0080330D">
              <w:rPr>
                <w:highlight w:val="yellow"/>
                <w:lang w:eastAsia="zh-CN"/>
              </w:rPr>
              <w:t xml:space="preserve">Call CalcSteamDensityEXE_MVM(t,p) </w:t>
            </w:r>
          </w:p>
        </w:tc>
      </w:tr>
      <w:tr w:rsidR="00D77E19" w14:paraId="0252F177" w14:textId="77777777" w:rsidTr="006C022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tcBorders>
              <w:left w:val="thinThickSmallGap" w:sz="12" w:space="0" w:color="auto"/>
            </w:tcBorders>
          </w:tcPr>
          <w:p w14:paraId="0BA9371E" w14:textId="77777777" w:rsidR="00D77E19" w:rsidRPr="0064684C" w:rsidRDefault="00D77E19" w:rsidP="00D77E19">
            <w:pPr>
              <w:rPr>
                <w:highlight w:val="yellow"/>
                <w:lang w:eastAsia="zh-CN"/>
              </w:rPr>
            </w:pPr>
          </w:p>
        </w:tc>
        <w:tc>
          <w:tcPr>
            <w:tcW w:w="1807" w:type="dxa"/>
          </w:tcPr>
          <w:p w14:paraId="75B43012" w14:textId="6B2D7C1A" w:rsidR="00D77E19" w:rsidRPr="0064684C" w:rsidRDefault="00D77E19" w:rsidP="00D77E19">
            <w:pPr>
              <w:rPr>
                <w:highlight w:val="yellow"/>
                <w:lang w:eastAsia="zh-CN"/>
              </w:rPr>
            </w:pPr>
            <w:r w:rsidRPr="0064684C">
              <w:rPr>
                <w:rFonts w:hint="eastAsia"/>
                <w:highlight w:val="yellow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1CA508E5" w14:textId="02A80CB7" w:rsidR="00D77E19" w:rsidRPr="0064684C" w:rsidRDefault="00D77E19" w:rsidP="00D77E19">
            <w:pPr>
              <w:rPr>
                <w:highlight w:val="yellow"/>
                <w:lang w:eastAsia="zh-CN"/>
              </w:rPr>
            </w:pPr>
            <w:r>
              <w:rPr>
                <w:highlight w:val="yellow"/>
                <w:lang w:eastAsia="zh-CN"/>
              </w:rPr>
              <w:t xml:space="preserve">The return value shall be </w:t>
            </w:r>
            <w:r>
              <w:rPr>
                <w:lang w:eastAsia="zh-CN"/>
              </w:rPr>
              <w:t>30.8175239</w:t>
            </w:r>
          </w:p>
        </w:tc>
      </w:tr>
      <w:tr w:rsidR="00D77E19" w14:paraId="36F7F4D6" w14:textId="77777777" w:rsidTr="006C022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tcBorders>
              <w:left w:val="thinThickSmallGap" w:sz="12" w:space="0" w:color="auto"/>
            </w:tcBorders>
          </w:tcPr>
          <w:p w14:paraId="1F5F6C9C" w14:textId="77777777" w:rsidR="00D77E19" w:rsidRPr="0064684C" w:rsidRDefault="00D77E19" w:rsidP="00D77E19">
            <w:pPr>
              <w:rPr>
                <w:highlight w:val="yellow"/>
                <w:lang w:eastAsia="zh-CN"/>
              </w:rPr>
            </w:pPr>
          </w:p>
        </w:tc>
        <w:tc>
          <w:tcPr>
            <w:tcW w:w="1807" w:type="dxa"/>
          </w:tcPr>
          <w:p w14:paraId="2AD66CD9" w14:textId="2D7B8DD1" w:rsidR="00D77E19" w:rsidRPr="0064684C" w:rsidRDefault="00D77E19" w:rsidP="00D77E19">
            <w:pPr>
              <w:rPr>
                <w:highlight w:val="yellow"/>
                <w:lang w:eastAsia="zh-CN"/>
              </w:rPr>
            </w:pPr>
            <w:r w:rsidRPr="0064684C">
              <w:rPr>
                <w:rFonts w:hint="eastAsia"/>
                <w:highlight w:val="yellow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7F1A81F1" w14:textId="77FC436B" w:rsidR="00D77E19" w:rsidRPr="0064684C" w:rsidRDefault="00D77E19" w:rsidP="00D77E19">
            <w:p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>Pass</w:t>
            </w:r>
          </w:p>
        </w:tc>
      </w:tr>
      <w:tr w:rsidR="00D77E19" w14:paraId="5680AE97" w14:textId="77777777" w:rsidTr="006C022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tcBorders>
              <w:left w:val="thinThickSmallGap" w:sz="12" w:space="0" w:color="auto"/>
            </w:tcBorders>
          </w:tcPr>
          <w:p w14:paraId="294F00B1" w14:textId="635B975F" w:rsidR="00D77E19" w:rsidRPr="0064684C" w:rsidRDefault="00D77E19" w:rsidP="00D77E19">
            <w:pPr>
              <w:rPr>
                <w:highlight w:val="yellow"/>
                <w:lang w:eastAsia="zh-CN"/>
              </w:rPr>
            </w:pPr>
            <w:r w:rsidRPr="0064684C">
              <w:rPr>
                <w:rFonts w:hint="eastAsia"/>
                <w:color w:val="FF0000"/>
                <w:highlight w:val="yellow"/>
                <w:lang w:eastAsia="zh-CN"/>
              </w:rPr>
              <w:t xml:space="preserve">Test case </w:t>
            </w:r>
            <w:r>
              <w:rPr>
                <w:color w:val="FF0000"/>
                <w:highlight w:val="yellow"/>
                <w:lang w:eastAsia="zh-CN"/>
              </w:rPr>
              <w:t>25</w:t>
            </w:r>
          </w:p>
        </w:tc>
        <w:tc>
          <w:tcPr>
            <w:tcW w:w="1807" w:type="dxa"/>
          </w:tcPr>
          <w:p w14:paraId="56DA6083" w14:textId="3146F851" w:rsidR="00D77E19" w:rsidRPr="0064684C" w:rsidRDefault="00D77E19" w:rsidP="00D77E19">
            <w:pPr>
              <w:rPr>
                <w:highlight w:val="yellow"/>
                <w:lang w:eastAsia="zh-CN"/>
              </w:rPr>
            </w:pPr>
            <w:r w:rsidRPr="0064684C">
              <w:rPr>
                <w:rFonts w:hint="eastAsia"/>
                <w:highlight w:val="yellow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0AB0FB31" w14:textId="2CD03985" w:rsidR="00D77E19" w:rsidRDefault="00D77E19" w:rsidP="00D77E19">
            <w:pPr>
              <w:rPr>
                <w:highlight w:val="yellow"/>
                <w:lang w:eastAsia="zh-CN"/>
              </w:rPr>
            </w:pPr>
            <w:r w:rsidRPr="0080330D">
              <w:rPr>
                <w:lang w:eastAsia="zh-CN"/>
              </w:rPr>
              <w:t xml:space="preserve">To test the </w:t>
            </w:r>
            <w:r w:rsidRPr="00D77E19">
              <w:rPr>
                <w:lang w:eastAsia="zh-CN"/>
              </w:rPr>
              <w:t>if ((steamStatus == MVM_WATER) &amp;&amp; (alarmCounter &gt;= STEAM_NOT_MATCH_COUNTER))</w:t>
            </w:r>
            <w:r>
              <w:rPr>
                <w:lang w:eastAsia="zh-CN"/>
              </w:rPr>
              <w:t xml:space="preserve"> </w:t>
            </w:r>
            <w:r w:rsidRPr="0080330D">
              <w:rPr>
                <w:lang w:eastAsia="zh-CN"/>
              </w:rPr>
              <w:t xml:space="preserve">with </w:t>
            </w:r>
            <w:r>
              <w:rPr>
                <w:lang w:eastAsia="zh-CN"/>
              </w:rPr>
              <w:t>TRUE</w:t>
            </w:r>
            <w:r w:rsidRPr="0080330D">
              <w:rPr>
                <w:lang w:eastAsia="zh-CN"/>
              </w:rPr>
              <w:t xml:space="preserve"> &amp;&amp; </w:t>
            </w:r>
            <w:r>
              <w:rPr>
                <w:lang w:eastAsia="zh-CN"/>
              </w:rPr>
              <w:t>FALSE with water</w:t>
            </w:r>
          </w:p>
          <w:p w14:paraId="42A15061" w14:textId="77777777" w:rsidR="00D77E19" w:rsidRPr="0064684C" w:rsidRDefault="00D77E19" w:rsidP="003C64FC">
            <w:pPr>
              <w:numPr>
                <w:ilvl w:val="0"/>
                <w:numId w:val="246"/>
              </w:num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>Set the Precondition  parameter as following</w:t>
            </w:r>
          </w:p>
          <w:p w14:paraId="41958150" w14:textId="77777777" w:rsidR="00D77E19" w:rsidRPr="0064684C" w:rsidRDefault="00D77E19" w:rsidP="00D77E19">
            <w:pPr>
              <w:ind w:left="360"/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  p = </w:t>
            </w:r>
            <w:r>
              <w:rPr>
                <w:highlight w:val="yellow"/>
                <w:lang w:eastAsia="zh-CN"/>
              </w:rPr>
              <w:t>6000</w:t>
            </w:r>
            <w:r w:rsidRPr="0064684C">
              <w:rPr>
                <w:highlight w:val="yellow"/>
                <w:lang w:eastAsia="zh-CN"/>
              </w:rPr>
              <w:t>;</w:t>
            </w:r>
          </w:p>
          <w:p w14:paraId="1F8EBF5E" w14:textId="4CBFA876" w:rsidR="00D77E19" w:rsidRPr="0064684C" w:rsidRDefault="00D77E19" w:rsidP="00D77E19">
            <w:pPr>
              <w:ind w:left="360"/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  t = </w:t>
            </w:r>
            <w:r>
              <w:rPr>
                <w:highlight w:val="yellow"/>
                <w:lang w:eastAsia="zh-CN"/>
              </w:rPr>
              <w:t>250.586487</w:t>
            </w:r>
            <w:r w:rsidRPr="0064684C">
              <w:rPr>
                <w:highlight w:val="yellow"/>
                <w:lang w:eastAsia="zh-CN"/>
              </w:rPr>
              <w:t>;</w:t>
            </w:r>
          </w:p>
          <w:p w14:paraId="425042CE" w14:textId="77777777" w:rsidR="00D77E19" w:rsidRPr="0064684C" w:rsidRDefault="00D77E19" w:rsidP="00D77E19">
            <w:pPr>
              <w:ind w:left="360"/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  steamType =  </w:t>
            </w:r>
            <w:r w:rsidRPr="0080330D">
              <w:rPr>
                <w:lang w:eastAsia="zh-CN"/>
              </w:rPr>
              <w:t>MVM_STEAMTYPE_WATER</w:t>
            </w:r>
            <w:r w:rsidRPr="0064684C">
              <w:rPr>
                <w:highlight w:val="yellow"/>
                <w:lang w:eastAsia="zh-CN"/>
              </w:rPr>
              <w:t>;</w:t>
            </w:r>
          </w:p>
          <w:p w14:paraId="1C1FA185" w14:textId="77777777" w:rsidR="00D77E19" w:rsidRPr="0064684C" w:rsidRDefault="00D77E19" w:rsidP="00D77E19">
            <w:pPr>
              <w:ind w:left="360"/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  densitySelection = CDT_CALCULATION_FROM_T</w:t>
            </w:r>
            <w:r>
              <w:rPr>
                <w:highlight w:val="yellow"/>
                <w:lang w:eastAsia="zh-CN"/>
              </w:rPr>
              <w:t>P</w:t>
            </w:r>
            <w:r w:rsidRPr="0064684C">
              <w:rPr>
                <w:highlight w:val="yellow"/>
                <w:lang w:eastAsia="zh-CN"/>
              </w:rPr>
              <w:t>;</w:t>
            </w:r>
          </w:p>
          <w:p w14:paraId="04842624" w14:textId="77777777" w:rsidR="00D77E19" w:rsidRPr="0064684C" w:rsidRDefault="00D77E19" w:rsidP="00D77E19">
            <w:pPr>
              <w:rPr>
                <w:highlight w:val="yellow"/>
                <w:lang w:eastAsia="zh-CN"/>
              </w:rPr>
            </w:pPr>
          </w:p>
          <w:p w14:paraId="5CB7D6BE" w14:textId="77777777" w:rsidR="00D77E19" w:rsidRPr="0064684C" w:rsidRDefault="00D77E19" w:rsidP="003C64FC">
            <w:pPr>
              <w:numPr>
                <w:ilvl w:val="0"/>
                <w:numId w:val="246"/>
              </w:num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>Call  mVMeasurement_Put((TUSIGN16)MVM_IDX_steamType,(TINT16)WHOLE_OBJECT,&amp;steamType);</w:t>
            </w:r>
          </w:p>
          <w:p w14:paraId="13B6228C" w14:textId="77777777" w:rsidR="00D77E19" w:rsidRPr="0064684C" w:rsidRDefault="00D77E19" w:rsidP="00D77E19">
            <w:pPr>
              <w:ind w:left="360"/>
              <w:rPr>
                <w:highlight w:val="yellow"/>
                <w:lang w:eastAsia="zh-CN"/>
              </w:rPr>
            </w:pPr>
          </w:p>
          <w:p w14:paraId="4D582170" w14:textId="77777777" w:rsidR="00D77E19" w:rsidRPr="0064684C" w:rsidRDefault="00D77E19" w:rsidP="003C64FC">
            <w:pPr>
              <w:numPr>
                <w:ilvl w:val="0"/>
                <w:numId w:val="246"/>
              </w:num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lastRenderedPageBreak/>
              <w:t>Call coordinator_Put((TUSIGN16)CDT_IDX_actualDensitySelection,(TINT16)WHOLE_OBJECT,&amp;densitySelection);</w:t>
            </w:r>
          </w:p>
          <w:p w14:paraId="49079197" w14:textId="77777777" w:rsidR="00D77E19" w:rsidRPr="0064684C" w:rsidRDefault="00D77E19" w:rsidP="00D77E19">
            <w:pPr>
              <w:ind w:left="360"/>
              <w:rPr>
                <w:highlight w:val="yellow"/>
                <w:lang w:eastAsia="zh-CN"/>
              </w:rPr>
            </w:pPr>
          </w:p>
          <w:p w14:paraId="426927C5" w14:textId="77777777" w:rsidR="00D77E19" w:rsidRPr="0064684C" w:rsidRDefault="00D77E19" w:rsidP="00D77E19">
            <w:pPr>
              <w:ind w:left="360"/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  </w:t>
            </w:r>
          </w:p>
          <w:p w14:paraId="12B5761B" w14:textId="57278935" w:rsidR="00D77E19" w:rsidRPr="0064684C" w:rsidRDefault="00D77E19" w:rsidP="00D77E19">
            <w:pPr>
              <w:rPr>
                <w:highlight w:val="yellow"/>
                <w:lang w:eastAsia="zh-CN"/>
              </w:rPr>
            </w:pPr>
            <w:r w:rsidRPr="0080330D">
              <w:rPr>
                <w:highlight w:val="yellow"/>
                <w:lang w:eastAsia="zh-CN"/>
              </w:rPr>
              <w:t xml:space="preserve">Call CalcSteamDensityEXE_MVM(t,p) </w:t>
            </w:r>
          </w:p>
        </w:tc>
      </w:tr>
      <w:tr w:rsidR="00D77E19" w14:paraId="16C9BE51" w14:textId="77777777" w:rsidTr="006C022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tcBorders>
              <w:left w:val="thinThickSmallGap" w:sz="12" w:space="0" w:color="auto"/>
            </w:tcBorders>
          </w:tcPr>
          <w:p w14:paraId="09AF7D9C" w14:textId="77777777" w:rsidR="00D77E19" w:rsidRPr="0064684C" w:rsidRDefault="00D77E19" w:rsidP="00D77E19">
            <w:pPr>
              <w:rPr>
                <w:highlight w:val="yellow"/>
                <w:lang w:eastAsia="zh-CN"/>
              </w:rPr>
            </w:pPr>
          </w:p>
        </w:tc>
        <w:tc>
          <w:tcPr>
            <w:tcW w:w="1807" w:type="dxa"/>
          </w:tcPr>
          <w:p w14:paraId="2C7275E2" w14:textId="22C78B86" w:rsidR="00D77E19" w:rsidRPr="0064684C" w:rsidRDefault="00D77E19" w:rsidP="00D77E19">
            <w:pPr>
              <w:rPr>
                <w:highlight w:val="yellow"/>
                <w:lang w:eastAsia="zh-CN"/>
              </w:rPr>
            </w:pPr>
            <w:r w:rsidRPr="0064684C">
              <w:rPr>
                <w:rFonts w:hint="eastAsia"/>
                <w:highlight w:val="yellow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3E211906" w14:textId="6EA8E12F" w:rsidR="00D77E19" w:rsidRPr="0064684C" w:rsidRDefault="00D77E19" w:rsidP="00D77E19">
            <w:pPr>
              <w:rPr>
                <w:highlight w:val="yellow"/>
                <w:lang w:eastAsia="zh-CN"/>
              </w:rPr>
            </w:pPr>
            <w:r>
              <w:rPr>
                <w:highlight w:val="yellow"/>
                <w:lang w:eastAsia="zh-CN"/>
              </w:rPr>
              <w:t xml:space="preserve">The return value shall be </w:t>
            </w:r>
            <w:r>
              <w:rPr>
                <w:lang w:eastAsia="zh-CN"/>
              </w:rPr>
              <w:t>20.1694908</w:t>
            </w:r>
          </w:p>
        </w:tc>
      </w:tr>
      <w:tr w:rsidR="00D77E19" w14:paraId="452FF45C" w14:textId="77777777" w:rsidTr="006C022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tcBorders>
              <w:left w:val="thinThickSmallGap" w:sz="12" w:space="0" w:color="auto"/>
            </w:tcBorders>
          </w:tcPr>
          <w:p w14:paraId="08854552" w14:textId="77777777" w:rsidR="00D77E19" w:rsidRPr="0064684C" w:rsidRDefault="00D77E19" w:rsidP="00D77E19">
            <w:pPr>
              <w:rPr>
                <w:highlight w:val="yellow"/>
                <w:lang w:eastAsia="zh-CN"/>
              </w:rPr>
            </w:pPr>
          </w:p>
        </w:tc>
        <w:tc>
          <w:tcPr>
            <w:tcW w:w="1807" w:type="dxa"/>
          </w:tcPr>
          <w:p w14:paraId="7BC11EBF" w14:textId="2D072C63" w:rsidR="00D77E19" w:rsidRPr="0064684C" w:rsidRDefault="00D77E19" w:rsidP="00D77E19">
            <w:pPr>
              <w:rPr>
                <w:highlight w:val="yellow"/>
                <w:lang w:eastAsia="zh-CN"/>
              </w:rPr>
            </w:pPr>
            <w:r w:rsidRPr="0064684C">
              <w:rPr>
                <w:rFonts w:hint="eastAsia"/>
                <w:highlight w:val="yellow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3AC57BED" w14:textId="073EAFB4" w:rsidR="00D77E19" w:rsidRPr="0064684C" w:rsidRDefault="00D77E19" w:rsidP="00D77E19">
            <w:p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>Pass</w:t>
            </w:r>
          </w:p>
        </w:tc>
      </w:tr>
      <w:tr w:rsidR="00D77E19" w14:paraId="188E51F8" w14:textId="77777777" w:rsidTr="006C022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tcBorders>
              <w:left w:val="thinThickSmallGap" w:sz="12" w:space="0" w:color="auto"/>
            </w:tcBorders>
          </w:tcPr>
          <w:p w14:paraId="5FAE57F5" w14:textId="0D538397" w:rsidR="00D77E19" w:rsidRPr="0064684C" w:rsidRDefault="00D77E19" w:rsidP="00D77E19">
            <w:pPr>
              <w:rPr>
                <w:highlight w:val="yellow"/>
                <w:lang w:eastAsia="zh-CN"/>
              </w:rPr>
            </w:pPr>
            <w:r w:rsidRPr="0064684C">
              <w:rPr>
                <w:rFonts w:hint="eastAsia"/>
                <w:color w:val="FF0000"/>
                <w:highlight w:val="yellow"/>
                <w:lang w:eastAsia="zh-CN"/>
              </w:rPr>
              <w:t xml:space="preserve">Test case </w:t>
            </w:r>
            <w:r>
              <w:rPr>
                <w:color w:val="FF0000"/>
                <w:highlight w:val="yellow"/>
                <w:lang w:eastAsia="zh-CN"/>
              </w:rPr>
              <w:t>26</w:t>
            </w:r>
          </w:p>
        </w:tc>
        <w:tc>
          <w:tcPr>
            <w:tcW w:w="1807" w:type="dxa"/>
          </w:tcPr>
          <w:p w14:paraId="3E71458B" w14:textId="076C58C2" w:rsidR="00D77E19" w:rsidRPr="0064684C" w:rsidRDefault="00D77E19" w:rsidP="00D77E19">
            <w:pPr>
              <w:rPr>
                <w:highlight w:val="yellow"/>
                <w:lang w:eastAsia="zh-CN"/>
              </w:rPr>
            </w:pPr>
            <w:r w:rsidRPr="0064684C">
              <w:rPr>
                <w:rFonts w:hint="eastAsia"/>
                <w:highlight w:val="yellow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3DC79F05" w14:textId="4FDEAF81" w:rsidR="00A67E05" w:rsidRDefault="00A67E05" w:rsidP="00A67E05">
            <w:pPr>
              <w:rPr>
                <w:lang w:eastAsia="zh-CN"/>
              </w:rPr>
            </w:pPr>
            <w:r w:rsidRPr="00A67E05">
              <w:rPr>
                <w:lang w:eastAsia="zh-CN"/>
              </w:rPr>
              <w:t>to cover the else branch of if(volume &gt; 0.0)</w:t>
            </w:r>
          </w:p>
          <w:p w14:paraId="2CFFCAFF" w14:textId="77777777" w:rsidR="00A67E05" w:rsidRPr="00A67E05" w:rsidRDefault="00A67E05" w:rsidP="00A67E05">
            <w:pPr>
              <w:rPr>
                <w:highlight w:val="yellow"/>
                <w:lang w:eastAsia="zh-CN"/>
              </w:rPr>
            </w:pPr>
          </w:p>
          <w:p w14:paraId="27CA129D" w14:textId="5D23B445" w:rsidR="00D77E19" w:rsidRPr="0064684C" w:rsidRDefault="00D77E19" w:rsidP="003C64FC">
            <w:pPr>
              <w:numPr>
                <w:ilvl w:val="0"/>
                <w:numId w:val="247"/>
              </w:num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>Set the Precondition  parameter as following</w:t>
            </w:r>
          </w:p>
          <w:p w14:paraId="0E38D692" w14:textId="6DC79C7C" w:rsidR="00D77E19" w:rsidRPr="0064684C" w:rsidRDefault="00D77E19" w:rsidP="00D77E19">
            <w:pPr>
              <w:ind w:left="360"/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  p = </w:t>
            </w:r>
            <w:r>
              <w:rPr>
                <w:highlight w:val="yellow"/>
                <w:lang w:eastAsia="zh-CN"/>
              </w:rPr>
              <w:t>4000</w:t>
            </w:r>
            <w:r w:rsidRPr="0064684C">
              <w:rPr>
                <w:highlight w:val="yellow"/>
                <w:lang w:eastAsia="zh-CN"/>
              </w:rPr>
              <w:t>;</w:t>
            </w:r>
          </w:p>
          <w:p w14:paraId="358C6818" w14:textId="4B5A6D19" w:rsidR="00D77E19" w:rsidRPr="0064684C" w:rsidRDefault="00D77E19" w:rsidP="00D77E19">
            <w:pPr>
              <w:ind w:left="360"/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  t = </w:t>
            </w:r>
            <w:r>
              <w:rPr>
                <w:highlight w:val="yellow"/>
                <w:lang w:eastAsia="zh-CN"/>
              </w:rPr>
              <w:t>270</w:t>
            </w:r>
            <w:r w:rsidRPr="0064684C">
              <w:rPr>
                <w:highlight w:val="yellow"/>
                <w:lang w:eastAsia="zh-CN"/>
              </w:rPr>
              <w:t>;</w:t>
            </w:r>
          </w:p>
          <w:p w14:paraId="66823E61" w14:textId="68CAE0B6" w:rsidR="00D77E19" w:rsidRPr="0064684C" w:rsidRDefault="00D77E19" w:rsidP="00D77E19">
            <w:pPr>
              <w:ind w:left="360"/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  steamType =  </w:t>
            </w:r>
            <w:r w:rsidRPr="00D77E19">
              <w:rPr>
                <w:lang w:eastAsia="zh-CN"/>
              </w:rPr>
              <w:t>MVM_STEAMTYPE_SATURATED</w:t>
            </w:r>
          </w:p>
          <w:p w14:paraId="2D9FEB07" w14:textId="6C1B5806" w:rsidR="00D77E19" w:rsidRDefault="00D77E19" w:rsidP="00D77E19">
            <w:pPr>
              <w:ind w:left="360"/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  densitySelection = CDT_CALCULATION_FROM_T</w:t>
            </w:r>
            <w:r>
              <w:rPr>
                <w:highlight w:val="yellow"/>
                <w:lang w:eastAsia="zh-CN"/>
              </w:rPr>
              <w:t>P</w:t>
            </w:r>
            <w:r w:rsidRPr="0064684C">
              <w:rPr>
                <w:highlight w:val="yellow"/>
                <w:lang w:eastAsia="zh-CN"/>
              </w:rPr>
              <w:t>;</w:t>
            </w:r>
          </w:p>
          <w:p w14:paraId="700CD1A4" w14:textId="344BEA36" w:rsidR="00A67E05" w:rsidRDefault="00A67E05" w:rsidP="00D77E19">
            <w:pPr>
              <w:ind w:left="360"/>
              <w:rPr>
                <w:highlight w:val="yellow"/>
                <w:lang w:eastAsia="zh-CN"/>
              </w:rPr>
            </w:pPr>
            <w:r w:rsidRPr="00A67E05">
              <w:rPr>
                <w:lang w:eastAsia="zh-CN"/>
              </w:rPr>
              <w:t>testObjMvEx1</w:t>
            </w:r>
            <w:r>
              <w:rPr>
                <w:lang w:eastAsia="zh-CN"/>
              </w:rPr>
              <w:t xml:space="preserve"> = 1</w:t>
            </w:r>
          </w:p>
          <w:p w14:paraId="6A7C105A" w14:textId="77777777" w:rsidR="00A67E05" w:rsidRPr="0064684C" w:rsidRDefault="00A67E05" w:rsidP="00D77E19">
            <w:pPr>
              <w:ind w:left="360"/>
              <w:rPr>
                <w:highlight w:val="yellow"/>
                <w:lang w:eastAsia="zh-CN"/>
              </w:rPr>
            </w:pPr>
          </w:p>
          <w:p w14:paraId="6B083293" w14:textId="77777777" w:rsidR="00D77E19" w:rsidRPr="0064684C" w:rsidRDefault="00D77E19" w:rsidP="00D77E19">
            <w:pPr>
              <w:rPr>
                <w:highlight w:val="yellow"/>
                <w:lang w:eastAsia="zh-CN"/>
              </w:rPr>
            </w:pPr>
          </w:p>
          <w:p w14:paraId="348912BC" w14:textId="77777777" w:rsidR="00D77E19" w:rsidRPr="0064684C" w:rsidRDefault="00D77E19" w:rsidP="003C64FC">
            <w:pPr>
              <w:numPr>
                <w:ilvl w:val="0"/>
                <w:numId w:val="247"/>
              </w:num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>Call  mVMeasurement_Put((TUSIGN16)MVM_IDX_steamType,(TINT16)WHOLE_OBJECT,&amp;steamType);</w:t>
            </w:r>
          </w:p>
          <w:p w14:paraId="09A08E57" w14:textId="77777777" w:rsidR="00D77E19" w:rsidRPr="0064684C" w:rsidRDefault="00D77E19" w:rsidP="00D77E19">
            <w:pPr>
              <w:ind w:left="360"/>
              <w:rPr>
                <w:highlight w:val="yellow"/>
                <w:lang w:eastAsia="zh-CN"/>
              </w:rPr>
            </w:pPr>
          </w:p>
          <w:p w14:paraId="6F81637D" w14:textId="77777777" w:rsidR="00D77E19" w:rsidRPr="0064684C" w:rsidRDefault="00D77E19" w:rsidP="003C64FC">
            <w:pPr>
              <w:numPr>
                <w:ilvl w:val="0"/>
                <w:numId w:val="247"/>
              </w:num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>Call coordinator_Put((TUSIGN16)CDT_IDX_actualDensitySelection,(TINT16)WHOLE_OBJECT,&amp;densitySelection);</w:t>
            </w:r>
          </w:p>
          <w:p w14:paraId="51D2A1FA" w14:textId="77777777" w:rsidR="00D77E19" w:rsidRPr="0064684C" w:rsidRDefault="00D77E19" w:rsidP="00D77E19">
            <w:pPr>
              <w:ind w:left="360"/>
              <w:rPr>
                <w:highlight w:val="yellow"/>
                <w:lang w:eastAsia="zh-CN"/>
              </w:rPr>
            </w:pPr>
          </w:p>
          <w:p w14:paraId="189CDF7F" w14:textId="77777777" w:rsidR="00D77E19" w:rsidRPr="0064684C" w:rsidRDefault="00D77E19" w:rsidP="00D77E19">
            <w:pPr>
              <w:ind w:left="360"/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 xml:space="preserve">  </w:t>
            </w:r>
          </w:p>
          <w:p w14:paraId="1A85C2C9" w14:textId="37ACB0CE" w:rsidR="00D77E19" w:rsidRPr="0028114E" w:rsidRDefault="00D77E19" w:rsidP="003C64FC">
            <w:pPr>
              <w:pStyle w:val="ListParagraph"/>
              <w:numPr>
                <w:ilvl w:val="0"/>
                <w:numId w:val="247"/>
              </w:numPr>
              <w:rPr>
                <w:highlight w:val="yellow"/>
                <w:lang w:eastAsia="zh-CN"/>
              </w:rPr>
            </w:pPr>
            <w:r w:rsidRPr="0028114E">
              <w:rPr>
                <w:highlight w:val="yellow"/>
                <w:lang w:eastAsia="zh-CN"/>
              </w:rPr>
              <w:t xml:space="preserve">Call CalcSteamDensityEXE_MVM(t,p) </w:t>
            </w:r>
          </w:p>
        </w:tc>
      </w:tr>
      <w:tr w:rsidR="00D77E19" w14:paraId="43FB135C" w14:textId="77777777" w:rsidTr="006C022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tcBorders>
              <w:left w:val="thinThickSmallGap" w:sz="12" w:space="0" w:color="auto"/>
            </w:tcBorders>
          </w:tcPr>
          <w:p w14:paraId="30C764C5" w14:textId="77777777" w:rsidR="00D77E19" w:rsidRPr="0064684C" w:rsidRDefault="00D77E19" w:rsidP="00D77E19">
            <w:pPr>
              <w:rPr>
                <w:highlight w:val="yellow"/>
                <w:lang w:eastAsia="zh-CN"/>
              </w:rPr>
            </w:pPr>
          </w:p>
        </w:tc>
        <w:tc>
          <w:tcPr>
            <w:tcW w:w="1807" w:type="dxa"/>
          </w:tcPr>
          <w:p w14:paraId="6C71997A" w14:textId="30553D8B" w:rsidR="00D77E19" w:rsidRPr="0064684C" w:rsidRDefault="00D77E19" w:rsidP="00D77E19">
            <w:pPr>
              <w:rPr>
                <w:highlight w:val="yellow"/>
                <w:lang w:eastAsia="zh-CN"/>
              </w:rPr>
            </w:pPr>
            <w:r w:rsidRPr="0064684C">
              <w:rPr>
                <w:rFonts w:hint="eastAsia"/>
                <w:highlight w:val="yellow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5D19DB33" w14:textId="381C6DBF" w:rsidR="00D77E19" w:rsidRPr="0064684C" w:rsidRDefault="0028114E" w:rsidP="00D77E19">
            <w:pPr>
              <w:rPr>
                <w:highlight w:val="yellow"/>
                <w:lang w:eastAsia="zh-CN"/>
              </w:rPr>
            </w:pPr>
            <w:r w:rsidRPr="0028114E">
              <w:rPr>
                <w:lang w:eastAsia="zh-CN"/>
              </w:rPr>
              <w:t>testObjMvEx</w:t>
            </w:r>
            <w:r>
              <w:rPr>
                <w:lang w:eastAsia="zh-CN"/>
              </w:rPr>
              <w:t xml:space="preserve"> = 8</w:t>
            </w:r>
          </w:p>
        </w:tc>
      </w:tr>
      <w:tr w:rsidR="00D77E19" w14:paraId="2767606A" w14:textId="77777777" w:rsidTr="006C022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tcBorders>
              <w:left w:val="thinThickSmallGap" w:sz="12" w:space="0" w:color="auto"/>
            </w:tcBorders>
          </w:tcPr>
          <w:p w14:paraId="50F2A458" w14:textId="77777777" w:rsidR="00D77E19" w:rsidRPr="0064684C" w:rsidRDefault="00D77E19" w:rsidP="00D77E19">
            <w:pPr>
              <w:rPr>
                <w:highlight w:val="yellow"/>
                <w:lang w:eastAsia="zh-CN"/>
              </w:rPr>
            </w:pPr>
          </w:p>
        </w:tc>
        <w:tc>
          <w:tcPr>
            <w:tcW w:w="1807" w:type="dxa"/>
          </w:tcPr>
          <w:p w14:paraId="0797982F" w14:textId="5A3F6E7D" w:rsidR="00D77E19" w:rsidRPr="0064684C" w:rsidRDefault="00D77E19" w:rsidP="00D77E19">
            <w:pPr>
              <w:rPr>
                <w:highlight w:val="yellow"/>
                <w:lang w:eastAsia="zh-CN"/>
              </w:rPr>
            </w:pPr>
            <w:r w:rsidRPr="0064684C">
              <w:rPr>
                <w:rFonts w:hint="eastAsia"/>
                <w:highlight w:val="yellow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5DB5ED8F" w14:textId="4E7EAA32" w:rsidR="00D77E19" w:rsidRPr="0064684C" w:rsidRDefault="00D77E19" w:rsidP="00D77E19">
            <w:pPr>
              <w:rPr>
                <w:highlight w:val="yellow"/>
                <w:lang w:eastAsia="zh-CN"/>
              </w:rPr>
            </w:pPr>
            <w:r w:rsidRPr="0064684C">
              <w:rPr>
                <w:highlight w:val="yellow"/>
                <w:lang w:eastAsia="zh-CN"/>
              </w:rPr>
              <w:t>Pass</w:t>
            </w:r>
          </w:p>
        </w:tc>
      </w:tr>
      <w:tr w:rsidR="00D13EA7" w14:paraId="3C06DF2D" w14:textId="77777777" w:rsidTr="006C022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tcBorders>
              <w:left w:val="thinThickSmallGap" w:sz="12" w:space="0" w:color="auto"/>
            </w:tcBorders>
          </w:tcPr>
          <w:p w14:paraId="7CBC2117" w14:textId="77777777" w:rsidR="00D13EA7" w:rsidRPr="0064684C" w:rsidRDefault="00D13EA7" w:rsidP="003C4E9D">
            <w:pPr>
              <w:rPr>
                <w:highlight w:val="yellow"/>
                <w:lang w:eastAsia="zh-CN"/>
              </w:rPr>
            </w:pPr>
          </w:p>
        </w:tc>
        <w:tc>
          <w:tcPr>
            <w:tcW w:w="1807" w:type="dxa"/>
          </w:tcPr>
          <w:p w14:paraId="584E6CB6" w14:textId="77777777" w:rsidR="00D13EA7" w:rsidRPr="0064684C" w:rsidRDefault="00D13EA7" w:rsidP="003C4E9D">
            <w:pPr>
              <w:rPr>
                <w:highlight w:val="yellow"/>
                <w:lang w:eastAsia="zh-CN"/>
              </w:rPr>
            </w:pP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53AD579C" w14:textId="77777777" w:rsidR="00D13EA7" w:rsidRPr="0064684C" w:rsidRDefault="00D13EA7" w:rsidP="003C4E9D">
            <w:pPr>
              <w:rPr>
                <w:highlight w:val="yellow"/>
                <w:lang w:eastAsia="zh-CN"/>
              </w:rPr>
            </w:pPr>
          </w:p>
        </w:tc>
      </w:tr>
      <w:tr w:rsidR="00D77E19" w14:paraId="25A7AABF" w14:textId="77777777" w:rsidTr="006C022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tcBorders>
              <w:left w:val="thinThickSmallGap" w:sz="12" w:space="0" w:color="auto"/>
            </w:tcBorders>
          </w:tcPr>
          <w:p w14:paraId="64000156" w14:textId="77777777" w:rsidR="00D77E19" w:rsidRPr="0064684C" w:rsidRDefault="00D77E19" w:rsidP="003C4E9D">
            <w:pPr>
              <w:rPr>
                <w:highlight w:val="yellow"/>
                <w:lang w:eastAsia="zh-CN"/>
              </w:rPr>
            </w:pPr>
          </w:p>
        </w:tc>
        <w:tc>
          <w:tcPr>
            <w:tcW w:w="1807" w:type="dxa"/>
          </w:tcPr>
          <w:p w14:paraId="6F401E20" w14:textId="77777777" w:rsidR="00D77E19" w:rsidRPr="0064684C" w:rsidRDefault="00D77E19" w:rsidP="003C4E9D">
            <w:pPr>
              <w:rPr>
                <w:highlight w:val="yellow"/>
                <w:lang w:eastAsia="zh-CN"/>
              </w:rPr>
            </w:pP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09D0ADC9" w14:textId="77777777" w:rsidR="00D77E19" w:rsidRPr="0064684C" w:rsidRDefault="00D77E19" w:rsidP="003C4E9D">
            <w:pPr>
              <w:rPr>
                <w:highlight w:val="yellow"/>
                <w:lang w:eastAsia="zh-CN"/>
              </w:rPr>
            </w:pPr>
          </w:p>
        </w:tc>
      </w:tr>
    </w:tbl>
    <w:p w14:paraId="078F7761" w14:textId="77777777" w:rsidR="00EF62C5" w:rsidRDefault="00EF62C5" w:rsidP="00EF62C5">
      <w:pPr>
        <w:rPr>
          <w:lang w:val="en-GB" w:eastAsia="zh-CN"/>
        </w:rPr>
      </w:pPr>
    </w:p>
    <w:tbl>
      <w:tblPr>
        <w:tblW w:w="9720" w:type="dxa"/>
        <w:tblInd w:w="-33" w:type="dxa"/>
        <w:tblLayout w:type="fixed"/>
        <w:tblCellMar>
          <w:top w:w="57" w:type="dxa"/>
          <w:left w:w="57" w:type="dxa"/>
          <w:bottom w:w="57" w:type="dxa"/>
          <w:right w:w="57" w:type="dxa"/>
        </w:tblCellMar>
        <w:tblLook w:val="04A0" w:firstRow="1" w:lastRow="0" w:firstColumn="1" w:lastColumn="0" w:noHBand="0" w:noVBand="1"/>
      </w:tblPr>
      <w:tblGrid>
        <w:gridCol w:w="1260"/>
        <w:gridCol w:w="1807"/>
        <w:gridCol w:w="6653"/>
      </w:tblGrid>
      <w:tr w:rsidR="008105B3" w:rsidRPr="005F25E6" w14:paraId="7D759528" w14:textId="77777777" w:rsidTr="00DD7CD5">
        <w:trPr>
          <w:cantSplit/>
        </w:trPr>
        <w:tc>
          <w:tcPr>
            <w:tcW w:w="1260" w:type="dxa"/>
            <w:tcBorders>
              <w:top w:val="thinThickSmallGap" w:sz="12" w:space="0" w:color="auto"/>
              <w:left w:val="thinThickSmallGap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5E366DB" w14:textId="77777777" w:rsidR="008105B3" w:rsidRPr="005F25E6" w:rsidRDefault="008105B3" w:rsidP="00DD7CD5">
            <w:pPr>
              <w:pStyle w:val="Header"/>
              <w:tabs>
                <w:tab w:val="left" w:pos="420"/>
              </w:tabs>
              <w:rPr>
                <w:rFonts w:cs="Arial"/>
                <w:szCs w:val="20"/>
                <w:highlight w:val="yellow"/>
              </w:rPr>
            </w:pPr>
            <w:r w:rsidRPr="005F25E6">
              <w:rPr>
                <w:rFonts w:cs="Arial" w:hint="eastAsia"/>
                <w:szCs w:val="20"/>
                <w:highlight w:val="yellow"/>
              </w:rPr>
              <w:t>Fucntion name</w:t>
            </w:r>
          </w:p>
        </w:tc>
        <w:tc>
          <w:tcPr>
            <w:tcW w:w="8460" w:type="dxa"/>
            <w:gridSpan w:val="2"/>
            <w:tcBorders>
              <w:top w:val="thinThickSmallGap" w:sz="12" w:space="0" w:color="auto"/>
              <w:left w:val="single" w:sz="6" w:space="0" w:color="auto"/>
              <w:bottom w:val="single" w:sz="6" w:space="0" w:color="auto"/>
              <w:right w:val="thinThickSmallGap" w:sz="12" w:space="0" w:color="auto"/>
            </w:tcBorders>
            <w:vAlign w:val="center"/>
          </w:tcPr>
          <w:p w14:paraId="1FEDB641" w14:textId="77777777" w:rsidR="008105B3" w:rsidRPr="005F25E6" w:rsidRDefault="008105B3" w:rsidP="008105B3">
            <w:pPr>
              <w:rPr>
                <w:highlight w:val="yellow"/>
                <w:lang w:val="en-GB" w:eastAsia="zh-CN"/>
              </w:rPr>
            </w:pPr>
            <w:r w:rsidRPr="005F25E6">
              <w:rPr>
                <w:highlight w:val="yellow"/>
                <w:lang w:val="en-GB" w:eastAsia="zh-CN"/>
              </w:rPr>
              <w:t xml:space="preserve">TFLOAT </w:t>
            </w:r>
            <w:proofErr w:type="spellStart"/>
            <w:r w:rsidRPr="005F25E6">
              <w:rPr>
                <w:highlight w:val="yellow"/>
                <w:lang w:val="en-GB" w:eastAsia="zh-CN"/>
              </w:rPr>
              <w:t>CalcSteamHEXE_MVM</w:t>
            </w:r>
            <w:proofErr w:type="spellEnd"/>
            <w:r w:rsidRPr="005F25E6">
              <w:rPr>
                <w:highlight w:val="yellow"/>
                <w:lang w:val="en-GB" w:eastAsia="zh-CN"/>
              </w:rPr>
              <w:t xml:space="preserve"> (TFLOAT </w:t>
            </w:r>
            <w:proofErr w:type="spellStart"/>
            <w:r w:rsidRPr="005F25E6">
              <w:rPr>
                <w:highlight w:val="yellow"/>
                <w:lang w:val="en-GB" w:eastAsia="zh-CN"/>
              </w:rPr>
              <w:t>inTReal</w:t>
            </w:r>
            <w:proofErr w:type="spellEnd"/>
            <w:r w:rsidRPr="005F25E6">
              <w:rPr>
                <w:highlight w:val="yellow"/>
                <w:lang w:val="en-GB" w:eastAsia="zh-CN"/>
              </w:rPr>
              <w:t xml:space="preserve">, TFLOAT </w:t>
            </w:r>
            <w:proofErr w:type="spellStart"/>
            <w:r w:rsidRPr="005F25E6">
              <w:rPr>
                <w:highlight w:val="yellow"/>
                <w:lang w:val="en-GB" w:eastAsia="zh-CN"/>
              </w:rPr>
              <w:t>inPReal</w:t>
            </w:r>
            <w:proofErr w:type="spellEnd"/>
            <w:r w:rsidRPr="005F25E6">
              <w:rPr>
                <w:highlight w:val="yellow"/>
                <w:lang w:val="en-GB" w:eastAsia="zh-CN"/>
              </w:rPr>
              <w:t>)</w:t>
            </w:r>
          </w:p>
        </w:tc>
      </w:tr>
      <w:tr w:rsidR="008105B3" w:rsidRPr="005F25E6" w14:paraId="30603F58" w14:textId="77777777" w:rsidTr="00DD7CD5">
        <w:trPr>
          <w:cantSplit/>
        </w:trPr>
        <w:tc>
          <w:tcPr>
            <w:tcW w:w="1260" w:type="dxa"/>
            <w:tcBorders>
              <w:top w:val="single" w:sz="6" w:space="0" w:color="auto"/>
              <w:left w:val="thinThickSmallGap" w:sz="12" w:space="0" w:color="auto"/>
              <w:bottom w:val="double" w:sz="4" w:space="0" w:color="auto"/>
              <w:right w:val="single" w:sz="6" w:space="0" w:color="auto"/>
            </w:tcBorders>
            <w:vAlign w:val="center"/>
          </w:tcPr>
          <w:p w14:paraId="22E80C8E" w14:textId="77777777" w:rsidR="008105B3" w:rsidRPr="005F25E6" w:rsidRDefault="008105B3" w:rsidP="00DD7CD5">
            <w:pPr>
              <w:pStyle w:val="Header"/>
              <w:tabs>
                <w:tab w:val="left" w:pos="420"/>
              </w:tabs>
              <w:rPr>
                <w:rFonts w:cs="Arial"/>
                <w:szCs w:val="20"/>
                <w:highlight w:val="yellow"/>
              </w:rPr>
            </w:pPr>
            <w:r w:rsidRPr="005F25E6">
              <w:rPr>
                <w:rFonts w:cs="Arial" w:hint="eastAsia"/>
                <w:szCs w:val="20"/>
                <w:highlight w:val="yellow"/>
              </w:rPr>
              <w:t>Test function name</w:t>
            </w:r>
          </w:p>
        </w:tc>
        <w:tc>
          <w:tcPr>
            <w:tcW w:w="846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thinThickSmallGap" w:sz="12" w:space="0" w:color="auto"/>
            </w:tcBorders>
            <w:vAlign w:val="center"/>
          </w:tcPr>
          <w:p w14:paraId="3B366227" w14:textId="77777777" w:rsidR="008105B3" w:rsidRPr="005F25E6" w:rsidRDefault="008105B3" w:rsidP="008105B3">
            <w:pPr>
              <w:rPr>
                <w:highlight w:val="yellow"/>
                <w:lang w:val="en-GB" w:eastAsia="zh-CN"/>
              </w:rPr>
            </w:pPr>
            <w:r w:rsidRPr="005F25E6">
              <w:rPr>
                <w:highlight w:val="yellow"/>
                <w:lang w:val="en-GB" w:eastAsia="zh-CN"/>
              </w:rPr>
              <w:t xml:space="preserve">void </w:t>
            </w:r>
            <w:proofErr w:type="spellStart"/>
            <w:r w:rsidRPr="005F25E6">
              <w:rPr>
                <w:highlight w:val="yellow"/>
                <w:lang w:val="en-GB" w:eastAsia="zh-CN"/>
              </w:rPr>
              <w:t>CalcSteamHEXE_MVM_</w:t>
            </w:r>
            <w:proofErr w:type="gramStart"/>
            <w:r w:rsidRPr="005F25E6">
              <w:rPr>
                <w:highlight w:val="yellow"/>
                <w:lang w:val="en-GB" w:eastAsia="zh-CN"/>
              </w:rPr>
              <w:t>TEST</w:t>
            </w:r>
            <w:proofErr w:type="spellEnd"/>
            <w:r w:rsidRPr="005F25E6">
              <w:rPr>
                <w:highlight w:val="yellow"/>
                <w:lang w:val="en-GB" w:eastAsia="zh-CN"/>
              </w:rPr>
              <w:t>(</w:t>
            </w:r>
            <w:proofErr w:type="gramEnd"/>
            <w:r w:rsidRPr="005F25E6">
              <w:rPr>
                <w:highlight w:val="yellow"/>
                <w:lang w:val="en-GB" w:eastAsia="zh-CN"/>
              </w:rPr>
              <w:t>void)</w:t>
            </w:r>
          </w:p>
        </w:tc>
      </w:tr>
      <w:tr w:rsidR="008105B3" w:rsidRPr="005F25E6" w14:paraId="045498C6" w14:textId="77777777" w:rsidTr="00DD7CD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776AF040" w14:textId="77777777" w:rsidR="008105B3" w:rsidRPr="005F25E6" w:rsidRDefault="008105B3" w:rsidP="00DD7CD5">
            <w:pPr>
              <w:rPr>
                <w:highlight w:val="yellow"/>
                <w:lang w:eastAsia="zh-CN"/>
              </w:rPr>
            </w:pPr>
            <w:r w:rsidRPr="005F25E6">
              <w:rPr>
                <w:rFonts w:hint="eastAsia"/>
                <w:highlight w:val="yellow"/>
                <w:lang w:eastAsia="zh-CN"/>
              </w:rPr>
              <w:t>Test case 1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5C8FCCEC" w14:textId="77777777" w:rsidR="008105B3" w:rsidRPr="005F25E6" w:rsidRDefault="008105B3" w:rsidP="00DD7CD5">
            <w:pPr>
              <w:rPr>
                <w:highlight w:val="yellow"/>
                <w:lang w:eastAsia="zh-CN"/>
              </w:rPr>
            </w:pPr>
            <w:r w:rsidRPr="005F25E6">
              <w:rPr>
                <w:rFonts w:hint="eastAsia"/>
                <w:highlight w:val="yellow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13B55560" w14:textId="77777777" w:rsidR="008105B3" w:rsidRPr="005F25E6" w:rsidRDefault="00437E17" w:rsidP="00764442">
            <w:pPr>
              <w:numPr>
                <w:ilvl w:val="0"/>
                <w:numId w:val="109"/>
              </w:numPr>
              <w:rPr>
                <w:highlight w:val="yellow"/>
                <w:lang w:eastAsia="zh-CN"/>
              </w:rPr>
            </w:pPr>
            <w:r w:rsidRPr="005F25E6">
              <w:rPr>
                <w:highlight w:val="yellow"/>
                <w:lang w:eastAsia="zh-CN"/>
              </w:rPr>
              <w:t>Set</w:t>
            </w:r>
            <w:r w:rsidR="008105B3" w:rsidRPr="005F25E6">
              <w:rPr>
                <w:highlight w:val="yellow"/>
                <w:lang w:eastAsia="zh-CN"/>
              </w:rPr>
              <w:t xml:space="preserve"> the Precondition  parameter as following</w:t>
            </w:r>
          </w:p>
          <w:p w14:paraId="2E98FCF9" w14:textId="77777777" w:rsidR="008105B3" w:rsidRPr="005F25E6" w:rsidRDefault="008105B3" w:rsidP="00DD7CD5">
            <w:pPr>
              <w:ind w:left="360"/>
              <w:rPr>
                <w:highlight w:val="yellow"/>
                <w:lang w:eastAsia="zh-CN"/>
              </w:rPr>
            </w:pPr>
          </w:p>
          <w:p w14:paraId="3E2D9FAB" w14:textId="77777777" w:rsidR="008105B3" w:rsidRPr="005F25E6" w:rsidRDefault="008105B3" w:rsidP="00DD7CD5">
            <w:pPr>
              <w:ind w:left="360"/>
              <w:rPr>
                <w:highlight w:val="yellow"/>
                <w:lang w:eastAsia="zh-CN"/>
              </w:rPr>
            </w:pPr>
            <w:r w:rsidRPr="005F25E6">
              <w:rPr>
                <w:highlight w:val="yellow"/>
                <w:lang w:eastAsia="zh-CN"/>
              </w:rPr>
              <w:t xml:space="preserve">  p = 6000.0;</w:t>
            </w:r>
          </w:p>
          <w:p w14:paraId="77533A56" w14:textId="77777777" w:rsidR="008105B3" w:rsidRPr="005F25E6" w:rsidRDefault="008105B3" w:rsidP="00DD7CD5">
            <w:pPr>
              <w:ind w:left="360"/>
              <w:rPr>
                <w:highlight w:val="yellow"/>
                <w:lang w:eastAsia="zh-CN"/>
              </w:rPr>
            </w:pPr>
            <w:r w:rsidRPr="005F25E6">
              <w:rPr>
                <w:highlight w:val="yellow"/>
                <w:lang w:eastAsia="zh-CN"/>
              </w:rPr>
              <w:t xml:space="preserve">  t = 110.00;</w:t>
            </w:r>
          </w:p>
          <w:p w14:paraId="4EF1DF91" w14:textId="77777777" w:rsidR="008105B3" w:rsidRPr="005F25E6" w:rsidRDefault="008105B3" w:rsidP="00DD7CD5">
            <w:pPr>
              <w:ind w:left="360"/>
              <w:rPr>
                <w:highlight w:val="yellow"/>
                <w:lang w:eastAsia="zh-CN"/>
              </w:rPr>
            </w:pPr>
            <w:r w:rsidRPr="005F25E6">
              <w:rPr>
                <w:highlight w:val="yellow"/>
                <w:lang w:eastAsia="zh-CN"/>
              </w:rPr>
              <w:t xml:space="preserve">  steamType =  MVM_STEAMTYPE_SATURATED;</w:t>
            </w:r>
          </w:p>
          <w:p w14:paraId="301A8DED" w14:textId="77777777" w:rsidR="008105B3" w:rsidRPr="005F25E6" w:rsidRDefault="008105B3" w:rsidP="00DD7CD5">
            <w:pPr>
              <w:ind w:left="360"/>
              <w:rPr>
                <w:highlight w:val="yellow"/>
                <w:lang w:eastAsia="zh-CN"/>
              </w:rPr>
            </w:pPr>
            <w:r w:rsidRPr="005F25E6">
              <w:rPr>
                <w:highlight w:val="yellow"/>
                <w:lang w:eastAsia="zh-CN"/>
              </w:rPr>
              <w:t xml:space="preserve">  densitySelection = CDT_CALCULATION_FROM_T;</w:t>
            </w:r>
          </w:p>
          <w:p w14:paraId="05C3852F" w14:textId="77777777" w:rsidR="00430D69" w:rsidRPr="005F25E6" w:rsidRDefault="00430D69" w:rsidP="00DD7CD5">
            <w:pPr>
              <w:ind w:left="360"/>
              <w:rPr>
                <w:highlight w:val="yellow"/>
                <w:lang w:eastAsia="zh-CN"/>
              </w:rPr>
            </w:pPr>
            <w:r w:rsidRPr="005F25E6">
              <w:rPr>
                <w:highlight w:val="yellow"/>
                <w:lang w:eastAsia="zh-CN"/>
              </w:rPr>
              <w:t xml:space="preserve"> steamPwrrFR =  MVM_FWD_REV;</w:t>
            </w:r>
          </w:p>
          <w:p w14:paraId="38D90583" w14:textId="77777777" w:rsidR="008105B3" w:rsidRPr="005F25E6" w:rsidRDefault="008105B3" w:rsidP="00DD7CD5">
            <w:pPr>
              <w:ind w:left="360"/>
              <w:rPr>
                <w:highlight w:val="yellow"/>
                <w:lang w:eastAsia="zh-CN"/>
              </w:rPr>
            </w:pPr>
          </w:p>
          <w:p w14:paraId="78B53739" w14:textId="77777777" w:rsidR="008105B3" w:rsidRPr="005F25E6" w:rsidRDefault="008105B3" w:rsidP="00764442">
            <w:pPr>
              <w:numPr>
                <w:ilvl w:val="0"/>
                <w:numId w:val="109"/>
              </w:numPr>
              <w:rPr>
                <w:highlight w:val="yellow"/>
                <w:lang w:eastAsia="zh-CN"/>
              </w:rPr>
            </w:pPr>
            <w:r w:rsidRPr="005F25E6">
              <w:rPr>
                <w:highlight w:val="yellow"/>
                <w:lang w:eastAsia="zh-CN"/>
              </w:rPr>
              <w:t>Call  mVMeasurement_Put((TUSIGN16)MVM_IDX_steamType,(TINT16)WHOLE_OBJECT,&amp;steamType);</w:t>
            </w:r>
          </w:p>
          <w:p w14:paraId="5B146E3B" w14:textId="77777777" w:rsidR="008105B3" w:rsidRPr="005F25E6" w:rsidRDefault="008105B3" w:rsidP="00DD7CD5">
            <w:pPr>
              <w:ind w:left="360"/>
              <w:rPr>
                <w:highlight w:val="yellow"/>
                <w:lang w:eastAsia="zh-CN"/>
              </w:rPr>
            </w:pPr>
          </w:p>
          <w:p w14:paraId="39D5B642" w14:textId="77777777" w:rsidR="008105B3" w:rsidRPr="005F25E6" w:rsidRDefault="008105B3" w:rsidP="00764442">
            <w:pPr>
              <w:numPr>
                <w:ilvl w:val="0"/>
                <w:numId w:val="109"/>
              </w:numPr>
              <w:rPr>
                <w:highlight w:val="yellow"/>
                <w:lang w:eastAsia="zh-CN"/>
              </w:rPr>
            </w:pPr>
            <w:r w:rsidRPr="005F25E6">
              <w:rPr>
                <w:highlight w:val="yellow"/>
                <w:lang w:eastAsia="zh-CN"/>
              </w:rPr>
              <w:t>Call coordinator_Put((TUSIGN16)CDT_IDX_actualDensitySelection,(TINT16)WHOLE_OBJECT,&amp;densitySelection);</w:t>
            </w:r>
          </w:p>
          <w:p w14:paraId="56BDE03C" w14:textId="77777777" w:rsidR="00430D69" w:rsidRPr="005F25E6" w:rsidRDefault="00430D69" w:rsidP="00430D69">
            <w:pPr>
              <w:pStyle w:val="ListParagraph"/>
              <w:rPr>
                <w:highlight w:val="yellow"/>
                <w:lang w:eastAsia="zh-CN"/>
              </w:rPr>
            </w:pPr>
          </w:p>
          <w:p w14:paraId="4D504AF8" w14:textId="77777777" w:rsidR="00430D69" w:rsidRPr="005F25E6" w:rsidRDefault="00430D69" w:rsidP="00430D69">
            <w:pPr>
              <w:numPr>
                <w:ilvl w:val="0"/>
                <w:numId w:val="109"/>
              </w:numPr>
              <w:rPr>
                <w:highlight w:val="yellow"/>
                <w:lang w:eastAsia="zh-CN"/>
              </w:rPr>
            </w:pPr>
            <w:r w:rsidRPr="005F25E6">
              <w:rPr>
                <w:highlight w:val="yellow"/>
                <w:lang w:eastAsia="zh-CN"/>
              </w:rPr>
              <w:t>Call mVMeasurement_Put((TUSIGN16)MVM_IDX_steamPwrrFR, 0, &amp;steamPwrrFR);</w:t>
            </w:r>
          </w:p>
          <w:p w14:paraId="1C58D886" w14:textId="77777777" w:rsidR="008105B3" w:rsidRPr="005F25E6" w:rsidRDefault="008105B3" w:rsidP="00DD7CD5">
            <w:pPr>
              <w:rPr>
                <w:highlight w:val="yellow"/>
                <w:lang w:eastAsia="zh-CN"/>
              </w:rPr>
            </w:pPr>
          </w:p>
          <w:p w14:paraId="17774AA6" w14:textId="77777777" w:rsidR="00E617CA" w:rsidRPr="005F25E6" w:rsidRDefault="008105B3" w:rsidP="00764442">
            <w:pPr>
              <w:numPr>
                <w:ilvl w:val="0"/>
                <w:numId w:val="109"/>
              </w:numPr>
              <w:rPr>
                <w:highlight w:val="yellow"/>
                <w:lang w:eastAsia="zh-CN"/>
              </w:rPr>
            </w:pPr>
            <w:r w:rsidRPr="005F25E6">
              <w:rPr>
                <w:highlight w:val="yellow"/>
                <w:lang w:eastAsia="zh-CN"/>
              </w:rPr>
              <w:t xml:space="preserve">Call  </w:t>
            </w:r>
          </w:p>
          <w:p w14:paraId="56777E19" w14:textId="77777777" w:rsidR="00E617CA" w:rsidRPr="005F25E6" w:rsidRDefault="00E617CA" w:rsidP="00E617CA">
            <w:pPr>
              <w:ind w:firstLineChars="200" w:firstLine="400"/>
              <w:rPr>
                <w:highlight w:val="yellow"/>
                <w:lang w:eastAsia="zh-CN"/>
              </w:rPr>
            </w:pPr>
            <w:r w:rsidRPr="005F25E6">
              <w:rPr>
                <w:highlight w:val="yellow"/>
                <w:lang w:eastAsia="zh-CN"/>
              </w:rPr>
              <w:t>CalcSteamDensityEXE_MVM(t,p);</w:t>
            </w:r>
          </w:p>
          <w:p w14:paraId="412D5CF9" w14:textId="77777777" w:rsidR="008105B3" w:rsidRPr="005F25E6" w:rsidRDefault="008105B3" w:rsidP="00E617CA">
            <w:pPr>
              <w:ind w:left="360"/>
              <w:rPr>
                <w:highlight w:val="yellow"/>
                <w:lang w:eastAsia="zh-CN"/>
              </w:rPr>
            </w:pPr>
            <w:r w:rsidRPr="005F25E6">
              <w:rPr>
                <w:highlight w:val="yellow"/>
                <w:lang w:eastAsia="zh-CN"/>
              </w:rPr>
              <w:t>CalcSteamHEXE _MVM(p,t,t);</w:t>
            </w:r>
          </w:p>
        </w:tc>
      </w:tr>
      <w:tr w:rsidR="008105B3" w:rsidRPr="005F25E6" w14:paraId="46E18947" w14:textId="77777777" w:rsidTr="00DD7CD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3C758F04" w14:textId="77777777" w:rsidR="008105B3" w:rsidRPr="005F25E6" w:rsidRDefault="008105B3" w:rsidP="00DD7CD5">
            <w:pPr>
              <w:rPr>
                <w:highlight w:val="yellow"/>
                <w:lang w:eastAsia="zh-CN"/>
              </w:rPr>
            </w:pPr>
          </w:p>
        </w:tc>
        <w:tc>
          <w:tcPr>
            <w:tcW w:w="1807" w:type="dxa"/>
          </w:tcPr>
          <w:p w14:paraId="04FC50F1" w14:textId="77777777" w:rsidR="008105B3" w:rsidRPr="005F25E6" w:rsidRDefault="008105B3" w:rsidP="00DD7CD5">
            <w:pPr>
              <w:rPr>
                <w:highlight w:val="yellow"/>
                <w:lang w:eastAsia="zh-CN"/>
              </w:rPr>
            </w:pPr>
            <w:r w:rsidRPr="005F25E6">
              <w:rPr>
                <w:rFonts w:hint="eastAsia"/>
                <w:highlight w:val="yellow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5EB9E1C6" w14:textId="77777777" w:rsidR="008105B3" w:rsidRPr="005F25E6" w:rsidRDefault="00430D69" w:rsidP="00DD7CD5">
            <w:pPr>
              <w:rPr>
                <w:highlight w:val="yellow"/>
                <w:lang w:eastAsia="zh-CN"/>
              </w:rPr>
            </w:pPr>
            <w:r w:rsidRPr="005F25E6">
              <w:rPr>
                <w:highlight w:val="yellow"/>
                <w:lang w:eastAsia="zh-CN"/>
              </w:rPr>
              <w:t xml:space="preserve">HW is </w:t>
            </w:r>
            <w:r w:rsidR="0090773E" w:rsidRPr="005F25E6">
              <w:rPr>
                <w:highlight w:val="yellow"/>
                <w:lang w:eastAsia="zh-CN"/>
              </w:rPr>
              <w:t>2691.06763</w:t>
            </w:r>
          </w:p>
          <w:p w14:paraId="1C1759ED" w14:textId="77777777" w:rsidR="0090773E" w:rsidRPr="005F25E6" w:rsidRDefault="0090773E" w:rsidP="00DD7CD5">
            <w:pPr>
              <w:rPr>
                <w:highlight w:val="yellow"/>
                <w:lang w:eastAsia="zh-CN"/>
              </w:rPr>
            </w:pPr>
            <w:r w:rsidRPr="005F25E6">
              <w:rPr>
                <w:highlight w:val="yellow"/>
                <w:lang w:eastAsia="zh-CN"/>
              </w:rPr>
              <w:t>HC is 461.36335</w:t>
            </w:r>
          </w:p>
        </w:tc>
      </w:tr>
      <w:tr w:rsidR="008105B3" w:rsidRPr="005F25E6" w14:paraId="3E423379" w14:textId="77777777" w:rsidTr="00DD7CD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555C3AC3" w14:textId="77777777" w:rsidR="008105B3" w:rsidRPr="005F25E6" w:rsidRDefault="008105B3" w:rsidP="00DD7CD5">
            <w:pPr>
              <w:rPr>
                <w:highlight w:val="yellow"/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4E47401A" w14:textId="77777777" w:rsidR="008105B3" w:rsidRPr="005F25E6" w:rsidRDefault="008105B3" w:rsidP="00DD7CD5">
            <w:pPr>
              <w:rPr>
                <w:highlight w:val="yellow"/>
                <w:lang w:eastAsia="zh-CN"/>
              </w:rPr>
            </w:pPr>
            <w:r w:rsidRPr="005F25E6">
              <w:rPr>
                <w:rFonts w:hint="eastAsia"/>
                <w:highlight w:val="yellow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1E73098D" w14:textId="77777777" w:rsidR="008105B3" w:rsidRPr="005F25E6" w:rsidRDefault="008105B3" w:rsidP="00DD7CD5">
            <w:pPr>
              <w:rPr>
                <w:highlight w:val="yellow"/>
                <w:lang w:eastAsia="zh-CN"/>
              </w:rPr>
            </w:pPr>
            <w:r w:rsidRPr="005F25E6">
              <w:rPr>
                <w:highlight w:val="yellow"/>
                <w:lang w:eastAsia="zh-CN"/>
              </w:rPr>
              <w:t>Pass</w:t>
            </w:r>
          </w:p>
        </w:tc>
      </w:tr>
      <w:tr w:rsidR="008105B3" w:rsidRPr="005F25E6" w14:paraId="749C6A9D" w14:textId="77777777" w:rsidTr="00DD7CD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0CBD8D37" w14:textId="77777777" w:rsidR="008105B3" w:rsidRPr="005F25E6" w:rsidRDefault="008105B3" w:rsidP="00DD7CD5">
            <w:pPr>
              <w:rPr>
                <w:highlight w:val="yellow"/>
                <w:lang w:eastAsia="zh-CN"/>
              </w:rPr>
            </w:pPr>
            <w:r w:rsidRPr="005F25E6">
              <w:rPr>
                <w:rFonts w:hint="eastAsia"/>
                <w:highlight w:val="yellow"/>
                <w:lang w:eastAsia="zh-CN"/>
              </w:rPr>
              <w:t xml:space="preserve">Test case </w:t>
            </w:r>
            <w:r w:rsidRPr="005F25E6">
              <w:rPr>
                <w:highlight w:val="yellow"/>
                <w:lang w:eastAsia="zh-CN"/>
              </w:rPr>
              <w:t>2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5EDF2BCE" w14:textId="77777777" w:rsidR="008105B3" w:rsidRPr="005F25E6" w:rsidRDefault="008105B3" w:rsidP="00DD7CD5">
            <w:pPr>
              <w:rPr>
                <w:highlight w:val="yellow"/>
                <w:lang w:eastAsia="zh-CN"/>
              </w:rPr>
            </w:pPr>
            <w:r w:rsidRPr="005F25E6">
              <w:rPr>
                <w:rFonts w:hint="eastAsia"/>
                <w:highlight w:val="yellow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32A059D9" w14:textId="77777777" w:rsidR="008105B3" w:rsidRPr="005F25E6" w:rsidRDefault="00437E17" w:rsidP="00E617CA">
            <w:pPr>
              <w:numPr>
                <w:ilvl w:val="0"/>
                <w:numId w:val="110"/>
              </w:numPr>
              <w:rPr>
                <w:highlight w:val="yellow"/>
                <w:lang w:eastAsia="zh-CN"/>
              </w:rPr>
            </w:pPr>
            <w:r w:rsidRPr="005F25E6">
              <w:rPr>
                <w:highlight w:val="yellow"/>
                <w:lang w:eastAsia="zh-CN"/>
              </w:rPr>
              <w:t>Set</w:t>
            </w:r>
            <w:r w:rsidR="008105B3" w:rsidRPr="005F25E6">
              <w:rPr>
                <w:highlight w:val="yellow"/>
                <w:lang w:eastAsia="zh-CN"/>
              </w:rPr>
              <w:t xml:space="preserve"> the Precondition  parameter as following</w:t>
            </w:r>
          </w:p>
          <w:p w14:paraId="4CA3B5C5" w14:textId="77777777" w:rsidR="008105B3" w:rsidRPr="005F25E6" w:rsidRDefault="008105B3" w:rsidP="00DD7CD5">
            <w:pPr>
              <w:ind w:left="360"/>
              <w:rPr>
                <w:highlight w:val="yellow"/>
                <w:lang w:eastAsia="zh-CN"/>
              </w:rPr>
            </w:pPr>
            <w:r w:rsidRPr="005F25E6">
              <w:rPr>
                <w:highlight w:val="yellow"/>
                <w:lang w:eastAsia="zh-CN"/>
              </w:rPr>
              <w:t xml:space="preserve">  p = 6000.0;</w:t>
            </w:r>
          </w:p>
          <w:p w14:paraId="3F811B89" w14:textId="77777777" w:rsidR="008105B3" w:rsidRPr="005F25E6" w:rsidRDefault="008105B3" w:rsidP="00DD7CD5">
            <w:pPr>
              <w:ind w:left="360"/>
              <w:rPr>
                <w:highlight w:val="yellow"/>
                <w:lang w:eastAsia="zh-CN"/>
              </w:rPr>
            </w:pPr>
            <w:r w:rsidRPr="005F25E6">
              <w:rPr>
                <w:highlight w:val="yellow"/>
                <w:lang w:eastAsia="zh-CN"/>
              </w:rPr>
              <w:t xml:space="preserve">  t = 259.00;</w:t>
            </w:r>
          </w:p>
          <w:p w14:paraId="570A2FDC" w14:textId="77777777" w:rsidR="008105B3" w:rsidRPr="005F25E6" w:rsidRDefault="008105B3" w:rsidP="00DD7CD5">
            <w:pPr>
              <w:ind w:left="360"/>
              <w:rPr>
                <w:highlight w:val="yellow"/>
                <w:lang w:eastAsia="zh-CN"/>
              </w:rPr>
            </w:pPr>
            <w:r w:rsidRPr="005F25E6">
              <w:rPr>
                <w:highlight w:val="yellow"/>
                <w:lang w:eastAsia="zh-CN"/>
              </w:rPr>
              <w:t xml:space="preserve">  steamType =  MVM_STEAMTYPE_SATURATED;</w:t>
            </w:r>
          </w:p>
          <w:p w14:paraId="3CDAE3A3" w14:textId="77777777" w:rsidR="008105B3" w:rsidRPr="005F25E6" w:rsidRDefault="008105B3" w:rsidP="00DD7CD5">
            <w:pPr>
              <w:ind w:left="360"/>
              <w:rPr>
                <w:highlight w:val="yellow"/>
                <w:lang w:eastAsia="zh-CN"/>
              </w:rPr>
            </w:pPr>
            <w:r w:rsidRPr="005F25E6">
              <w:rPr>
                <w:highlight w:val="yellow"/>
                <w:lang w:eastAsia="zh-CN"/>
              </w:rPr>
              <w:t xml:space="preserve">  densitySelection = CDT_CALCULATION_FROM_T;</w:t>
            </w:r>
          </w:p>
          <w:p w14:paraId="345BC074" w14:textId="77777777" w:rsidR="008105B3" w:rsidRPr="005F25E6" w:rsidRDefault="008105B3" w:rsidP="00DD7CD5">
            <w:pPr>
              <w:ind w:left="360"/>
              <w:rPr>
                <w:highlight w:val="yellow"/>
                <w:lang w:eastAsia="zh-CN"/>
              </w:rPr>
            </w:pPr>
          </w:p>
          <w:p w14:paraId="3EF2EC9F" w14:textId="77777777" w:rsidR="008105B3" w:rsidRPr="005F25E6" w:rsidRDefault="008105B3" w:rsidP="00E617CA">
            <w:pPr>
              <w:numPr>
                <w:ilvl w:val="0"/>
                <w:numId w:val="110"/>
              </w:numPr>
              <w:rPr>
                <w:highlight w:val="yellow"/>
                <w:lang w:eastAsia="zh-CN"/>
              </w:rPr>
            </w:pPr>
            <w:r w:rsidRPr="005F25E6">
              <w:rPr>
                <w:highlight w:val="yellow"/>
                <w:lang w:eastAsia="zh-CN"/>
              </w:rPr>
              <w:t>Call  mVMeasurement_Put((TUSIGN16)MVM_IDX_steamType,(TINT16)WHOLE_OBJECT,&amp;steamType);</w:t>
            </w:r>
          </w:p>
          <w:p w14:paraId="086C585F" w14:textId="77777777" w:rsidR="008105B3" w:rsidRPr="005F25E6" w:rsidRDefault="008105B3" w:rsidP="00DD7CD5">
            <w:pPr>
              <w:ind w:left="360"/>
              <w:rPr>
                <w:highlight w:val="yellow"/>
                <w:lang w:eastAsia="zh-CN"/>
              </w:rPr>
            </w:pPr>
          </w:p>
          <w:p w14:paraId="3F86E85D" w14:textId="77777777" w:rsidR="008105B3" w:rsidRPr="005F25E6" w:rsidRDefault="008105B3" w:rsidP="00E617CA">
            <w:pPr>
              <w:numPr>
                <w:ilvl w:val="0"/>
                <w:numId w:val="110"/>
              </w:numPr>
              <w:rPr>
                <w:highlight w:val="yellow"/>
                <w:lang w:eastAsia="zh-CN"/>
              </w:rPr>
            </w:pPr>
            <w:r w:rsidRPr="005F25E6">
              <w:rPr>
                <w:highlight w:val="yellow"/>
                <w:lang w:eastAsia="zh-CN"/>
              </w:rPr>
              <w:t>Call coordinator_Put((TUSIGN16)CDT_IDX_actualDensitySelection,(TINT16)WHOLE_OBJECT,&amp;densitySelection);</w:t>
            </w:r>
          </w:p>
          <w:p w14:paraId="358D05F0" w14:textId="77777777" w:rsidR="008105B3" w:rsidRPr="005F25E6" w:rsidRDefault="008105B3" w:rsidP="00DD7CD5">
            <w:pPr>
              <w:ind w:left="360"/>
              <w:rPr>
                <w:highlight w:val="yellow"/>
                <w:lang w:eastAsia="zh-CN"/>
              </w:rPr>
            </w:pPr>
          </w:p>
          <w:p w14:paraId="7E298CF8" w14:textId="77777777" w:rsidR="008105B3" w:rsidRPr="005F25E6" w:rsidRDefault="008105B3" w:rsidP="00DD7CD5">
            <w:pPr>
              <w:ind w:left="360"/>
              <w:rPr>
                <w:highlight w:val="yellow"/>
                <w:lang w:eastAsia="zh-CN"/>
              </w:rPr>
            </w:pPr>
            <w:r w:rsidRPr="005F25E6">
              <w:rPr>
                <w:highlight w:val="yellow"/>
                <w:lang w:eastAsia="zh-CN"/>
              </w:rPr>
              <w:t xml:space="preserve">  </w:t>
            </w:r>
          </w:p>
          <w:p w14:paraId="1B11FC8F" w14:textId="77777777" w:rsidR="00E617CA" w:rsidRPr="005F25E6" w:rsidRDefault="00E617CA" w:rsidP="00E617CA">
            <w:pPr>
              <w:numPr>
                <w:ilvl w:val="0"/>
                <w:numId w:val="110"/>
              </w:numPr>
              <w:rPr>
                <w:highlight w:val="yellow"/>
                <w:lang w:eastAsia="zh-CN"/>
              </w:rPr>
            </w:pPr>
            <w:r w:rsidRPr="005F25E6">
              <w:rPr>
                <w:highlight w:val="yellow"/>
                <w:lang w:eastAsia="zh-CN"/>
              </w:rPr>
              <w:t xml:space="preserve">Call  </w:t>
            </w:r>
          </w:p>
          <w:p w14:paraId="1C12B42C" w14:textId="77777777" w:rsidR="00E617CA" w:rsidRPr="005F25E6" w:rsidRDefault="00E617CA" w:rsidP="00E617CA">
            <w:pPr>
              <w:ind w:firstLineChars="200" w:firstLine="400"/>
              <w:rPr>
                <w:highlight w:val="yellow"/>
                <w:lang w:eastAsia="zh-CN"/>
              </w:rPr>
            </w:pPr>
            <w:r w:rsidRPr="005F25E6">
              <w:rPr>
                <w:highlight w:val="yellow"/>
                <w:lang w:eastAsia="zh-CN"/>
              </w:rPr>
              <w:t>CalcSteamDensityEXE_MVM(t,p);</w:t>
            </w:r>
          </w:p>
          <w:p w14:paraId="1496B4A2" w14:textId="77777777" w:rsidR="008105B3" w:rsidRPr="005F25E6" w:rsidRDefault="00E617CA" w:rsidP="00E617CA">
            <w:pPr>
              <w:ind w:left="360"/>
              <w:rPr>
                <w:highlight w:val="yellow"/>
                <w:lang w:eastAsia="zh-CN"/>
              </w:rPr>
            </w:pPr>
            <w:r w:rsidRPr="005F25E6">
              <w:rPr>
                <w:highlight w:val="yellow"/>
                <w:lang w:eastAsia="zh-CN"/>
              </w:rPr>
              <w:t>CalcSteamHEXE _MVM(p,t,t);</w:t>
            </w:r>
          </w:p>
        </w:tc>
      </w:tr>
      <w:tr w:rsidR="008105B3" w:rsidRPr="005F25E6" w14:paraId="0098837E" w14:textId="77777777" w:rsidTr="00DD7CD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2FB2F8FB" w14:textId="77777777" w:rsidR="008105B3" w:rsidRPr="005F25E6" w:rsidRDefault="008105B3" w:rsidP="00DD7CD5">
            <w:pPr>
              <w:rPr>
                <w:highlight w:val="yellow"/>
                <w:lang w:eastAsia="zh-CN"/>
              </w:rPr>
            </w:pPr>
          </w:p>
        </w:tc>
        <w:tc>
          <w:tcPr>
            <w:tcW w:w="1807" w:type="dxa"/>
          </w:tcPr>
          <w:p w14:paraId="0006770D" w14:textId="77777777" w:rsidR="008105B3" w:rsidRPr="005F25E6" w:rsidRDefault="008105B3" w:rsidP="00DD7CD5">
            <w:pPr>
              <w:rPr>
                <w:highlight w:val="yellow"/>
                <w:lang w:eastAsia="zh-CN"/>
              </w:rPr>
            </w:pPr>
            <w:r w:rsidRPr="005F25E6">
              <w:rPr>
                <w:rFonts w:hint="eastAsia"/>
                <w:highlight w:val="yellow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1311D43D" w14:textId="77777777" w:rsidR="00935F16" w:rsidRPr="005F25E6" w:rsidRDefault="00935F16" w:rsidP="00935F16">
            <w:pPr>
              <w:rPr>
                <w:highlight w:val="yellow"/>
                <w:lang w:eastAsia="zh-CN"/>
              </w:rPr>
            </w:pPr>
            <w:r w:rsidRPr="005F25E6">
              <w:rPr>
                <w:highlight w:val="yellow"/>
                <w:lang w:eastAsia="zh-CN"/>
              </w:rPr>
              <w:t>HW is 2797.19204</w:t>
            </w:r>
          </w:p>
          <w:p w14:paraId="2E07E993" w14:textId="77777777" w:rsidR="008105B3" w:rsidRPr="005F25E6" w:rsidRDefault="00935F16" w:rsidP="00935F16">
            <w:pPr>
              <w:rPr>
                <w:highlight w:val="yellow"/>
                <w:lang w:eastAsia="zh-CN"/>
              </w:rPr>
            </w:pPr>
            <w:r w:rsidRPr="005F25E6">
              <w:rPr>
                <w:highlight w:val="yellow"/>
                <w:lang w:eastAsia="zh-CN"/>
              </w:rPr>
              <w:t>HC is 1129.86469</w:t>
            </w:r>
          </w:p>
        </w:tc>
      </w:tr>
      <w:tr w:rsidR="008105B3" w:rsidRPr="005F25E6" w14:paraId="5EF0667B" w14:textId="77777777" w:rsidTr="00DD7CD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75F926ED" w14:textId="77777777" w:rsidR="008105B3" w:rsidRPr="005F25E6" w:rsidRDefault="008105B3" w:rsidP="00DD7CD5">
            <w:pPr>
              <w:rPr>
                <w:highlight w:val="yellow"/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72574E1A" w14:textId="77777777" w:rsidR="008105B3" w:rsidRPr="005F25E6" w:rsidRDefault="008105B3" w:rsidP="00DD7CD5">
            <w:pPr>
              <w:rPr>
                <w:highlight w:val="yellow"/>
                <w:lang w:eastAsia="zh-CN"/>
              </w:rPr>
            </w:pPr>
            <w:r w:rsidRPr="005F25E6">
              <w:rPr>
                <w:rFonts w:hint="eastAsia"/>
                <w:highlight w:val="yellow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1A5C3881" w14:textId="77777777" w:rsidR="008105B3" w:rsidRPr="005F25E6" w:rsidRDefault="008105B3" w:rsidP="00DD7CD5">
            <w:pPr>
              <w:rPr>
                <w:highlight w:val="yellow"/>
                <w:lang w:eastAsia="zh-CN"/>
              </w:rPr>
            </w:pPr>
            <w:r w:rsidRPr="005F25E6">
              <w:rPr>
                <w:highlight w:val="yellow"/>
                <w:lang w:eastAsia="zh-CN"/>
              </w:rPr>
              <w:t>Pass</w:t>
            </w:r>
          </w:p>
        </w:tc>
      </w:tr>
      <w:tr w:rsidR="008105B3" w:rsidRPr="005F25E6" w14:paraId="7CC3C828" w14:textId="77777777" w:rsidTr="00DD7CD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479870AC" w14:textId="77777777" w:rsidR="008105B3" w:rsidRPr="005F25E6" w:rsidRDefault="008105B3" w:rsidP="00DD7CD5">
            <w:pPr>
              <w:rPr>
                <w:highlight w:val="yellow"/>
                <w:lang w:eastAsia="zh-CN"/>
              </w:rPr>
            </w:pPr>
            <w:r w:rsidRPr="005F25E6">
              <w:rPr>
                <w:rFonts w:hint="eastAsia"/>
                <w:highlight w:val="yellow"/>
                <w:lang w:eastAsia="zh-CN"/>
              </w:rPr>
              <w:t xml:space="preserve">Test case </w:t>
            </w:r>
            <w:r w:rsidR="00771C06" w:rsidRPr="005F25E6">
              <w:rPr>
                <w:highlight w:val="yellow"/>
                <w:lang w:eastAsia="zh-CN"/>
              </w:rPr>
              <w:t>3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3E275738" w14:textId="77777777" w:rsidR="008105B3" w:rsidRPr="005F25E6" w:rsidRDefault="008105B3" w:rsidP="00DD7CD5">
            <w:pPr>
              <w:rPr>
                <w:highlight w:val="yellow"/>
                <w:lang w:eastAsia="zh-CN"/>
              </w:rPr>
            </w:pPr>
            <w:r w:rsidRPr="005F25E6">
              <w:rPr>
                <w:rFonts w:hint="eastAsia"/>
                <w:highlight w:val="yellow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0649C5EE" w14:textId="77777777" w:rsidR="008105B3" w:rsidRPr="005F25E6" w:rsidRDefault="00437E17" w:rsidP="00E617CA">
            <w:pPr>
              <w:numPr>
                <w:ilvl w:val="0"/>
                <w:numId w:val="111"/>
              </w:numPr>
              <w:rPr>
                <w:highlight w:val="yellow"/>
                <w:lang w:eastAsia="zh-CN"/>
              </w:rPr>
            </w:pPr>
            <w:r w:rsidRPr="005F25E6">
              <w:rPr>
                <w:highlight w:val="yellow"/>
                <w:lang w:eastAsia="zh-CN"/>
              </w:rPr>
              <w:t>Set</w:t>
            </w:r>
            <w:r w:rsidR="008105B3" w:rsidRPr="005F25E6">
              <w:rPr>
                <w:highlight w:val="yellow"/>
                <w:lang w:eastAsia="zh-CN"/>
              </w:rPr>
              <w:t xml:space="preserve"> the Precondition  parameter as following</w:t>
            </w:r>
          </w:p>
          <w:p w14:paraId="573AF2FB" w14:textId="77777777" w:rsidR="00771C06" w:rsidRPr="005F25E6" w:rsidRDefault="00771C06" w:rsidP="00771C06">
            <w:pPr>
              <w:ind w:left="360"/>
              <w:rPr>
                <w:highlight w:val="yellow"/>
                <w:lang w:eastAsia="zh-CN"/>
              </w:rPr>
            </w:pPr>
            <w:r w:rsidRPr="005F25E6">
              <w:rPr>
                <w:highlight w:val="yellow"/>
                <w:lang w:eastAsia="zh-CN"/>
              </w:rPr>
              <w:t xml:space="preserve">  p = 22293.0643;</w:t>
            </w:r>
          </w:p>
          <w:p w14:paraId="0B8877E1" w14:textId="77777777" w:rsidR="00771C06" w:rsidRPr="005F25E6" w:rsidRDefault="00771C06" w:rsidP="00771C06">
            <w:pPr>
              <w:ind w:left="360"/>
              <w:rPr>
                <w:highlight w:val="yellow"/>
                <w:lang w:eastAsia="zh-CN"/>
              </w:rPr>
            </w:pPr>
            <w:r w:rsidRPr="005F25E6">
              <w:rPr>
                <w:highlight w:val="yellow"/>
                <w:lang w:eastAsia="zh-CN"/>
              </w:rPr>
              <w:t xml:space="preserve">  t = 376.85;</w:t>
            </w:r>
          </w:p>
          <w:p w14:paraId="0D6BAD69" w14:textId="77777777" w:rsidR="007F5C83" w:rsidRPr="005F25E6" w:rsidRDefault="007F5C83" w:rsidP="00771C06">
            <w:pPr>
              <w:ind w:left="360"/>
              <w:rPr>
                <w:highlight w:val="yellow"/>
                <w:lang w:eastAsia="zh-CN"/>
              </w:rPr>
            </w:pPr>
            <w:r w:rsidRPr="005F25E6">
              <w:rPr>
                <w:highlight w:val="yellow"/>
                <w:lang w:eastAsia="zh-CN"/>
              </w:rPr>
              <w:t xml:space="preserve">  t2 = </w:t>
            </w:r>
            <w:r w:rsidR="00E9689D" w:rsidRPr="005F25E6">
              <w:rPr>
                <w:highlight w:val="yellow"/>
                <w:lang w:eastAsia="zh-CN"/>
              </w:rPr>
              <w:t>376.85</w:t>
            </w:r>
            <w:r w:rsidRPr="005F25E6">
              <w:rPr>
                <w:highlight w:val="yellow"/>
                <w:lang w:eastAsia="zh-CN"/>
              </w:rPr>
              <w:t>;</w:t>
            </w:r>
          </w:p>
          <w:p w14:paraId="76E8513C" w14:textId="77777777" w:rsidR="00E9689D" w:rsidRPr="005F25E6" w:rsidRDefault="00E9689D" w:rsidP="00771C06">
            <w:pPr>
              <w:ind w:left="360"/>
              <w:rPr>
                <w:highlight w:val="yellow"/>
                <w:lang w:eastAsia="zh-CN"/>
              </w:rPr>
            </w:pPr>
            <w:r w:rsidRPr="005F25E6">
              <w:rPr>
                <w:highlight w:val="yellow"/>
                <w:lang w:eastAsia="zh-CN"/>
              </w:rPr>
              <w:t xml:space="preserve">  Hc = 60;</w:t>
            </w:r>
          </w:p>
          <w:p w14:paraId="49815E90" w14:textId="77777777" w:rsidR="008105B3" w:rsidRPr="005F25E6" w:rsidRDefault="008105B3" w:rsidP="00771C06">
            <w:pPr>
              <w:ind w:left="360"/>
              <w:rPr>
                <w:highlight w:val="yellow"/>
                <w:lang w:eastAsia="zh-CN"/>
              </w:rPr>
            </w:pPr>
            <w:r w:rsidRPr="005F25E6">
              <w:rPr>
                <w:highlight w:val="yellow"/>
                <w:lang w:eastAsia="zh-CN"/>
              </w:rPr>
              <w:t xml:space="preserve">  steamType =  MVM_STEAMTYPE_SATURATED;</w:t>
            </w:r>
          </w:p>
          <w:p w14:paraId="03158638" w14:textId="77777777" w:rsidR="008105B3" w:rsidRPr="005F25E6" w:rsidRDefault="008105B3" w:rsidP="00DD7CD5">
            <w:pPr>
              <w:ind w:left="360"/>
              <w:rPr>
                <w:highlight w:val="yellow"/>
                <w:lang w:eastAsia="zh-CN"/>
              </w:rPr>
            </w:pPr>
            <w:r w:rsidRPr="005F25E6">
              <w:rPr>
                <w:highlight w:val="yellow"/>
                <w:lang w:eastAsia="zh-CN"/>
              </w:rPr>
              <w:t xml:space="preserve">  densitySelection = CDT_CALCULATION_FROM_TP;</w:t>
            </w:r>
          </w:p>
          <w:p w14:paraId="6BCAC5E4" w14:textId="77777777" w:rsidR="008105B3" w:rsidRPr="005F25E6" w:rsidRDefault="008105B3" w:rsidP="00DD7CD5">
            <w:pPr>
              <w:ind w:left="360"/>
              <w:rPr>
                <w:highlight w:val="yellow"/>
                <w:lang w:eastAsia="zh-CN"/>
              </w:rPr>
            </w:pPr>
          </w:p>
          <w:p w14:paraId="5D16BAD5" w14:textId="77777777" w:rsidR="008105B3" w:rsidRPr="005F25E6" w:rsidRDefault="008105B3" w:rsidP="00E617CA">
            <w:pPr>
              <w:numPr>
                <w:ilvl w:val="0"/>
                <w:numId w:val="111"/>
              </w:numPr>
              <w:rPr>
                <w:highlight w:val="yellow"/>
                <w:lang w:eastAsia="zh-CN"/>
              </w:rPr>
            </w:pPr>
            <w:r w:rsidRPr="005F25E6">
              <w:rPr>
                <w:highlight w:val="yellow"/>
                <w:lang w:eastAsia="zh-CN"/>
              </w:rPr>
              <w:t>Call  mVMeasurement_Put((TUSIGN16)MVM_IDX_steamType,(TINT16)WHOLE_OBJECT,&amp;steamType);</w:t>
            </w:r>
          </w:p>
          <w:p w14:paraId="4C0A69A6" w14:textId="77777777" w:rsidR="008105B3" w:rsidRPr="005F25E6" w:rsidRDefault="008105B3" w:rsidP="00DD7CD5">
            <w:pPr>
              <w:ind w:left="360"/>
              <w:rPr>
                <w:highlight w:val="yellow"/>
                <w:lang w:eastAsia="zh-CN"/>
              </w:rPr>
            </w:pPr>
          </w:p>
          <w:p w14:paraId="4683F134" w14:textId="77777777" w:rsidR="008105B3" w:rsidRPr="005F25E6" w:rsidRDefault="008105B3" w:rsidP="00E617CA">
            <w:pPr>
              <w:numPr>
                <w:ilvl w:val="0"/>
                <w:numId w:val="111"/>
              </w:numPr>
              <w:rPr>
                <w:highlight w:val="yellow"/>
                <w:lang w:eastAsia="zh-CN"/>
              </w:rPr>
            </w:pPr>
            <w:r w:rsidRPr="005F25E6">
              <w:rPr>
                <w:highlight w:val="yellow"/>
                <w:lang w:eastAsia="zh-CN"/>
              </w:rPr>
              <w:t>Call coordinator_Put((TUSIGN16)CDT_IDX_actualDensitySelection,(TINT16)WHOLE_OBJECT,&amp;densitySelection);</w:t>
            </w:r>
          </w:p>
          <w:p w14:paraId="4EC920F2" w14:textId="77777777" w:rsidR="008105B3" w:rsidRPr="005F25E6" w:rsidRDefault="008105B3" w:rsidP="00DD7CD5">
            <w:pPr>
              <w:ind w:left="360"/>
              <w:rPr>
                <w:highlight w:val="yellow"/>
                <w:lang w:eastAsia="zh-CN"/>
              </w:rPr>
            </w:pPr>
          </w:p>
          <w:p w14:paraId="1501C194" w14:textId="77777777" w:rsidR="008105B3" w:rsidRPr="005F25E6" w:rsidRDefault="008105B3" w:rsidP="00DD7CD5">
            <w:pPr>
              <w:ind w:left="360"/>
              <w:rPr>
                <w:highlight w:val="yellow"/>
                <w:lang w:eastAsia="zh-CN"/>
              </w:rPr>
            </w:pPr>
            <w:r w:rsidRPr="005F25E6">
              <w:rPr>
                <w:highlight w:val="yellow"/>
                <w:lang w:eastAsia="zh-CN"/>
              </w:rPr>
              <w:t xml:space="preserve">  </w:t>
            </w:r>
          </w:p>
          <w:p w14:paraId="7F6C0030" w14:textId="77777777" w:rsidR="00E617CA" w:rsidRPr="005F25E6" w:rsidRDefault="00E617CA" w:rsidP="00E617CA">
            <w:pPr>
              <w:numPr>
                <w:ilvl w:val="0"/>
                <w:numId w:val="111"/>
              </w:numPr>
              <w:rPr>
                <w:highlight w:val="yellow"/>
                <w:lang w:eastAsia="zh-CN"/>
              </w:rPr>
            </w:pPr>
            <w:r w:rsidRPr="005F25E6">
              <w:rPr>
                <w:highlight w:val="yellow"/>
                <w:lang w:eastAsia="zh-CN"/>
              </w:rPr>
              <w:t xml:space="preserve">Call  </w:t>
            </w:r>
          </w:p>
          <w:p w14:paraId="6D501ED5" w14:textId="77777777" w:rsidR="00E617CA" w:rsidRPr="005F25E6" w:rsidRDefault="00E617CA" w:rsidP="00E617CA">
            <w:pPr>
              <w:ind w:firstLineChars="200" w:firstLine="400"/>
              <w:rPr>
                <w:highlight w:val="yellow"/>
                <w:lang w:eastAsia="zh-CN"/>
              </w:rPr>
            </w:pPr>
            <w:r w:rsidRPr="005F25E6">
              <w:rPr>
                <w:highlight w:val="yellow"/>
                <w:lang w:eastAsia="zh-CN"/>
              </w:rPr>
              <w:t>CalcSteamDensityEXE_MVM(t,p);</w:t>
            </w:r>
          </w:p>
          <w:p w14:paraId="35BBB2B6" w14:textId="77777777" w:rsidR="008105B3" w:rsidRPr="005F25E6" w:rsidRDefault="00E617CA" w:rsidP="00E617CA">
            <w:pPr>
              <w:ind w:left="360"/>
              <w:rPr>
                <w:highlight w:val="yellow"/>
                <w:lang w:eastAsia="zh-CN"/>
              </w:rPr>
            </w:pPr>
            <w:r w:rsidRPr="005F25E6">
              <w:rPr>
                <w:highlight w:val="yellow"/>
                <w:lang w:eastAsia="zh-CN"/>
              </w:rPr>
              <w:t>CalcSteamHEXE _MVM(p,t,t</w:t>
            </w:r>
            <w:r w:rsidR="007F5C83" w:rsidRPr="005F25E6">
              <w:rPr>
                <w:highlight w:val="yellow"/>
                <w:lang w:eastAsia="zh-CN"/>
              </w:rPr>
              <w:t>2</w:t>
            </w:r>
            <w:r w:rsidRPr="005F25E6">
              <w:rPr>
                <w:highlight w:val="yellow"/>
                <w:lang w:eastAsia="zh-CN"/>
              </w:rPr>
              <w:t>);</w:t>
            </w:r>
          </w:p>
        </w:tc>
      </w:tr>
      <w:tr w:rsidR="008105B3" w:rsidRPr="005F25E6" w14:paraId="4BBF7D3C" w14:textId="77777777" w:rsidTr="00DD7CD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7DE290C7" w14:textId="77777777" w:rsidR="008105B3" w:rsidRPr="005F25E6" w:rsidRDefault="008105B3" w:rsidP="00DD7CD5">
            <w:pPr>
              <w:rPr>
                <w:highlight w:val="yellow"/>
                <w:lang w:eastAsia="zh-CN"/>
              </w:rPr>
            </w:pPr>
          </w:p>
        </w:tc>
        <w:tc>
          <w:tcPr>
            <w:tcW w:w="1807" w:type="dxa"/>
          </w:tcPr>
          <w:p w14:paraId="77D91202" w14:textId="77777777" w:rsidR="008105B3" w:rsidRPr="005F25E6" w:rsidRDefault="008105B3" w:rsidP="00DD7CD5">
            <w:pPr>
              <w:rPr>
                <w:highlight w:val="yellow"/>
                <w:lang w:eastAsia="zh-CN"/>
              </w:rPr>
            </w:pPr>
            <w:r w:rsidRPr="005F25E6">
              <w:rPr>
                <w:rFonts w:hint="eastAsia"/>
                <w:highlight w:val="yellow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5D94D055" w14:textId="77777777" w:rsidR="008A362E" w:rsidRPr="005F25E6" w:rsidRDefault="008A362E" w:rsidP="00DD7CD5">
            <w:pPr>
              <w:rPr>
                <w:color w:val="FF0000"/>
                <w:highlight w:val="yellow"/>
                <w:lang w:eastAsia="zh-CN"/>
              </w:rPr>
            </w:pPr>
            <w:r w:rsidRPr="005F25E6">
              <w:rPr>
                <w:color w:val="FF0000"/>
                <w:highlight w:val="yellow"/>
                <w:lang w:eastAsia="zh-CN"/>
              </w:rPr>
              <w:t xml:space="preserve">Hw shall </w:t>
            </w:r>
            <w:r w:rsidR="004C7C9F" w:rsidRPr="005F25E6">
              <w:rPr>
                <w:color w:val="FF0000"/>
                <w:highlight w:val="yellow"/>
                <w:lang w:eastAsia="zh-CN"/>
              </w:rPr>
              <w:t>be 2375.12400</w:t>
            </w:r>
            <w:r w:rsidRPr="005F25E6">
              <w:rPr>
                <w:color w:val="FF0000"/>
                <w:highlight w:val="yellow"/>
                <w:lang w:eastAsia="zh-CN"/>
              </w:rPr>
              <w:t>.</w:t>
            </w:r>
          </w:p>
          <w:p w14:paraId="31094597" w14:textId="77777777" w:rsidR="00E9689D" w:rsidRPr="005F25E6" w:rsidRDefault="00E9689D" w:rsidP="00DD7CD5">
            <w:pPr>
              <w:rPr>
                <w:color w:val="FF0000"/>
                <w:highlight w:val="yellow"/>
                <w:lang w:eastAsia="zh-CN"/>
              </w:rPr>
            </w:pPr>
            <w:r w:rsidRPr="005F25E6">
              <w:rPr>
                <w:color w:val="FF0000"/>
                <w:highlight w:val="yellow"/>
                <w:lang w:eastAsia="zh-CN"/>
              </w:rPr>
              <w:t>Hc shall remain unchanged</w:t>
            </w:r>
          </w:p>
        </w:tc>
      </w:tr>
      <w:tr w:rsidR="008105B3" w:rsidRPr="005F25E6" w14:paraId="08E79ACE" w14:textId="77777777" w:rsidTr="00DD7CD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0C34364D" w14:textId="77777777" w:rsidR="008105B3" w:rsidRPr="005F25E6" w:rsidRDefault="008105B3" w:rsidP="00DD7CD5">
            <w:pPr>
              <w:rPr>
                <w:highlight w:val="yellow"/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4A13D0BC" w14:textId="77777777" w:rsidR="008105B3" w:rsidRPr="005F25E6" w:rsidRDefault="008105B3" w:rsidP="00DD7CD5">
            <w:pPr>
              <w:rPr>
                <w:highlight w:val="yellow"/>
                <w:lang w:eastAsia="zh-CN"/>
              </w:rPr>
            </w:pPr>
            <w:r w:rsidRPr="005F25E6">
              <w:rPr>
                <w:rFonts w:hint="eastAsia"/>
                <w:highlight w:val="yellow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753B8EF1" w14:textId="77777777" w:rsidR="008105B3" w:rsidRPr="005F25E6" w:rsidRDefault="008105B3" w:rsidP="00DD7CD5">
            <w:pPr>
              <w:rPr>
                <w:highlight w:val="yellow"/>
                <w:lang w:eastAsia="zh-CN"/>
              </w:rPr>
            </w:pPr>
            <w:r w:rsidRPr="005F25E6">
              <w:rPr>
                <w:highlight w:val="yellow"/>
                <w:lang w:eastAsia="zh-CN"/>
              </w:rPr>
              <w:t>Pass</w:t>
            </w:r>
          </w:p>
        </w:tc>
      </w:tr>
      <w:tr w:rsidR="008105B3" w:rsidRPr="005F25E6" w14:paraId="29F6CB66" w14:textId="77777777" w:rsidTr="00DD7CD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382A9000" w14:textId="77777777" w:rsidR="008105B3" w:rsidRPr="005F25E6" w:rsidRDefault="008105B3" w:rsidP="00771C06">
            <w:pPr>
              <w:rPr>
                <w:highlight w:val="yellow"/>
                <w:lang w:eastAsia="zh-CN"/>
              </w:rPr>
            </w:pPr>
            <w:r w:rsidRPr="005F25E6">
              <w:rPr>
                <w:rFonts w:hint="eastAsia"/>
                <w:highlight w:val="yellow"/>
                <w:lang w:eastAsia="zh-CN"/>
              </w:rPr>
              <w:t xml:space="preserve">Test case </w:t>
            </w:r>
            <w:r w:rsidR="00771C06" w:rsidRPr="005F25E6">
              <w:rPr>
                <w:highlight w:val="yellow"/>
                <w:lang w:eastAsia="zh-CN"/>
              </w:rPr>
              <w:t>4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53E32E8F" w14:textId="77777777" w:rsidR="008105B3" w:rsidRPr="005F25E6" w:rsidRDefault="008105B3" w:rsidP="00DD7CD5">
            <w:pPr>
              <w:rPr>
                <w:highlight w:val="yellow"/>
                <w:lang w:eastAsia="zh-CN"/>
              </w:rPr>
            </w:pPr>
            <w:r w:rsidRPr="005F25E6">
              <w:rPr>
                <w:rFonts w:hint="eastAsia"/>
                <w:highlight w:val="yellow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4D7E06A1" w14:textId="77777777" w:rsidR="008105B3" w:rsidRPr="005F25E6" w:rsidRDefault="00437E17" w:rsidP="00E617CA">
            <w:pPr>
              <w:numPr>
                <w:ilvl w:val="0"/>
                <w:numId w:val="167"/>
              </w:numPr>
              <w:rPr>
                <w:highlight w:val="yellow"/>
                <w:lang w:eastAsia="zh-CN"/>
              </w:rPr>
            </w:pPr>
            <w:r w:rsidRPr="005F25E6">
              <w:rPr>
                <w:highlight w:val="yellow"/>
                <w:lang w:eastAsia="zh-CN"/>
              </w:rPr>
              <w:t>Set</w:t>
            </w:r>
            <w:r w:rsidR="008105B3" w:rsidRPr="005F25E6">
              <w:rPr>
                <w:highlight w:val="yellow"/>
                <w:lang w:eastAsia="zh-CN"/>
              </w:rPr>
              <w:t xml:space="preserve"> the Precondition  parameter as following</w:t>
            </w:r>
          </w:p>
          <w:p w14:paraId="76D130CB" w14:textId="77777777" w:rsidR="008105B3" w:rsidRPr="005F25E6" w:rsidRDefault="008105B3" w:rsidP="00DD7CD5">
            <w:pPr>
              <w:ind w:left="360"/>
              <w:rPr>
                <w:highlight w:val="yellow"/>
                <w:lang w:eastAsia="zh-CN"/>
              </w:rPr>
            </w:pPr>
            <w:r w:rsidRPr="005F25E6">
              <w:rPr>
                <w:highlight w:val="yellow"/>
                <w:lang w:eastAsia="zh-CN"/>
              </w:rPr>
              <w:t xml:space="preserve">  p = 16</w:t>
            </w:r>
            <w:r w:rsidR="003C4CDC" w:rsidRPr="005F25E6">
              <w:rPr>
                <w:highlight w:val="yellow"/>
                <w:lang w:eastAsia="zh-CN"/>
              </w:rPr>
              <w:t>7</w:t>
            </w:r>
            <w:r w:rsidRPr="005F25E6">
              <w:rPr>
                <w:highlight w:val="yellow"/>
                <w:lang w:eastAsia="zh-CN"/>
              </w:rPr>
              <w:t>33;</w:t>
            </w:r>
          </w:p>
          <w:p w14:paraId="5249C193" w14:textId="77777777" w:rsidR="008105B3" w:rsidRPr="005F25E6" w:rsidRDefault="008105B3" w:rsidP="00DD7CD5">
            <w:pPr>
              <w:ind w:left="360"/>
              <w:rPr>
                <w:highlight w:val="yellow"/>
                <w:lang w:eastAsia="zh-CN"/>
              </w:rPr>
            </w:pPr>
            <w:r w:rsidRPr="005F25E6">
              <w:rPr>
                <w:highlight w:val="yellow"/>
                <w:lang w:eastAsia="zh-CN"/>
              </w:rPr>
              <w:t xml:space="preserve">  t = 351.00;</w:t>
            </w:r>
          </w:p>
          <w:p w14:paraId="7293F88B" w14:textId="77777777" w:rsidR="008105B3" w:rsidRPr="005F25E6" w:rsidRDefault="008105B3" w:rsidP="00DD7CD5">
            <w:pPr>
              <w:ind w:left="360"/>
              <w:rPr>
                <w:highlight w:val="yellow"/>
                <w:lang w:eastAsia="zh-CN"/>
              </w:rPr>
            </w:pPr>
            <w:r w:rsidRPr="005F25E6">
              <w:rPr>
                <w:highlight w:val="yellow"/>
                <w:lang w:eastAsia="zh-CN"/>
              </w:rPr>
              <w:t xml:space="preserve">  steamType =  MVM_STEAMTYPE_SATURATED;</w:t>
            </w:r>
          </w:p>
          <w:p w14:paraId="31B2EC06" w14:textId="77777777" w:rsidR="008105B3" w:rsidRPr="005F25E6" w:rsidRDefault="008105B3" w:rsidP="00DD7CD5">
            <w:pPr>
              <w:ind w:left="360"/>
              <w:rPr>
                <w:highlight w:val="yellow"/>
                <w:lang w:eastAsia="zh-CN"/>
              </w:rPr>
            </w:pPr>
            <w:r w:rsidRPr="005F25E6">
              <w:rPr>
                <w:highlight w:val="yellow"/>
                <w:lang w:eastAsia="zh-CN"/>
              </w:rPr>
              <w:t xml:space="preserve">  densitySelection = CDT_CALCULATION_FROM_TP;</w:t>
            </w:r>
          </w:p>
          <w:p w14:paraId="38158204" w14:textId="77777777" w:rsidR="008105B3" w:rsidRPr="005F25E6" w:rsidRDefault="008105B3" w:rsidP="003C4CDC">
            <w:pPr>
              <w:rPr>
                <w:highlight w:val="yellow"/>
                <w:lang w:eastAsia="zh-CN"/>
              </w:rPr>
            </w:pPr>
          </w:p>
          <w:p w14:paraId="2C299325" w14:textId="77777777" w:rsidR="008105B3" w:rsidRPr="005F25E6" w:rsidRDefault="008105B3" w:rsidP="00E617CA">
            <w:pPr>
              <w:numPr>
                <w:ilvl w:val="0"/>
                <w:numId w:val="167"/>
              </w:numPr>
              <w:rPr>
                <w:highlight w:val="yellow"/>
                <w:lang w:eastAsia="zh-CN"/>
              </w:rPr>
            </w:pPr>
            <w:r w:rsidRPr="005F25E6">
              <w:rPr>
                <w:highlight w:val="yellow"/>
                <w:lang w:eastAsia="zh-CN"/>
              </w:rPr>
              <w:t>Call  mVMeasurement_Put((TUSIGN16)MVM_IDX_steamType,(TINT16)WHOLE_OBJECT,&amp;steamType);</w:t>
            </w:r>
          </w:p>
          <w:p w14:paraId="51FEB50D" w14:textId="77777777" w:rsidR="008105B3" w:rsidRPr="005F25E6" w:rsidRDefault="008105B3" w:rsidP="00DD7CD5">
            <w:pPr>
              <w:ind w:left="360"/>
              <w:rPr>
                <w:highlight w:val="yellow"/>
                <w:lang w:eastAsia="zh-CN"/>
              </w:rPr>
            </w:pPr>
          </w:p>
          <w:p w14:paraId="33749FEC" w14:textId="77777777" w:rsidR="008105B3" w:rsidRPr="005F25E6" w:rsidRDefault="008105B3" w:rsidP="003C4CDC">
            <w:pPr>
              <w:numPr>
                <w:ilvl w:val="0"/>
                <w:numId w:val="167"/>
              </w:numPr>
              <w:rPr>
                <w:highlight w:val="yellow"/>
                <w:lang w:eastAsia="zh-CN"/>
              </w:rPr>
            </w:pPr>
            <w:r w:rsidRPr="005F25E6">
              <w:rPr>
                <w:highlight w:val="yellow"/>
                <w:lang w:eastAsia="zh-CN"/>
              </w:rPr>
              <w:t>Call coordinator_Put((TUSIGN16)CDT_IDX_actualDensitySelection,(TINT16)WHOLE_OBJECT,&amp;densitySelection);</w:t>
            </w:r>
          </w:p>
          <w:p w14:paraId="1C27DF4D" w14:textId="77777777" w:rsidR="008105B3" w:rsidRPr="005F25E6" w:rsidRDefault="008105B3" w:rsidP="00DD7CD5">
            <w:pPr>
              <w:ind w:left="360"/>
              <w:rPr>
                <w:highlight w:val="yellow"/>
                <w:lang w:eastAsia="zh-CN"/>
              </w:rPr>
            </w:pPr>
            <w:r w:rsidRPr="005F25E6">
              <w:rPr>
                <w:highlight w:val="yellow"/>
                <w:lang w:eastAsia="zh-CN"/>
              </w:rPr>
              <w:t xml:space="preserve">  </w:t>
            </w:r>
          </w:p>
          <w:p w14:paraId="40AE5A26" w14:textId="77777777" w:rsidR="00E617CA" w:rsidRPr="005F25E6" w:rsidRDefault="00E617CA" w:rsidP="00E617CA">
            <w:pPr>
              <w:numPr>
                <w:ilvl w:val="0"/>
                <w:numId w:val="167"/>
              </w:numPr>
              <w:rPr>
                <w:highlight w:val="yellow"/>
                <w:lang w:eastAsia="zh-CN"/>
              </w:rPr>
            </w:pPr>
            <w:r w:rsidRPr="005F25E6">
              <w:rPr>
                <w:highlight w:val="yellow"/>
                <w:lang w:eastAsia="zh-CN"/>
              </w:rPr>
              <w:t xml:space="preserve">Call  </w:t>
            </w:r>
          </w:p>
          <w:p w14:paraId="7BC54116" w14:textId="77777777" w:rsidR="00E617CA" w:rsidRPr="005F25E6" w:rsidRDefault="00E617CA" w:rsidP="00E617CA">
            <w:pPr>
              <w:ind w:firstLineChars="200" w:firstLine="400"/>
              <w:rPr>
                <w:highlight w:val="yellow"/>
                <w:lang w:eastAsia="zh-CN"/>
              </w:rPr>
            </w:pPr>
            <w:r w:rsidRPr="005F25E6">
              <w:rPr>
                <w:highlight w:val="yellow"/>
                <w:lang w:eastAsia="zh-CN"/>
              </w:rPr>
              <w:t>CalcSteamDensityEXE_MVM(t,p);</w:t>
            </w:r>
          </w:p>
          <w:p w14:paraId="595EEEAA" w14:textId="77777777" w:rsidR="008105B3" w:rsidRPr="005F25E6" w:rsidRDefault="00E617CA" w:rsidP="00E617CA">
            <w:pPr>
              <w:ind w:left="360"/>
              <w:rPr>
                <w:highlight w:val="yellow"/>
                <w:lang w:eastAsia="zh-CN"/>
              </w:rPr>
            </w:pPr>
            <w:r w:rsidRPr="005F25E6">
              <w:rPr>
                <w:highlight w:val="yellow"/>
                <w:lang w:eastAsia="zh-CN"/>
              </w:rPr>
              <w:t>CalcSteamHEXE _MVM(p,t,t);</w:t>
            </w:r>
          </w:p>
        </w:tc>
      </w:tr>
      <w:tr w:rsidR="008105B3" w:rsidRPr="005F25E6" w14:paraId="09BBA34C" w14:textId="77777777" w:rsidTr="00DD7CD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7BE5C126" w14:textId="77777777" w:rsidR="008105B3" w:rsidRPr="005F25E6" w:rsidRDefault="008105B3" w:rsidP="00DD7CD5">
            <w:pPr>
              <w:rPr>
                <w:color w:val="FFFFFF" w:themeColor="background1"/>
                <w:highlight w:val="yellow"/>
                <w:lang w:eastAsia="zh-CN"/>
              </w:rPr>
            </w:pPr>
          </w:p>
        </w:tc>
        <w:tc>
          <w:tcPr>
            <w:tcW w:w="1807" w:type="dxa"/>
          </w:tcPr>
          <w:p w14:paraId="382FB861" w14:textId="77777777" w:rsidR="008105B3" w:rsidRPr="005F25E6" w:rsidRDefault="008105B3" w:rsidP="00DD7CD5">
            <w:pPr>
              <w:rPr>
                <w:highlight w:val="yellow"/>
                <w:lang w:eastAsia="zh-CN"/>
              </w:rPr>
            </w:pPr>
            <w:r w:rsidRPr="005F25E6">
              <w:rPr>
                <w:rFonts w:hint="eastAsia"/>
                <w:highlight w:val="yellow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19C13888" w14:textId="77777777" w:rsidR="008105B3" w:rsidRPr="005F25E6" w:rsidRDefault="002A2338" w:rsidP="00DD7CD5">
            <w:pPr>
              <w:rPr>
                <w:color w:val="FF0000"/>
                <w:highlight w:val="yellow"/>
                <w:lang w:eastAsia="zh-CN"/>
              </w:rPr>
            </w:pPr>
            <w:r w:rsidRPr="005F25E6">
              <w:rPr>
                <w:color w:val="FF0000"/>
                <w:highlight w:val="yellow"/>
                <w:lang w:eastAsia="zh-CN"/>
              </w:rPr>
              <w:t xml:space="preserve">Hw </w:t>
            </w:r>
            <w:r w:rsidR="003C4CDC" w:rsidRPr="005F25E6">
              <w:rPr>
                <w:color w:val="FF0000"/>
                <w:highlight w:val="yellow"/>
                <w:lang w:eastAsia="zh-CN"/>
              </w:rPr>
              <w:t>shall be 2556.71871</w:t>
            </w:r>
          </w:p>
          <w:p w14:paraId="24A28456" w14:textId="77777777" w:rsidR="003C4CDC" w:rsidRPr="005F25E6" w:rsidRDefault="003C4CDC" w:rsidP="00DD7CD5">
            <w:pPr>
              <w:rPr>
                <w:highlight w:val="yellow"/>
                <w:lang w:eastAsia="zh-CN"/>
              </w:rPr>
            </w:pPr>
            <w:r w:rsidRPr="005F25E6">
              <w:rPr>
                <w:color w:val="FF0000"/>
                <w:highlight w:val="yellow"/>
                <w:lang w:eastAsia="zh-CN"/>
              </w:rPr>
              <w:t>Hc shall be 1679.14401</w:t>
            </w:r>
          </w:p>
        </w:tc>
      </w:tr>
      <w:tr w:rsidR="008105B3" w:rsidRPr="005F25E6" w14:paraId="785767D1" w14:textId="77777777" w:rsidTr="00DD7CD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7E745C18" w14:textId="77777777" w:rsidR="008105B3" w:rsidRPr="005F25E6" w:rsidRDefault="008105B3" w:rsidP="00DD7CD5">
            <w:pPr>
              <w:rPr>
                <w:color w:val="FFFFFF" w:themeColor="background1"/>
                <w:highlight w:val="yellow"/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50FDFB7B" w14:textId="77777777" w:rsidR="008105B3" w:rsidRPr="005F25E6" w:rsidRDefault="008105B3" w:rsidP="00DD7CD5">
            <w:pPr>
              <w:rPr>
                <w:highlight w:val="yellow"/>
                <w:lang w:eastAsia="zh-CN"/>
              </w:rPr>
            </w:pPr>
            <w:r w:rsidRPr="005F25E6">
              <w:rPr>
                <w:rFonts w:hint="eastAsia"/>
                <w:highlight w:val="yellow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3AA573C7" w14:textId="77777777" w:rsidR="008105B3" w:rsidRPr="005F25E6" w:rsidRDefault="008105B3" w:rsidP="00DD7CD5">
            <w:pPr>
              <w:rPr>
                <w:highlight w:val="yellow"/>
                <w:lang w:eastAsia="zh-CN"/>
              </w:rPr>
            </w:pPr>
            <w:r w:rsidRPr="005F25E6">
              <w:rPr>
                <w:highlight w:val="yellow"/>
                <w:lang w:eastAsia="zh-CN"/>
              </w:rPr>
              <w:t>Pass</w:t>
            </w:r>
          </w:p>
        </w:tc>
      </w:tr>
      <w:tr w:rsidR="00AB529E" w:rsidRPr="005F25E6" w14:paraId="06B01872" w14:textId="77777777" w:rsidTr="006C022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4C36A48D" w14:textId="77777777" w:rsidR="00AB529E" w:rsidRPr="005F25E6" w:rsidRDefault="00AB529E" w:rsidP="006C022C">
            <w:pPr>
              <w:rPr>
                <w:highlight w:val="yellow"/>
                <w:lang w:eastAsia="zh-CN"/>
              </w:rPr>
            </w:pPr>
            <w:r w:rsidRPr="005F25E6">
              <w:rPr>
                <w:rFonts w:hint="eastAsia"/>
                <w:highlight w:val="yellow"/>
                <w:lang w:eastAsia="zh-CN"/>
              </w:rPr>
              <w:t xml:space="preserve">Test case </w:t>
            </w:r>
            <w:r w:rsidRPr="005F25E6">
              <w:rPr>
                <w:highlight w:val="yellow"/>
                <w:lang w:eastAsia="zh-CN"/>
              </w:rPr>
              <w:t>5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67539727" w14:textId="77777777" w:rsidR="00AB529E" w:rsidRPr="005F25E6" w:rsidRDefault="00AB529E" w:rsidP="006C022C">
            <w:pPr>
              <w:rPr>
                <w:highlight w:val="yellow"/>
                <w:lang w:eastAsia="zh-CN"/>
              </w:rPr>
            </w:pPr>
            <w:r w:rsidRPr="005F25E6">
              <w:rPr>
                <w:rFonts w:hint="eastAsia"/>
                <w:highlight w:val="yellow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0CDA9C85" w14:textId="77777777" w:rsidR="00AB529E" w:rsidRPr="005F25E6" w:rsidRDefault="00AB529E" w:rsidP="00E617CA">
            <w:pPr>
              <w:numPr>
                <w:ilvl w:val="0"/>
                <w:numId w:val="168"/>
              </w:numPr>
              <w:rPr>
                <w:highlight w:val="yellow"/>
                <w:lang w:eastAsia="zh-CN"/>
              </w:rPr>
            </w:pPr>
            <w:r w:rsidRPr="005F25E6">
              <w:rPr>
                <w:highlight w:val="yellow"/>
                <w:lang w:eastAsia="zh-CN"/>
              </w:rPr>
              <w:t>Set the Precondition  parameter as following</w:t>
            </w:r>
          </w:p>
          <w:p w14:paraId="39B35CA1" w14:textId="77777777" w:rsidR="00AB529E" w:rsidRPr="005F25E6" w:rsidRDefault="00AB529E" w:rsidP="006C022C">
            <w:pPr>
              <w:ind w:left="360"/>
              <w:rPr>
                <w:highlight w:val="yellow"/>
                <w:lang w:eastAsia="zh-CN"/>
              </w:rPr>
            </w:pPr>
            <w:r w:rsidRPr="005F25E6">
              <w:rPr>
                <w:highlight w:val="yellow"/>
                <w:lang w:eastAsia="zh-CN"/>
              </w:rPr>
              <w:t xml:space="preserve">  t = 810.0;</w:t>
            </w:r>
          </w:p>
          <w:p w14:paraId="30F55CD0" w14:textId="77777777" w:rsidR="00AB529E" w:rsidRPr="005F25E6" w:rsidRDefault="00AB529E" w:rsidP="006C022C">
            <w:pPr>
              <w:ind w:left="360"/>
              <w:rPr>
                <w:highlight w:val="yellow"/>
                <w:lang w:eastAsia="zh-CN"/>
              </w:rPr>
            </w:pPr>
            <w:r w:rsidRPr="005F25E6">
              <w:rPr>
                <w:highlight w:val="yellow"/>
                <w:lang w:eastAsia="zh-CN"/>
              </w:rPr>
              <w:t xml:space="preserve">  p = 7000.0;</w:t>
            </w:r>
          </w:p>
          <w:p w14:paraId="4FF6669C" w14:textId="77777777" w:rsidR="00AB529E" w:rsidRPr="005F25E6" w:rsidRDefault="00AB529E" w:rsidP="006C022C">
            <w:pPr>
              <w:ind w:left="360"/>
              <w:rPr>
                <w:highlight w:val="yellow"/>
                <w:lang w:eastAsia="zh-CN"/>
              </w:rPr>
            </w:pPr>
            <w:r w:rsidRPr="005F25E6">
              <w:rPr>
                <w:highlight w:val="yellow"/>
                <w:lang w:eastAsia="zh-CN"/>
              </w:rPr>
              <w:t xml:space="preserve">  steamType =  MVM_STEAMTYPE_OVERHEAT;</w:t>
            </w:r>
          </w:p>
          <w:p w14:paraId="3ACB60B7" w14:textId="77777777" w:rsidR="00AB529E" w:rsidRPr="005F25E6" w:rsidRDefault="00AB529E" w:rsidP="006C022C">
            <w:pPr>
              <w:ind w:left="360"/>
              <w:rPr>
                <w:highlight w:val="yellow"/>
                <w:lang w:eastAsia="zh-CN"/>
              </w:rPr>
            </w:pPr>
            <w:r w:rsidRPr="005F25E6">
              <w:rPr>
                <w:highlight w:val="yellow"/>
                <w:lang w:eastAsia="zh-CN"/>
              </w:rPr>
              <w:t xml:space="preserve">  densitySelection = CDT_CALCULATION_FROM_TP;</w:t>
            </w:r>
          </w:p>
          <w:p w14:paraId="274A117E" w14:textId="77777777" w:rsidR="00AB529E" w:rsidRPr="005F25E6" w:rsidRDefault="00AB529E" w:rsidP="006C022C">
            <w:pPr>
              <w:ind w:left="360"/>
              <w:rPr>
                <w:highlight w:val="yellow"/>
                <w:lang w:eastAsia="zh-CN"/>
              </w:rPr>
            </w:pPr>
          </w:p>
          <w:p w14:paraId="5F8DCD69" w14:textId="77777777" w:rsidR="00AB529E" w:rsidRPr="005F25E6" w:rsidRDefault="00AB529E" w:rsidP="00E617CA">
            <w:pPr>
              <w:numPr>
                <w:ilvl w:val="0"/>
                <w:numId w:val="168"/>
              </w:numPr>
              <w:rPr>
                <w:highlight w:val="yellow"/>
                <w:lang w:eastAsia="zh-CN"/>
              </w:rPr>
            </w:pPr>
            <w:r w:rsidRPr="005F25E6">
              <w:rPr>
                <w:highlight w:val="yellow"/>
                <w:lang w:eastAsia="zh-CN"/>
              </w:rPr>
              <w:t>Call  mVMeasurement_Put((TUSIGN16)MVM_IDX_steamType,(TINT16)WHOLE_OBJECT,&amp;steamType);</w:t>
            </w:r>
          </w:p>
          <w:p w14:paraId="5E0E2FA7" w14:textId="77777777" w:rsidR="00AB529E" w:rsidRPr="005F25E6" w:rsidRDefault="00AB529E" w:rsidP="006C022C">
            <w:pPr>
              <w:ind w:left="360"/>
              <w:rPr>
                <w:highlight w:val="yellow"/>
                <w:lang w:eastAsia="zh-CN"/>
              </w:rPr>
            </w:pPr>
          </w:p>
          <w:p w14:paraId="6146F2D5" w14:textId="77777777" w:rsidR="00AB529E" w:rsidRPr="005F25E6" w:rsidRDefault="00AB529E" w:rsidP="00E617CA">
            <w:pPr>
              <w:numPr>
                <w:ilvl w:val="0"/>
                <w:numId w:val="168"/>
              </w:numPr>
              <w:rPr>
                <w:highlight w:val="yellow"/>
                <w:lang w:eastAsia="zh-CN"/>
              </w:rPr>
            </w:pPr>
            <w:r w:rsidRPr="005F25E6">
              <w:rPr>
                <w:highlight w:val="yellow"/>
                <w:lang w:eastAsia="zh-CN"/>
              </w:rPr>
              <w:t>Call coordinator_Put((TUSIGN16)CDT_IDX_actualDensitySelection,(TINT16)WHOLE_OBJECT,&amp;densitySelection);</w:t>
            </w:r>
          </w:p>
          <w:p w14:paraId="79DEB50F" w14:textId="77777777" w:rsidR="00AB529E" w:rsidRPr="005F25E6" w:rsidRDefault="00AB529E" w:rsidP="006C022C">
            <w:pPr>
              <w:ind w:left="360"/>
              <w:rPr>
                <w:highlight w:val="yellow"/>
                <w:lang w:eastAsia="zh-CN"/>
              </w:rPr>
            </w:pPr>
          </w:p>
          <w:p w14:paraId="6FD4FEED" w14:textId="77777777" w:rsidR="00AB529E" w:rsidRPr="005F25E6" w:rsidRDefault="00AB529E" w:rsidP="006C022C">
            <w:pPr>
              <w:ind w:left="360"/>
              <w:rPr>
                <w:highlight w:val="yellow"/>
                <w:lang w:eastAsia="zh-CN"/>
              </w:rPr>
            </w:pPr>
            <w:r w:rsidRPr="005F25E6">
              <w:rPr>
                <w:highlight w:val="yellow"/>
                <w:lang w:eastAsia="zh-CN"/>
              </w:rPr>
              <w:t xml:space="preserve">  </w:t>
            </w:r>
          </w:p>
          <w:p w14:paraId="5944BB50" w14:textId="77777777" w:rsidR="00E617CA" w:rsidRPr="005F25E6" w:rsidRDefault="00E617CA" w:rsidP="00E617CA">
            <w:pPr>
              <w:numPr>
                <w:ilvl w:val="0"/>
                <w:numId w:val="168"/>
              </w:numPr>
              <w:rPr>
                <w:highlight w:val="yellow"/>
                <w:lang w:eastAsia="zh-CN"/>
              </w:rPr>
            </w:pPr>
            <w:r w:rsidRPr="005F25E6">
              <w:rPr>
                <w:highlight w:val="yellow"/>
                <w:lang w:eastAsia="zh-CN"/>
              </w:rPr>
              <w:t xml:space="preserve">Call  </w:t>
            </w:r>
          </w:p>
          <w:p w14:paraId="3CD2D796" w14:textId="77777777" w:rsidR="00E617CA" w:rsidRPr="005F25E6" w:rsidRDefault="00E617CA" w:rsidP="00E617CA">
            <w:pPr>
              <w:ind w:firstLineChars="200" w:firstLine="400"/>
              <w:rPr>
                <w:highlight w:val="yellow"/>
                <w:lang w:eastAsia="zh-CN"/>
              </w:rPr>
            </w:pPr>
            <w:r w:rsidRPr="005F25E6">
              <w:rPr>
                <w:highlight w:val="yellow"/>
                <w:lang w:eastAsia="zh-CN"/>
              </w:rPr>
              <w:t>CalcSteamDensityEXE_MVM(t,p);</w:t>
            </w:r>
          </w:p>
          <w:p w14:paraId="7FA56211" w14:textId="77777777" w:rsidR="00AB529E" w:rsidRPr="005F25E6" w:rsidRDefault="00E617CA" w:rsidP="00E617CA">
            <w:pPr>
              <w:ind w:left="360"/>
              <w:rPr>
                <w:highlight w:val="yellow"/>
                <w:lang w:eastAsia="zh-CN"/>
              </w:rPr>
            </w:pPr>
            <w:r w:rsidRPr="005F25E6">
              <w:rPr>
                <w:highlight w:val="yellow"/>
                <w:lang w:eastAsia="zh-CN"/>
              </w:rPr>
              <w:t>CalcSteamHEXE _MVM(p,t,t);</w:t>
            </w:r>
          </w:p>
        </w:tc>
      </w:tr>
      <w:tr w:rsidR="00AB529E" w:rsidRPr="005F25E6" w14:paraId="3CA48076" w14:textId="77777777" w:rsidTr="006C022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2CA6810B" w14:textId="77777777" w:rsidR="00AB529E" w:rsidRPr="005F25E6" w:rsidRDefault="00AB529E" w:rsidP="006C022C">
            <w:pPr>
              <w:rPr>
                <w:color w:val="FFFFFF" w:themeColor="background1"/>
                <w:highlight w:val="yellow"/>
                <w:lang w:eastAsia="zh-CN"/>
              </w:rPr>
            </w:pPr>
          </w:p>
        </w:tc>
        <w:tc>
          <w:tcPr>
            <w:tcW w:w="1807" w:type="dxa"/>
          </w:tcPr>
          <w:p w14:paraId="0AB13C3F" w14:textId="77777777" w:rsidR="00AB529E" w:rsidRPr="005F25E6" w:rsidRDefault="00AB529E" w:rsidP="006C022C">
            <w:pPr>
              <w:rPr>
                <w:highlight w:val="yellow"/>
                <w:lang w:eastAsia="zh-CN"/>
              </w:rPr>
            </w:pPr>
            <w:r w:rsidRPr="005F25E6">
              <w:rPr>
                <w:rFonts w:hint="eastAsia"/>
                <w:highlight w:val="yellow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4C60E7AC" w14:textId="77777777" w:rsidR="00113B7A" w:rsidRPr="005F25E6" w:rsidRDefault="00AA71DF" w:rsidP="006C022C">
            <w:pPr>
              <w:rPr>
                <w:highlight w:val="yellow"/>
                <w:lang w:eastAsia="zh-CN"/>
              </w:rPr>
            </w:pPr>
            <w:r w:rsidRPr="005F25E6">
              <w:rPr>
                <w:highlight w:val="yellow"/>
                <w:lang w:eastAsia="zh-CN"/>
              </w:rPr>
              <w:t>Hw and Hc shall remain unchanged</w:t>
            </w:r>
          </w:p>
        </w:tc>
      </w:tr>
      <w:tr w:rsidR="00AB529E" w:rsidRPr="005F25E6" w14:paraId="717E75F4" w14:textId="77777777" w:rsidTr="006C022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0DE0F394" w14:textId="77777777" w:rsidR="00AB529E" w:rsidRPr="005F25E6" w:rsidRDefault="00AB529E" w:rsidP="006C022C">
            <w:pPr>
              <w:rPr>
                <w:color w:val="FFFFFF" w:themeColor="background1"/>
                <w:highlight w:val="yellow"/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09ED3DE6" w14:textId="77777777" w:rsidR="00AB529E" w:rsidRPr="005F25E6" w:rsidRDefault="00AB529E" w:rsidP="006C022C">
            <w:pPr>
              <w:rPr>
                <w:highlight w:val="yellow"/>
                <w:lang w:eastAsia="zh-CN"/>
              </w:rPr>
            </w:pPr>
            <w:r w:rsidRPr="005F25E6">
              <w:rPr>
                <w:rFonts w:hint="eastAsia"/>
                <w:highlight w:val="yellow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6D6C5ED1" w14:textId="77777777" w:rsidR="00AB529E" w:rsidRPr="005F25E6" w:rsidRDefault="00AB529E" w:rsidP="006C022C">
            <w:pPr>
              <w:rPr>
                <w:highlight w:val="yellow"/>
                <w:lang w:eastAsia="zh-CN"/>
              </w:rPr>
            </w:pPr>
            <w:r w:rsidRPr="005F25E6">
              <w:rPr>
                <w:highlight w:val="yellow"/>
                <w:lang w:eastAsia="zh-CN"/>
              </w:rPr>
              <w:t>Pass</w:t>
            </w:r>
          </w:p>
        </w:tc>
      </w:tr>
      <w:tr w:rsidR="00AB529E" w:rsidRPr="005F25E6" w14:paraId="5980DE1C" w14:textId="77777777" w:rsidTr="006C022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1B7FFF90" w14:textId="77777777" w:rsidR="00AB529E" w:rsidRPr="005F25E6" w:rsidRDefault="00AB529E" w:rsidP="006C022C">
            <w:pPr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rFonts w:hint="eastAsia"/>
                <w:color w:val="000000" w:themeColor="text1"/>
                <w:highlight w:val="yellow"/>
                <w:lang w:eastAsia="zh-CN"/>
              </w:rPr>
              <w:t xml:space="preserve">Test case </w:t>
            </w:r>
            <w:r w:rsidR="00113B7A" w:rsidRPr="005F25E6">
              <w:rPr>
                <w:color w:val="000000" w:themeColor="text1"/>
                <w:highlight w:val="yellow"/>
                <w:lang w:eastAsia="zh-CN"/>
              </w:rPr>
              <w:t>6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187BFCC6" w14:textId="77777777" w:rsidR="00AB529E" w:rsidRPr="005F25E6" w:rsidRDefault="00AB529E" w:rsidP="006C022C">
            <w:pPr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rFonts w:hint="eastAsia"/>
                <w:color w:val="000000" w:themeColor="text1"/>
                <w:highlight w:val="yellow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679CFA04" w14:textId="77777777" w:rsidR="00AB529E" w:rsidRPr="005F25E6" w:rsidRDefault="00AB529E" w:rsidP="00E617CA">
            <w:pPr>
              <w:numPr>
                <w:ilvl w:val="0"/>
                <w:numId w:val="171"/>
              </w:numPr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>Set the Precondition  parameter as following</w:t>
            </w:r>
          </w:p>
          <w:p w14:paraId="0C304D3D" w14:textId="77777777" w:rsidR="00AB529E" w:rsidRPr="005F25E6" w:rsidRDefault="00AB529E" w:rsidP="006C022C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 xml:space="preserve">  t = </w:t>
            </w:r>
            <w:r w:rsidR="00563E35" w:rsidRPr="005F25E6">
              <w:rPr>
                <w:color w:val="000000" w:themeColor="text1"/>
                <w:highlight w:val="yellow"/>
                <w:lang w:eastAsia="zh-CN"/>
              </w:rPr>
              <w:t>2</w:t>
            </w:r>
            <w:r w:rsidRPr="005F25E6">
              <w:rPr>
                <w:color w:val="000000" w:themeColor="text1"/>
                <w:highlight w:val="yellow"/>
                <w:lang w:eastAsia="zh-CN"/>
              </w:rPr>
              <w:t>10.0;</w:t>
            </w:r>
          </w:p>
          <w:p w14:paraId="340FD236" w14:textId="77777777" w:rsidR="00563E35" w:rsidRPr="005F25E6" w:rsidRDefault="00563E35" w:rsidP="006C022C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 xml:space="preserve">  t2 = 130.0;</w:t>
            </w:r>
          </w:p>
          <w:p w14:paraId="5E002C2B" w14:textId="77777777" w:rsidR="00AB529E" w:rsidRPr="005F25E6" w:rsidRDefault="00AB529E" w:rsidP="006C022C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 xml:space="preserve">  p = 7000.0;</w:t>
            </w:r>
          </w:p>
          <w:p w14:paraId="47AB638F" w14:textId="77777777" w:rsidR="00563E35" w:rsidRPr="005F25E6" w:rsidRDefault="00563E35" w:rsidP="006C022C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15173B0B" w14:textId="77777777" w:rsidR="00563E35" w:rsidRPr="005F25E6" w:rsidRDefault="00563E35" w:rsidP="00563E35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 xml:space="preserve">  mVMeasurementDynamicDuplicated.Hw = 98.28;</w:t>
            </w:r>
          </w:p>
          <w:p w14:paraId="3740E386" w14:textId="77777777" w:rsidR="00563E35" w:rsidRPr="005F25E6" w:rsidRDefault="00563E35" w:rsidP="00563E35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 xml:space="preserve">  mVMeasurementDynamicDuplicated.Hc = 48.58;</w:t>
            </w:r>
          </w:p>
          <w:p w14:paraId="4F654CF1" w14:textId="77777777" w:rsidR="00563E35" w:rsidRPr="005F25E6" w:rsidRDefault="00563E35" w:rsidP="00563E35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7C459B67" w14:textId="77777777" w:rsidR="00AB529E" w:rsidRPr="005F25E6" w:rsidRDefault="00AB529E" w:rsidP="006C022C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 xml:space="preserve">  steamType =  MVM_STEAMTYPE_OVERHEAT;</w:t>
            </w:r>
          </w:p>
          <w:p w14:paraId="1567C72A" w14:textId="77777777" w:rsidR="00563E35" w:rsidRPr="005F25E6" w:rsidRDefault="00AB529E" w:rsidP="00563E35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 xml:space="preserve">  densitySelection = CDT_CALCULATION_FROM_TP;</w:t>
            </w:r>
          </w:p>
          <w:p w14:paraId="49505CC4" w14:textId="77777777" w:rsidR="00563E35" w:rsidRPr="005F25E6" w:rsidRDefault="00563E35" w:rsidP="00563E35">
            <w:pPr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 xml:space="preserve">         steamPwrrFR = MVM_FWD_REV;</w:t>
            </w:r>
          </w:p>
          <w:p w14:paraId="2B03A21F" w14:textId="77777777" w:rsidR="00AB529E" w:rsidRPr="005F25E6" w:rsidRDefault="00AB529E" w:rsidP="006C022C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456F4DB6" w14:textId="77777777" w:rsidR="00AB529E" w:rsidRPr="005F25E6" w:rsidRDefault="00AB529E" w:rsidP="00E617CA">
            <w:pPr>
              <w:numPr>
                <w:ilvl w:val="0"/>
                <w:numId w:val="171"/>
              </w:numPr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>Call  mVMeasurement_Put((TUSIGN16)MVM_IDX_steamType,(TINT16)WHOLE_OBJECT,&amp;steamType);</w:t>
            </w:r>
          </w:p>
          <w:p w14:paraId="5A051FC6" w14:textId="77777777" w:rsidR="00AB529E" w:rsidRPr="005F25E6" w:rsidRDefault="00AB529E" w:rsidP="006C022C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11A0D4E9" w14:textId="77777777" w:rsidR="00AB529E" w:rsidRPr="005F25E6" w:rsidRDefault="00AB529E" w:rsidP="00E617CA">
            <w:pPr>
              <w:numPr>
                <w:ilvl w:val="0"/>
                <w:numId w:val="171"/>
              </w:numPr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>Call coordinator_Put((TUSIGN16)CDT_IDX_actualDensitySelection,(TINT16)WHOLE_OBJECT,&amp;densitySelection);</w:t>
            </w:r>
          </w:p>
          <w:p w14:paraId="6214AA49" w14:textId="77777777" w:rsidR="002E50EE" w:rsidRPr="005F25E6" w:rsidRDefault="002E50EE" w:rsidP="002E50EE">
            <w:pPr>
              <w:pStyle w:val="ListParagraph"/>
              <w:rPr>
                <w:color w:val="000000" w:themeColor="text1"/>
                <w:highlight w:val="yellow"/>
                <w:lang w:eastAsia="zh-CN"/>
              </w:rPr>
            </w:pPr>
          </w:p>
          <w:p w14:paraId="4DD5A2D6" w14:textId="77777777" w:rsidR="002E50EE" w:rsidRPr="005F25E6" w:rsidRDefault="002E50EE" w:rsidP="00E617CA">
            <w:pPr>
              <w:numPr>
                <w:ilvl w:val="0"/>
                <w:numId w:val="171"/>
              </w:numPr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lastRenderedPageBreak/>
              <w:t xml:space="preserve"> Call mVMeasurement_Put((TUSIGN16)MVM_IDX_steamType,(TINT16)WHOLE_OBJECT,&amp;steamType);</w:t>
            </w:r>
          </w:p>
          <w:p w14:paraId="17D4D04C" w14:textId="77777777" w:rsidR="00AB529E" w:rsidRPr="005F25E6" w:rsidRDefault="00AB529E" w:rsidP="006C022C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 xml:space="preserve">  </w:t>
            </w:r>
          </w:p>
          <w:p w14:paraId="5A47C44E" w14:textId="77777777" w:rsidR="00E617CA" w:rsidRPr="005F25E6" w:rsidRDefault="00E617CA" w:rsidP="00E617CA">
            <w:pPr>
              <w:numPr>
                <w:ilvl w:val="0"/>
                <w:numId w:val="171"/>
              </w:numPr>
              <w:rPr>
                <w:highlight w:val="yellow"/>
                <w:lang w:eastAsia="zh-CN"/>
              </w:rPr>
            </w:pPr>
            <w:r w:rsidRPr="005F25E6">
              <w:rPr>
                <w:highlight w:val="yellow"/>
                <w:lang w:eastAsia="zh-CN"/>
              </w:rPr>
              <w:t xml:space="preserve">Call  </w:t>
            </w:r>
          </w:p>
          <w:p w14:paraId="0E42D63B" w14:textId="77777777" w:rsidR="00E617CA" w:rsidRPr="005F25E6" w:rsidRDefault="00E617CA" w:rsidP="00E617CA">
            <w:pPr>
              <w:ind w:firstLineChars="200" w:firstLine="400"/>
              <w:rPr>
                <w:highlight w:val="yellow"/>
                <w:lang w:eastAsia="zh-CN"/>
              </w:rPr>
            </w:pPr>
            <w:r w:rsidRPr="005F25E6">
              <w:rPr>
                <w:highlight w:val="yellow"/>
                <w:lang w:eastAsia="zh-CN"/>
              </w:rPr>
              <w:t>CalcSteamDensityEXE_MVM(t,p);</w:t>
            </w:r>
          </w:p>
          <w:p w14:paraId="35214C82" w14:textId="77777777" w:rsidR="00AB529E" w:rsidRPr="005F25E6" w:rsidRDefault="00E617CA" w:rsidP="00E617CA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highlight w:val="yellow"/>
                <w:lang w:eastAsia="zh-CN"/>
              </w:rPr>
              <w:t>CalcSteamHEXE _MVM(p,t,t);</w:t>
            </w:r>
          </w:p>
        </w:tc>
      </w:tr>
      <w:tr w:rsidR="00AB529E" w:rsidRPr="005F25E6" w14:paraId="08419569" w14:textId="77777777" w:rsidTr="006C022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3FD5AB91" w14:textId="77777777" w:rsidR="00AB529E" w:rsidRPr="005F25E6" w:rsidRDefault="00AB529E" w:rsidP="006C022C">
            <w:pPr>
              <w:rPr>
                <w:color w:val="000000" w:themeColor="text1"/>
                <w:highlight w:val="yellow"/>
                <w:lang w:eastAsia="zh-CN"/>
              </w:rPr>
            </w:pPr>
          </w:p>
        </w:tc>
        <w:tc>
          <w:tcPr>
            <w:tcW w:w="1807" w:type="dxa"/>
          </w:tcPr>
          <w:p w14:paraId="0323B9E3" w14:textId="77777777" w:rsidR="00AB529E" w:rsidRPr="005F25E6" w:rsidRDefault="00AB529E" w:rsidP="006C022C">
            <w:pPr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rFonts w:hint="eastAsia"/>
                <w:color w:val="000000" w:themeColor="text1"/>
                <w:highlight w:val="yellow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0C9EF5A3" w14:textId="77777777" w:rsidR="00AB529E" w:rsidRPr="005F25E6" w:rsidRDefault="002E50EE" w:rsidP="006C022C">
            <w:pPr>
              <w:rPr>
                <w:color w:val="FF0000"/>
                <w:highlight w:val="yellow"/>
                <w:lang w:eastAsia="zh-CN"/>
              </w:rPr>
            </w:pPr>
            <w:r w:rsidRPr="005F25E6">
              <w:rPr>
                <w:color w:val="FF0000"/>
                <w:highlight w:val="yellow"/>
                <w:lang w:eastAsia="zh-CN"/>
              </w:rPr>
              <w:t xml:space="preserve">HW </w:t>
            </w:r>
            <w:r w:rsidR="00EC1CD6" w:rsidRPr="005F25E6">
              <w:rPr>
                <w:color w:val="FF0000"/>
                <w:highlight w:val="yellow"/>
                <w:lang w:eastAsia="zh-CN"/>
              </w:rPr>
              <w:t>2797.35235f</w:t>
            </w:r>
          </w:p>
          <w:p w14:paraId="49421C39" w14:textId="77777777" w:rsidR="002E50EE" w:rsidRPr="005F25E6" w:rsidRDefault="002E50EE" w:rsidP="006C022C">
            <w:pPr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FF0000"/>
                <w:highlight w:val="yellow"/>
                <w:lang w:eastAsia="zh-CN"/>
              </w:rPr>
              <w:t xml:space="preserve">HC  </w:t>
            </w:r>
            <w:r w:rsidR="002167A2" w:rsidRPr="005F25E6">
              <w:rPr>
                <w:color w:val="FF0000"/>
                <w:highlight w:val="yellow"/>
                <w:lang w:eastAsia="zh-CN"/>
              </w:rPr>
              <w:t xml:space="preserve"> </w:t>
            </w:r>
            <w:r w:rsidR="00EC1CD6" w:rsidRPr="005F25E6">
              <w:rPr>
                <w:color w:val="FF0000"/>
                <w:highlight w:val="yellow"/>
                <w:lang w:eastAsia="zh-CN"/>
              </w:rPr>
              <w:t>546.38783f</w:t>
            </w:r>
          </w:p>
        </w:tc>
      </w:tr>
      <w:tr w:rsidR="00AB529E" w:rsidRPr="005F25E6" w14:paraId="13499AFC" w14:textId="77777777" w:rsidTr="006C022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570D981D" w14:textId="77777777" w:rsidR="00AB529E" w:rsidRPr="005F25E6" w:rsidRDefault="00AB529E" w:rsidP="006C022C">
            <w:pPr>
              <w:rPr>
                <w:color w:val="000000" w:themeColor="text1"/>
                <w:highlight w:val="yellow"/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3F916880" w14:textId="77777777" w:rsidR="00AB529E" w:rsidRPr="005F25E6" w:rsidRDefault="00AB529E" w:rsidP="006C022C">
            <w:pPr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rFonts w:hint="eastAsia"/>
                <w:color w:val="000000" w:themeColor="text1"/>
                <w:highlight w:val="yellow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4862D9C8" w14:textId="77777777" w:rsidR="00AB529E" w:rsidRPr="005F25E6" w:rsidRDefault="00AB529E" w:rsidP="006C022C">
            <w:pPr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>Pass</w:t>
            </w:r>
          </w:p>
        </w:tc>
      </w:tr>
      <w:tr w:rsidR="00F27C73" w:rsidRPr="005F25E6" w14:paraId="27D0AA60" w14:textId="77777777" w:rsidTr="006C022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09CB7A69" w14:textId="77777777" w:rsidR="00AB529E" w:rsidRPr="005F25E6" w:rsidRDefault="00AB529E" w:rsidP="006C022C">
            <w:pPr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rFonts w:hint="eastAsia"/>
                <w:color w:val="000000" w:themeColor="text1"/>
                <w:highlight w:val="yellow"/>
                <w:lang w:eastAsia="zh-CN"/>
              </w:rPr>
              <w:t xml:space="preserve">Test case </w:t>
            </w:r>
            <w:r w:rsidR="000E2DFF" w:rsidRPr="005F25E6">
              <w:rPr>
                <w:color w:val="000000" w:themeColor="text1"/>
                <w:highlight w:val="yellow"/>
                <w:lang w:eastAsia="zh-CN"/>
              </w:rPr>
              <w:t>7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5E23BED9" w14:textId="77777777" w:rsidR="00AB529E" w:rsidRPr="005F25E6" w:rsidRDefault="00AB529E" w:rsidP="006C022C">
            <w:pPr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rFonts w:hint="eastAsia"/>
                <w:color w:val="000000" w:themeColor="text1"/>
                <w:highlight w:val="yellow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1C5D6739" w14:textId="77777777" w:rsidR="00AB529E" w:rsidRPr="005F25E6" w:rsidRDefault="00AB529E" w:rsidP="00E617CA">
            <w:pPr>
              <w:numPr>
                <w:ilvl w:val="0"/>
                <w:numId w:val="172"/>
              </w:numPr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>Set the Precondition  parameter as following</w:t>
            </w:r>
          </w:p>
          <w:p w14:paraId="464DA7C2" w14:textId="77777777" w:rsidR="000E2DFF" w:rsidRPr="005F25E6" w:rsidRDefault="000E2DFF" w:rsidP="000E2DFF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 xml:space="preserve">  t = 410.0;</w:t>
            </w:r>
          </w:p>
          <w:p w14:paraId="2C29A434" w14:textId="77777777" w:rsidR="000E2DFF" w:rsidRPr="005F25E6" w:rsidRDefault="000E2DFF" w:rsidP="000E2DFF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 xml:space="preserve">  t2 = 130.0;</w:t>
            </w:r>
          </w:p>
          <w:p w14:paraId="548D39DA" w14:textId="77777777" w:rsidR="000E2DFF" w:rsidRPr="005F25E6" w:rsidRDefault="000E2DFF" w:rsidP="000E2DFF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 xml:space="preserve">  p = 3500.0;</w:t>
            </w:r>
          </w:p>
          <w:p w14:paraId="48F14DAA" w14:textId="77777777" w:rsidR="000E2DFF" w:rsidRPr="005F25E6" w:rsidRDefault="000E2DFF" w:rsidP="000E2DFF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6C3D5B0E" w14:textId="77777777" w:rsidR="000E2DFF" w:rsidRPr="005F25E6" w:rsidRDefault="000E2DFF" w:rsidP="000E2DFF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 xml:space="preserve"> mVMeasurementDynamicDuplicated.Hw = 98.28;</w:t>
            </w:r>
          </w:p>
          <w:p w14:paraId="08DB224C" w14:textId="77777777" w:rsidR="000E2DFF" w:rsidRPr="005F25E6" w:rsidRDefault="000E2DFF" w:rsidP="000E2DFF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 xml:space="preserve"> mVMeasurementDynamicDuplicated.Hc = 48.58;</w:t>
            </w:r>
          </w:p>
          <w:p w14:paraId="59BF7AF9" w14:textId="77777777" w:rsidR="000E2DFF" w:rsidRPr="005F25E6" w:rsidRDefault="000E2DFF" w:rsidP="000E2DFF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21DD9998" w14:textId="77777777" w:rsidR="00AB529E" w:rsidRPr="005F25E6" w:rsidRDefault="00AB529E" w:rsidP="000E2DFF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 xml:space="preserve">  steamType =  MVM_STEAMTYPE_OVERHEAT;</w:t>
            </w:r>
          </w:p>
          <w:p w14:paraId="4D5A2EB7" w14:textId="77777777" w:rsidR="00AB529E" w:rsidRPr="005F25E6" w:rsidRDefault="00AB529E" w:rsidP="006C022C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 xml:space="preserve">  densitySelection = CDT_CALCULATION_FROM_TP;</w:t>
            </w:r>
          </w:p>
          <w:p w14:paraId="17BEFBCC" w14:textId="77777777" w:rsidR="004F0D98" w:rsidRPr="005F25E6" w:rsidRDefault="004F0D98" w:rsidP="006C022C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 xml:space="preserve">  steamPwrrFR = MVM_FWD_ONLY;</w:t>
            </w:r>
          </w:p>
          <w:p w14:paraId="14CE885F" w14:textId="77777777" w:rsidR="00AB529E" w:rsidRPr="005F25E6" w:rsidRDefault="00AB529E" w:rsidP="006C022C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52524E05" w14:textId="77777777" w:rsidR="00AB529E" w:rsidRPr="005F25E6" w:rsidRDefault="00AB529E" w:rsidP="00E617CA">
            <w:pPr>
              <w:numPr>
                <w:ilvl w:val="0"/>
                <w:numId w:val="172"/>
              </w:numPr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>Call  mVMeasurement_Put((TUSIGN16)MVM_IDX_steamType,(TINT16)WHOLE_OBJECT,&amp;steamType);</w:t>
            </w:r>
          </w:p>
          <w:p w14:paraId="3A8807C8" w14:textId="77777777" w:rsidR="00AB529E" w:rsidRPr="005F25E6" w:rsidRDefault="00AB529E" w:rsidP="006C022C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0F9F6810" w14:textId="77777777" w:rsidR="004F0D98" w:rsidRPr="005F25E6" w:rsidRDefault="00AB529E" w:rsidP="00E617CA">
            <w:pPr>
              <w:numPr>
                <w:ilvl w:val="0"/>
                <w:numId w:val="172"/>
              </w:numPr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>Call coordinator_Put((TUSIGN16)CDT_IDX_actualDensitySelection,(TINT16)WHOLE_OBJECT,&amp;densitySelection);</w:t>
            </w:r>
          </w:p>
          <w:p w14:paraId="7167F092" w14:textId="77777777" w:rsidR="004F0D98" w:rsidRPr="005F25E6" w:rsidRDefault="004F0D98" w:rsidP="004F0D98">
            <w:pPr>
              <w:pStyle w:val="ListParagraph"/>
              <w:rPr>
                <w:color w:val="000000" w:themeColor="text1"/>
                <w:highlight w:val="yellow"/>
                <w:lang w:eastAsia="zh-CN"/>
              </w:rPr>
            </w:pPr>
          </w:p>
          <w:p w14:paraId="3B850B2C" w14:textId="77777777" w:rsidR="00AB529E" w:rsidRPr="005F25E6" w:rsidRDefault="004F0D98" w:rsidP="00E617CA">
            <w:pPr>
              <w:numPr>
                <w:ilvl w:val="0"/>
                <w:numId w:val="172"/>
              </w:numPr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>Call  mVMeasurement_Put((TUSIGN16)MVM_IDX_steamType,(TINT16)WHOLE_OBJECT,&amp;steamType);</w:t>
            </w:r>
          </w:p>
          <w:p w14:paraId="7A0A73D1" w14:textId="77777777" w:rsidR="00AB529E" w:rsidRPr="005F25E6" w:rsidRDefault="00AB529E" w:rsidP="006C022C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 xml:space="preserve">  </w:t>
            </w:r>
          </w:p>
          <w:p w14:paraId="7E0A1B26" w14:textId="77777777" w:rsidR="00E617CA" w:rsidRPr="005F25E6" w:rsidRDefault="00E617CA" w:rsidP="00E617CA">
            <w:pPr>
              <w:numPr>
                <w:ilvl w:val="0"/>
                <w:numId w:val="172"/>
              </w:numPr>
              <w:rPr>
                <w:highlight w:val="yellow"/>
                <w:lang w:eastAsia="zh-CN"/>
              </w:rPr>
            </w:pPr>
            <w:r w:rsidRPr="005F25E6">
              <w:rPr>
                <w:highlight w:val="yellow"/>
                <w:lang w:eastAsia="zh-CN"/>
              </w:rPr>
              <w:t xml:space="preserve">Call  </w:t>
            </w:r>
          </w:p>
          <w:p w14:paraId="64C07551" w14:textId="77777777" w:rsidR="00E617CA" w:rsidRPr="005F25E6" w:rsidRDefault="00E617CA" w:rsidP="00E617CA">
            <w:pPr>
              <w:ind w:firstLineChars="200" w:firstLine="400"/>
              <w:rPr>
                <w:highlight w:val="yellow"/>
                <w:lang w:eastAsia="zh-CN"/>
              </w:rPr>
            </w:pPr>
            <w:r w:rsidRPr="005F25E6">
              <w:rPr>
                <w:highlight w:val="yellow"/>
                <w:lang w:eastAsia="zh-CN"/>
              </w:rPr>
              <w:t>CalcSteamDensityEXE_MVM(t,p);</w:t>
            </w:r>
          </w:p>
          <w:p w14:paraId="46618FA6" w14:textId="77777777" w:rsidR="00AB529E" w:rsidRPr="005F25E6" w:rsidRDefault="00E617CA" w:rsidP="00E617CA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highlight w:val="yellow"/>
                <w:lang w:eastAsia="zh-CN"/>
              </w:rPr>
              <w:t>CalcSteamHEXE _MVM(p,t,t);</w:t>
            </w:r>
          </w:p>
        </w:tc>
      </w:tr>
      <w:tr w:rsidR="00F27C73" w:rsidRPr="005F25E6" w14:paraId="1611C0B9" w14:textId="77777777" w:rsidTr="006C022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0B24DAE7" w14:textId="77777777" w:rsidR="00AB529E" w:rsidRPr="005F25E6" w:rsidRDefault="00AB529E" w:rsidP="006C022C">
            <w:pPr>
              <w:rPr>
                <w:color w:val="000000" w:themeColor="text1"/>
                <w:highlight w:val="yellow"/>
                <w:lang w:eastAsia="zh-CN"/>
              </w:rPr>
            </w:pPr>
          </w:p>
        </w:tc>
        <w:tc>
          <w:tcPr>
            <w:tcW w:w="1807" w:type="dxa"/>
          </w:tcPr>
          <w:p w14:paraId="1FEE81F9" w14:textId="77777777" w:rsidR="00AB529E" w:rsidRPr="005F25E6" w:rsidRDefault="00AB529E" w:rsidP="006C022C">
            <w:pPr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rFonts w:hint="eastAsia"/>
                <w:color w:val="000000" w:themeColor="text1"/>
                <w:highlight w:val="yellow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1BFCEDD3" w14:textId="77777777" w:rsidR="007948DC" w:rsidRPr="005F25E6" w:rsidRDefault="004F0D98" w:rsidP="006C022C">
            <w:pPr>
              <w:rPr>
                <w:color w:val="FF0000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 xml:space="preserve">HW </w:t>
            </w:r>
            <w:r w:rsidR="002167A2" w:rsidRPr="005F25E6">
              <w:rPr>
                <w:color w:val="000000" w:themeColor="text1"/>
                <w:highlight w:val="yellow"/>
                <w:lang w:eastAsia="zh-CN"/>
              </w:rPr>
              <w:t xml:space="preserve"> </w:t>
            </w:r>
            <w:r w:rsidR="007948DC" w:rsidRPr="005F25E6">
              <w:rPr>
                <w:color w:val="FF0000"/>
                <w:highlight w:val="yellow"/>
                <w:lang w:eastAsia="zh-CN"/>
              </w:rPr>
              <w:t>3246.18374</w:t>
            </w:r>
          </w:p>
          <w:p w14:paraId="513C6C40" w14:textId="77777777" w:rsidR="004F0D98" w:rsidRPr="005F25E6" w:rsidRDefault="004F0D98" w:rsidP="006C022C">
            <w:pPr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 xml:space="preserve">HC  </w:t>
            </w:r>
            <w:r w:rsidR="007948DC" w:rsidRPr="005F25E6">
              <w:rPr>
                <w:color w:val="000000" w:themeColor="text1"/>
                <w:highlight w:val="yellow"/>
                <w:lang w:eastAsia="zh-CN"/>
              </w:rPr>
              <w:t>0</w:t>
            </w:r>
          </w:p>
        </w:tc>
      </w:tr>
      <w:tr w:rsidR="00F27C73" w:rsidRPr="005F25E6" w14:paraId="60634A26" w14:textId="77777777" w:rsidTr="006C022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421B3B25" w14:textId="77777777" w:rsidR="00AB529E" w:rsidRPr="005F25E6" w:rsidRDefault="00AB529E" w:rsidP="006C022C">
            <w:pPr>
              <w:rPr>
                <w:color w:val="000000" w:themeColor="text1"/>
                <w:highlight w:val="yellow"/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29B8CE4A" w14:textId="77777777" w:rsidR="00AB529E" w:rsidRPr="005F25E6" w:rsidRDefault="00AB529E" w:rsidP="006C022C">
            <w:pPr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rFonts w:hint="eastAsia"/>
                <w:color w:val="000000" w:themeColor="text1"/>
                <w:highlight w:val="yellow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31CEAA2D" w14:textId="77777777" w:rsidR="00AB529E" w:rsidRPr="005F25E6" w:rsidRDefault="00AB529E" w:rsidP="006C022C">
            <w:pPr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>Pass</w:t>
            </w:r>
          </w:p>
        </w:tc>
      </w:tr>
      <w:tr w:rsidR="00F27C73" w:rsidRPr="005F25E6" w14:paraId="0B72E6EF" w14:textId="77777777" w:rsidTr="006C022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5C2090C9" w14:textId="77777777" w:rsidR="00AB529E" w:rsidRPr="005F25E6" w:rsidRDefault="00AB529E" w:rsidP="006C022C">
            <w:pPr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rFonts w:hint="eastAsia"/>
                <w:color w:val="000000" w:themeColor="text1"/>
                <w:highlight w:val="yellow"/>
                <w:lang w:eastAsia="zh-CN"/>
              </w:rPr>
              <w:t xml:space="preserve">Test case </w:t>
            </w:r>
            <w:r w:rsidR="009273AE" w:rsidRPr="005F25E6">
              <w:rPr>
                <w:color w:val="000000" w:themeColor="text1"/>
                <w:highlight w:val="yellow"/>
                <w:lang w:eastAsia="zh-CN"/>
              </w:rPr>
              <w:t>8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685F47F5" w14:textId="77777777" w:rsidR="00AB529E" w:rsidRPr="005F25E6" w:rsidRDefault="00AB529E" w:rsidP="006C022C">
            <w:pPr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rFonts w:hint="eastAsia"/>
                <w:color w:val="000000" w:themeColor="text1"/>
                <w:highlight w:val="yellow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2A587326" w14:textId="77777777" w:rsidR="00AB529E" w:rsidRPr="005F25E6" w:rsidRDefault="00AB529E" w:rsidP="00E617CA">
            <w:pPr>
              <w:numPr>
                <w:ilvl w:val="0"/>
                <w:numId w:val="173"/>
              </w:numPr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>Set the Precondition  parameter as following</w:t>
            </w:r>
          </w:p>
          <w:p w14:paraId="1E4636EC" w14:textId="77777777" w:rsidR="00251A85" w:rsidRPr="005F25E6" w:rsidRDefault="00251A85" w:rsidP="00251A85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 xml:space="preserve">  p = 11800;</w:t>
            </w:r>
          </w:p>
          <w:p w14:paraId="06B5C578" w14:textId="77777777" w:rsidR="00251A85" w:rsidRPr="005F25E6" w:rsidRDefault="00251A85" w:rsidP="00251A85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 xml:space="preserve">  t = 112.00;</w:t>
            </w:r>
          </w:p>
          <w:p w14:paraId="066535E2" w14:textId="77777777" w:rsidR="00251A85" w:rsidRPr="005F25E6" w:rsidRDefault="00251A85" w:rsidP="00251A85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73D0D5CC" w14:textId="77777777" w:rsidR="00AB529E" w:rsidRPr="005F25E6" w:rsidRDefault="00AB529E" w:rsidP="00251A85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 xml:space="preserve">  steamType =  </w:t>
            </w:r>
            <w:r w:rsidR="00251A85" w:rsidRPr="005F25E6">
              <w:rPr>
                <w:color w:val="000000" w:themeColor="text1"/>
                <w:highlight w:val="yellow"/>
                <w:lang w:eastAsia="zh-CN"/>
              </w:rPr>
              <w:t>MVM_STEAMTYPE_SATURATED</w:t>
            </w:r>
            <w:r w:rsidRPr="005F25E6">
              <w:rPr>
                <w:color w:val="000000" w:themeColor="text1"/>
                <w:highlight w:val="yellow"/>
                <w:lang w:eastAsia="zh-CN"/>
              </w:rPr>
              <w:t>;</w:t>
            </w:r>
          </w:p>
          <w:p w14:paraId="2DA6E3E1" w14:textId="77777777" w:rsidR="00AB529E" w:rsidRPr="005F25E6" w:rsidRDefault="00AB529E" w:rsidP="006C022C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 xml:space="preserve">  densitySelection = CDT_CALCUL</w:t>
            </w:r>
            <w:r w:rsidR="00251A85" w:rsidRPr="005F25E6">
              <w:rPr>
                <w:color w:val="000000" w:themeColor="text1"/>
                <w:highlight w:val="yellow"/>
                <w:lang w:eastAsia="zh-CN"/>
              </w:rPr>
              <w:t>ATION_FROM_</w:t>
            </w:r>
            <w:r w:rsidRPr="005F25E6">
              <w:rPr>
                <w:color w:val="000000" w:themeColor="text1"/>
                <w:highlight w:val="yellow"/>
                <w:lang w:eastAsia="zh-CN"/>
              </w:rPr>
              <w:t>P;</w:t>
            </w:r>
          </w:p>
          <w:p w14:paraId="7680F073" w14:textId="77777777" w:rsidR="00251A85" w:rsidRPr="005F25E6" w:rsidRDefault="00251A85" w:rsidP="00251A85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 xml:space="preserve">  steamPwrrFR = MVM_FWD_ONLY;</w:t>
            </w:r>
          </w:p>
          <w:p w14:paraId="4B955114" w14:textId="77777777" w:rsidR="00AB529E" w:rsidRPr="005F25E6" w:rsidRDefault="00AB529E" w:rsidP="006C022C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3A545C49" w14:textId="77777777" w:rsidR="00AB529E" w:rsidRPr="005F25E6" w:rsidRDefault="00AB529E" w:rsidP="00E617CA">
            <w:pPr>
              <w:numPr>
                <w:ilvl w:val="0"/>
                <w:numId w:val="173"/>
              </w:numPr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>Call  mVMeasurement_Put((TUSIGN16)MVM_IDX_steamType,(TINT16)WHOLE_OBJECT,&amp;steamType);</w:t>
            </w:r>
          </w:p>
          <w:p w14:paraId="51652533" w14:textId="77777777" w:rsidR="00AB529E" w:rsidRPr="005F25E6" w:rsidRDefault="00AB529E" w:rsidP="006C022C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3050F6B6" w14:textId="77777777" w:rsidR="00AB529E" w:rsidRPr="005F25E6" w:rsidRDefault="00AB529E" w:rsidP="00E617CA">
            <w:pPr>
              <w:numPr>
                <w:ilvl w:val="0"/>
                <w:numId w:val="173"/>
              </w:numPr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>Call coordinator_Put((TUSIGN16)CDT_IDX_actualDensitySelection,(TINT16)WHOLE_OBJECT,&amp;densitySelection);</w:t>
            </w:r>
          </w:p>
          <w:p w14:paraId="2D156E26" w14:textId="77777777" w:rsidR="00251A85" w:rsidRPr="005F25E6" w:rsidRDefault="00251A85" w:rsidP="00251A85">
            <w:pPr>
              <w:pStyle w:val="ListParagraph"/>
              <w:rPr>
                <w:color w:val="000000" w:themeColor="text1"/>
                <w:highlight w:val="yellow"/>
                <w:lang w:eastAsia="zh-CN"/>
              </w:rPr>
            </w:pPr>
          </w:p>
          <w:p w14:paraId="2A2F6CF7" w14:textId="77777777" w:rsidR="00251A85" w:rsidRPr="005F25E6" w:rsidRDefault="00251A85" w:rsidP="00251A85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78740C4E" w14:textId="77777777" w:rsidR="00AB529E" w:rsidRPr="005F25E6" w:rsidRDefault="00251A85" w:rsidP="00E617CA">
            <w:pPr>
              <w:numPr>
                <w:ilvl w:val="0"/>
                <w:numId w:val="173"/>
              </w:numPr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>Call  mVMeasurement_Put((TUSIGN16)MVM_IDX_steamType,(TINT16)WHOLE_OBJECT,&amp;steamType);</w:t>
            </w:r>
          </w:p>
          <w:p w14:paraId="1708FE9B" w14:textId="77777777" w:rsidR="00AB529E" w:rsidRPr="005F25E6" w:rsidRDefault="00AB529E" w:rsidP="006C022C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 xml:space="preserve">  </w:t>
            </w:r>
          </w:p>
          <w:p w14:paraId="4F1C33EF" w14:textId="77777777" w:rsidR="00E617CA" w:rsidRPr="005F25E6" w:rsidRDefault="00E617CA" w:rsidP="00E617CA">
            <w:pPr>
              <w:numPr>
                <w:ilvl w:val="0"/>
                <w:numId w:val="173"/>
              </w:numPr>
              <w:rPr>
                <w:highlight w:val="yellow"/>
                <w:lang w:eastAsia="zh-CN"/>
              </w:rPr>
            </w:pPr>
            <w:r w:rsidRPr="005F25E6">
              <w:rPr>
                <w:highlight w:val="yellow"/>
                <w:lang w:eastAsia="zh-CN"/>
              </w:rPr>
              <w:t xml:space="preserve">Call  </w:t>
            </w:r>
          </w:p>
          <w:p w14:paraId="08013770" w14:textId="77777777" w:rsidR="00E617CA" w:rsidRPr="005F25E6" w:rsidRDefault="00E617CA" w:rsidP="00E617CA">
            <w:pPr>
              <w:ind w:firstLineChars="200" w:firstLine="400"/>
              <w:rPr>
                <w:highlight w:val="yellow"/>
                <w:lang w:eastAsia="zh-CN"/>
              </w:rPr>
            </w:pPr>
            <w:r w:rsidRPr="005F25E6">
              <w:rPr>
                <w:highlight w:val="yellow"/>
                <w:lang w:eastAsia="zh-CN"/>
              </w:rPr>
              <w:t>CalcSteamDensityEXE_MVM(t,p);</w:t>
            </w:r>
          </w:p>
          <w:p w14:paraId="31B86E79" w14:textId="77777777" w:rsidR="00AB529E" w:rsidRPr="005F25E6" w:rsidRDefault="00E617CA" w:rsidP="00E617CA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highlight w:val="yellow"/>
                <w:lang w:eastAsia="zh-CN"/>
              </w:rPr>
              <w:t>CalcSteamHEXE _MVM(p,t,t);</w:t>
            </w:r>
          </w:p>
        </w:tc>
      </w:tr>
      <w:tr w:rsidR="00F27C73" w:rsidRPr="005F25E6" w14:paraId="0313B96F" w14:textId="77777777" w:rsidTr="006C022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52122388" w14:textId="77777777" w:rsidR="00AB529E" w:rsidRPr="005F25E6" w:rsidRDefault="00AB529E" w:rsidP="006C022C">
            <w:pPr>
              <w:rPr>
                <w:color w:val="000000" w:themeColor="text1"/>
                <w:highlight w:val="yellow"/>
                <w:lang w:eastAsia="zh-CN"/>
              </w:rPr>
            </w:pPr>
          </w:p>
        </w:tc>
        <w:tc>
          <w:tcPr>
            <w:tcW w:w="1807" w:type="dxa"/>
          </w:tcPr>
          <w:p w14:paraId="1CEA07E7" w14:textId="77777777" w:rsidR="00AB529E" w:rsidRPr="005F25E6" w:rsidRDefault="00AB529E" w:rsidP="006C022C">
            <w:pPr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rFonts w:hint="eastAsia"/>
                <w:color w:val="000000" w:themeColor="text1"/>
                <w:highlight w:val="yellow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593DE72F" w14:textId="77777777" w:rsidR="00AB529E" w:rsidRPr="005F25E6" w:rsidRDefault="00251A85" w:rsidP="006C022C">
            <w:pPr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>HW 2689.</w:t>
            </w:r>
            <w:r w:rsidR="000D1566" w:rsidRPr="005F25E6">
              <w:rPr>
                <w:highlight w:val="yellow"/>
              </w:rPr>
              <w:t xml:space="preserve"> </w:t>
            </w:r>
            <w:r w:rsidR="000D1566" w:rsidRPr="005F25E6">
              <w:rPr>
                <w:color w:val="000000" w:themeColor="text1"/>
                <w:highlight w:val="yellow"/>
                <w:lang w:eastAsia="zh-CN"/>
              </w:rPr>
              <w:t>88944</w:t>
            </w:r>
          </w:p>
          <w:p w14:paraId="36DACDBE" w14:textId="77777777" w:rsidR="00251A85" w:rsidRPr="005F25E6" w:rsidRDefault="00251A85" w:rsidP="006C022C">
            <w:pPr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 xml:space="preserve">HC </w:t>
            </w:r>
            <w:r w:rsidR="000D1566" w:rsidRPr="005F25E6">
              <w:rPr>
                <w:color w:val="000000" w:themeColor="text1"/>
                <w:highlight w:val="yellow"/>
                <w:lang w:eastAsia="zh-CN"/>
              </w:rPr>
              <w:t>0</w:t>
            </w:r>
          </w:p>
        </w:tc>
      </w:tr>
      <w:tr w:rsidR="00F27C73" w:rsidRPr="005F25E6" w14:paraId="61872CA5" w14:textId="77777777" w:rsidTr="00E617C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26BD8EC6" w14:textId="77777777" w:rsidR="00AB529E" w:rsidRPr="005F25E6" w:rsidRDefault="00AB529E" w:rsidP="006C022C">
            <w:pPr>
              <w:rPr>
                <w:color w:val="000000" w:themeColor="text1"/>
                <w:highlight w:val="yellow"/>
                <w:lang w:eastAsia="zh-CN"/>
              </w:rPr>
            </w:pPr>
          </w:p>
        </w:tc>
        <w:tc>
          <w:tcPr>
            <w:tcW w:w="1807" w:type="dxa"/>
          </w:tcPr>
          <w:p w14:paraId="511B054B" w14:textId="77777777" w:rsidR="00AB529E" w:rsidRPr="005F25E6" w:rsidRDefault="00AB529E" w:rsidP="006C022C">
            <w:pPr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rFonts w:hint="eastAsia"/>
                <w:color w:val="000000" w:themeColor="text1"/>
                <w:highlight w:val="yellow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14A6E40B" w14:textId="77777777" w:rsidR="00AB529E" w:rsidRPr="005F25E6" w:rsidRDefault="00AB529E" w:rsidP="006C022C">
            <w:pPr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>Pass</w:t>
            </w:r>
          </w:p>
        </w:tc>
      </w:tr>
      <w:tr w:rsidR="00E617CA" w:rsidRPr="005F25E6" w14:paraId="2C89866B" w14:textId="77777777" w:rsidTr="00886C2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19C8AE0E" w14:textId="77777777" w:rsidR="00E617CA" w:rsidRPr="005F25E6" w:rsidRDefault="00E617CA" w:rsidP="00E617CA">
            <w:pPr>
              <w:rPr>
                <w:color w:val="FF0000"/>
                <w:highlight w:val="yellow"/>
                <w:lang w:eastAsia="zh-CN"/>
              </w:rPr>
            </w:pPr>
            <w:r w:rsidRPr="005F25E6">
              <w:rPr>
                <w:rFonts w:hint="eastAsia"/>
                <w:color w:val="FF0000"/>
                <w:highlight w:val="yellow"/>
                <w:lang w:eastAsia="zh-CN"/>
              </w:rPr>
              <w:t xml:space="preserve">Test case </w:t>
            </w:r>
            <w:r w:rsidRPr="005F25E6">
              <w:rPr>
                <w:color w:val="FF0000"/>
                <w:highlight w:val="yellow"/>
                <w:lang w:eastAsia="zh-CN"/>
              </w:rPr>
              <w:t>9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42CA0915" w14:textId="77777777" w:rsidR="00E617CA" w:rsidRPr="005F25E6" w:rsidRDefault="00E617CA" w:rsidP="00886C24">
            <w:pPr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rFonts w:hint="eastAsia"/>
                <w:color w:val="000000" w:themeColor="text1"/>
                <w:highlight w:val="yellow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5BCB34BB" w14:textId="77777777" w:rsidR="00E617CA" w:rsidRPr="005F25E6" w:rsidRDefault="00E617CA" w:rsidP="00E617CA">
            <w:pPr>
              <w:numPr>
                <w:ilvl w:val="0"/>
                <w:numId w:val="199"/>
              </w:numPr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>Set the Precondition  parameter as following</w:t>
            </w:r>
          </w:p>
          <w:p w14:paraId="1DB2DC6D" w14:textId="77777777" w:rsidR="00E617CA" w:rsidRPr="005F25E6" w:rsidRDefault="00E617CA" w:rsidP="00886C24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 xml:space="preserve">  p = </w:t>
            </w:r>
            <w:r w:rsidR="00E26420" w:rsidRPr="005F25E6">
              <w:rPr>
                <w:color w:val="000000" w:themeColor="text1"/>
                <w:highlight w:val="yellow"/>
                <w:lang w:eastAsia="zh-CN"/>
              </w:rPr>
              <w:t>3000</w:t>
            </w:r>
            <w:r w:rsidRPr="005F25E6">
              <w:rPr>
                <w:color w:val="000000" w:themeColor="text1"/>
                <w:highlight w:val="yellow"/>
                <w:lang w:eastAsia="zh-CN"/>
              </w:rPr>
              <w:t>;</w:t>
            </w:r>
          </w:p>
          <w:p w14:paraId="71BF0A0D" w14:textId="77777777" w:rsidR="00E617CA" w:rsidRPr="005F25E6" w:rsidRDefault="00E617CA" w:rsidP="00886C24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 xml:space="preserve">  t =</w:t>
            </w:r>
            <w:r w:rsidR="00E26420" w:rsidRPr="005F25E6">
              <w:rPr>
                <w:color w:val="000000" w:themeColor="text1"/>
                <w:highlight w:val="yellow"/>
                <w:lang w:eastAsia="zh-CN"/>
              </w:rPr>
              <w:t>233.858445</w:t>
            </w:r>
            <w:r w:rsidRPr="005F25E6">
              <w:rPr>
                <w:color w:val="000000" w:themeColor="text1"/>
                <w:highlight w:val="yellow"/>
                <w:lang w:eastAsia="zh-CN"/>
              </w:rPr>
              <w:t>;</w:t>
            </w:r>
          </w:p>
          <w:p w14:paraId="48F1875D" w14:textId="77777777" w:rsidR="00E617CA" w:rsidRPr="005F25E6" w:rsidRDefault="00E617CA" w:rsidP="00886C24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74E2D153" w14:textId="77777777" w:rsidR="00E617CA" w:rsidRPr="005F25E6" w:rsidRDefault="00E617CA" w:rsidP="00886C24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 xml:space="preserve">  steamType =  MVM_STEAMTYPE_SATURATED;</w:t>
            </w:r>
          </w:p>
          <w:p w14:paraId="3C85557D" w14:textId="77777777" w:rsidR="00E617CA" w:rsidRPr="005F25E6" w:rsidRDefault="00E617CA" w:rsidP="00886C24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 xml:space="preserve">  densitySelection = CDT_CALCULATION_FROM_P;</w:t>
            </w:r>
          </w:p>
          <w:p w14:paraId="622D6B75" w14:textId="77777777" w:rsidR="00E617CA" w:rsidRPr="005F25E6" w:rsidRDefault="00E617CA" w:rsidP="00886C24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 xml:space="preserve">  steamPwrrFR = MVM_FWD_ONLY;</w:t>
            </w:r>
          </w:p>
          <w:p w14:paraId="0380598C" w14:textId="77777777" w:rsidR="00E617CA" w:rsidRPr="005F25E6" w:rsidRDefault="00E617CA" w:rsidP="00886C24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6DF814DE" w14:textId="77777777" w:rsidR="00E617CA" w:rsidRPr="005F25E6" w:rsidRDefault="00E617CA" w:rsidP="00E617CA">
            <w:pPr>
              <w:numPr>
                <w:ilvl w:val="0"/>
                <w:numId w:val="199"/>
              </w:numPr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>Call  mVMeasurement_Put((TUSIGN16)MVM_IDX_steamType,(TINT16)WHOLE_OBJECT,&amp;steamType);</w:t>
            </w:r>
          </w:p>
          <w:p w14:paraId="61456DA6" w14:textId="77777777" w:rsidR="00E617CA" w:rsidRPr="005F25E6" w:rsidRDefault="00E617CA" w:rsidP="00886C24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3F8C73D0" w14:textId="77777777" w:rsidR="00E617CA" w:rsidRPr="005F25E6" w:rsidRDefault="00E617CA" w:rsidP="00E617CA">
            <w:pPr>
              <w:numPr>
                <w:ilvl w:val="0"/>
                <w:numId w:val="199"/>
              </w:numPr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>Call coordinator_Put((TUSIGN16)CDT_IDX_actualDensitySelection,(TINT16)WHOLE_OBJECT,&amp;densitySelection);</w:t>
            </w:r>
          </w:p>
          <w:p w14:paraId="0A43CBBB" w14:textId="77777777" w:rsidR="00E617CA" w:rsidRPr="005F25E6" w:rsidRDefault="00E617CA" w:rsidP="00886C24">
            <w:pPr>
              <w:pStyle w:val="ListParagraph"/>
              <w:rPr>
                <w:color w:val="000000" w:themeColor="text1"/>
                <w:highlight w:val="yellow"/>
                <w:lang w:eastAsia="zh-CN"/>
              </w:rPr>
            </w:pPr>
          </w:p>
          <w:p w14:paraId="65EB7E40" w14:textId="77777777" w:rsidR="00E617CA" w:rsidRPr="005F25E6" w:rsidRDefault="00E617CA" w:rsidP="00886C24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16575BBB" w14:textId="77777777" w:rsidR="00E617CA" w:rsidRPr="005F25E6" w:rsidRDefault="00E617CA" w:rsidP="00E617CA">
            <w:pPr>
              <w:numPr>
                <w:ilvl w:val="0"/>
                <w:numId w:val="199"/>
              </w:numPr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>Call  mVMeasurement_Put((TUSIGN16)MVM_IDX_steamType,(TINT16)WHOLE_OBJECT,&amp;steamType);</w:t>
            </w:r>
          </w:p>
          <w:p w14:paraId="3066DFCA" w14:textId="77777777" w:rsidR="00E617CA" w:rsidRPr="005F25E6" w:rsidRDefault="00E617CA" w:rsidP="00886C24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 xml:space="preserve">  </w:t>
            </w:r>
          </w:p>
          <w:p w14:paraId="75A40D77" w14:textId="77777777" w:rsidR="00E617CA" w:rsidRPr="005F25E6" w:rsidRDefault="00E617CA" w:rsidP="00E617CA">
            <w:pPr>
              <w:numPr>
                <w:ilvl w:val="0"/>
                <w:numId w:val="199"/>
              </w:numPr>
              <w:rPr>
                <w:highlight w:val="yellow"/>
                <w:lang w:eastAsia="zh-CN"/>
              </w:rPr>
            </w:pPr>
            <w:r w:rsidRPr="005F25E6">
              <w:rPr>
                <w:highlight w:val="yellow"/>
                <w:lang w:eastAsia="zh-CN"/>
              </w:rPr>
              <w:t xml:space="preserve">Call  </w:t>
            </w:r>
          </w:p>
          <w:p w14:paraId="31A57A34" w14:textId="77777777" w:rsidR="00E617CA" w:rsidRPr="005F25E6" w:rsidRDefault="00E617CA" w:rsidP="00886C24">
            <w:pPr>
              <w:ind w:firstLineChars="200" w:firstLine="400"/>
              <w:rPr>
                <w:highlight w:val="yellow"/>
                <w:lang w:eastAsia="zh-CN"/>
              </w:rPr>
            </w:pPr>
            <w:r w:rsidRPr="005F25E6">
              <w:rPr>
                <w:highlight w:val="yellow"/>
                <w:lang w:eastAsia="zh-CN"/>
              </w:rPr>
              <w:t>CalcSteamDensityEXE_MVM(t,p);</w:t>
            </w:r>
          </w:p>
          <w:p w14:paraId="344DECFD" w14:textId="77777777" w:rsidR="00E617CA" w:rsidRPr="005F25E6" w:rsidRDefault="00E617CA" w:rsidP="00886C24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highlight w:val="yellow"/>
                <w:lang w:eastAsia="zh-CN"/>
              </w:rPr>
              <w:t>CalcSteamHEXE _MVM(p,t,t);</w:t>
            </w:r>
          </w:p>
        </w:tc>
      </w:tr>
      <w:tr w:rsidR="00E617CA" w:rsidRPr="005F25E6" w14:paraId="52857C6D" w14:textId="77777777" w:rsidTr="00886C2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32F68EEA" w14:textId="77777777" w:rsidR="00E617CA" w:rsidRPr="005F25E6" w:rsidRDefault="00E617CA" w:rsidP="00886C24">
            <w:pPr>
              <w:rPr>
                <w:color w:val="000000" w:themeColor="text1"/>
                <w:highlight w:val="yellow"/>
                <w:lang w:eastAsia="zh-CN"/>
              </w:rPr>
            </w:pPr>
          </w:p>
        </w:tc>
        <w:tc>
          <w:tcPr>
            <w:tcW w:w="1807" w:type="dxa"/>
          </w:tcPr>
          <w:p w14:paraId="37D56AE5" w14:textId="77777777" w:rsidR="00E617CA" w:rsidRPr="005F25E6" w:rsidRDefault="00E617CA" w:rsidP="00886C24">
            <w:pPr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rFonts w:hint="eastAsia"/>
                <w:color w:val="000000" w:themeColor="text1"/>
                <w:highlight w:val="yellow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11729C66" w14:textId="77777777" w:rsidR="00E617CA" w:rsidRPr="005F25E6" w:rsidRDefault="00E617CA" w:rsidP="00886C24">
            <w:pPr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 xml:space="preserve">HW </w:t>
            </w:r>
            <w:r w:rsidR="00E26420" w:rsidRPr="005F25E6">
              <w:rPr>
                <w:color w:val="000000" w:themeColor="text1"/>
                <w:highlight w:val="yellow"/>
                <w:lang w:eastAsia="zh-CN"/>
              </w:rPr>
              <w:t>2803</w:t>
            </w:r>
            <w:r w:rsidRPr="005F25E6">
              <w:rPr>
                <w:color w:val="000000" w:themeColor="text1"/>
                <w:highlight w:val="yellow"/>
                <w:lang w:eastAsia="zh-CN"/>
              </w:rPr>
              <w:t>.</w:t>
            </w:r>
            <w:r w:rsidR="00DC4A18" w:rsidRPr="005F25E6">
              <w:rPr>
                <w:color w:val="000000" w:themeColor="text1"/>
                <w:highlight w:val="yellow"/>
                <w:lang w:eastAsia="zh-CN"/>
              </w:rPr>
              <w:t>26474</w:t>
            </w:r>
          </w:p>
          <w:p w14:paraId="74E6BA49" w14:textId="77777777" w:rsidR="00E617CA" w:rsidRPr="005F25E6" w:rsidRDefault="00E26420" w:rsidP="00886C24">
            <w:pPr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 xml:space="preserve">HC </w:t>
            </w:r>
            <w:r w:rsidR="00BB2E4F" w:rsidRPr="005F25E6">
              <w:rPr>
                <w:color w:val="000000" w:themeColor="text1"/>
                <w:highlight w:val="yellow"/>
                <w:lang w:eastAsia="zh-CN"/>
              </w:rPr>
              <w:t>0</w:t>
            </w:r>
          </w:p>
        </w:tc>
      </w:tr>
      <w:tr w:rsidR="00E617CA" w:rsidRPr="005F25E6" w14:paraId="19121BF1" w14:textId="77777777" w:rsidTr="00886C2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66034FD1" w14:textId="77777777" w:rsidR="00E617CA" w:rsidRPr="005F25E6" w:rsidRDefault="00E617CA" w:rsidP="00886C24">
            <w:pPr>
              <w:rPr>
                <w:color w:val="000000" w:themeColor="text1"/>
                <w:highlight w:val="yellow"/>
                <w:lang w:eastAsia="zh-CN"/>
              </w:rPr>
            </w:pPr>
          </w:p>
        </w:tc>
        <w:tc>
          <w:tcPr>
            <w:tcW w:w="1807" w:type="dxa"/>
          </w:tcPr>
          <w:p w14:paraId="2819E62F" w14:textId="77777777" w:rsidR="00E617CA" w:rsidRPr="005F25E6" w:rsidRDefault="00E617CA" w:rsidP="00886C24">
            <w:pPr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rFonts w:hint="eastAsia"/>
                <w:color w:val="000000" w:themeColor="text1"/>
                <w:highlight w:val="yellow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04A06A13" w14:textId="77777777" w:rsidR="00E617CA" w:rsidRPr="005F25E6" w:rsidRDefault="00E617CA" w:rsidP="00886C24">
            <w:pPr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>Pass</w:t>
            </w:r>
          </w:p>
        </w:tc>
      </w:tr>
      <w:tr w:rsidR="00E617CA" w:rsidRPr="005F25E6" w14:paraId="0B3F27C7" w14:textId="77777777" w:rsidTr="00886C2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66C6B980" w14:textId="77777777" w:rsidR="00E617CA" w:rsidRPr="005F25E6" w:rsidRDefault="00E617CA" w:rsidP="00886C24">
            <w:pPr>
              <w:rPr>
                <w:color w:val="FF0000"/>
                <w:highlight w:val="yellow"/>
                <w:lang w:eastAsia="zh-CN"/>
              </w:rPr>
            </w:pPr>
            <w:r w:rsidRPr="005F25E6">
              <w:rPr>
                <w:rFonts w:hint="eastAsia"/>
                <w:color w:val="FF0000"/>
                <w:highlight w:val="yellow"/>
                <w:lang w:eastAsia="zh-CN"/>
              </w:rPr>
              <w:t xml:space="preserve">Test case </w:t>
            </w:r>
            <w:r w:rsidRPr="005F25E6">
              <w:rPr>
                <w:color w:val="FF0000"/>
                <w:highlight w:val="yellow"/>
                <w:lang w:eastAsia="zh-CN"/>
              </w:rPr>
              <w:t>10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70C7523E" w14:textId="77777777" w:rsidR="00E617CA" w:rsidRPr="005F25E6" w:rsidRDefault="00E617CA" w:rsidP="00886C24">
            <w:pPr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rFonts w:hint="eastAsia"/>
                <w:color w:val="000000" w:themeColor="text1"/>
                <w:highlight w:val="yellow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29AB0032" w14:textId="77777777" w:rsidR="00E617CA" w:rsidRPr="005F25E6" w:rsidRDefault="00E617CA" w:rsidP="00E617CA">
            <w:pPr>
              <w:numPr>
                <w:ilvl w:val="0"/>
                <w:numId w:val="200"/>
              </w:numPr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>Set the Precondition  parameter as following</w:t>
            </w:r>
          </w:p>
          <w:p w14:paraId="203358C1" w14:textId="77777777" w:rsidR="00E617CA" w:rsidRPr="005F25E6" w:rsidRDefault="00E617CA" w:rsidP="00886C24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 xml:space="preserve">  p = </w:t>
            </w:r>
            <w:r w:rsidR="00E26420" w:rsidRPr="005F25E6">
              <w:rPr>
                <w:color w:val="000000" w:themeColor="text1"/>
                <w:highlight w:val="yellow"/>
                <w:lang w:eastAsia="zh-CN"/>
              </w:rPr>
              <w:t>3000</w:t>
            </w:r>
            <w:r w:rsidRPr="005F25E6">
              <w:rPr>
                <w:color w:val="000000" w:themeColor="text1"/>
                <w:highlight w:val="yellow"/>
                <w:lang w:eastAsia="zh-CN"/>
              </w:rPr>
              <w:t>;</w:t>
            </w:r>
          </w:p>
          <w:p w14:paraId="6CE0AEBD" w14:textId="77777777" w:rsidR="00E617CA" w:rsidRPr="005F25E6" w:rsidRDefault="00E617CA" w:rsidP="00886C24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 xml:space="preserve">  t = </w:t>
            </w:r>
            <w:r w:rsidR="00E26420" w:rsidRPr="005F25E6">
              <w:rPr>
                <w:color w:val="000000" w:themeColor="text1"/>
                <w:highlight w:val="yellow"/>
                <w:lang w:eastAsia="zh-CN"/>
              </w:rPr>
              <w:t>233</w:t>
            </w:r>
            <w:r w:rsidRPr="005F25E6">
              <w:rPr>
                <w:color w:val="000000" w:themeColor="text1"/>
                <w:highlight w:val="yellow"/>
                <w:lang w:eastAsia="zh-CN"/>
              </w:rPr>
              <w:t>.</w:t>
            </w:r>
            <w:r w:rsidR="00E26420" w:rsidRPr="005F25E6">
              <w:rPr>
                <w:highlight w:val="yellow"/>
              </w:rPr>
              <w:t xml:space="preserve"> </w:t>
            </w:r>
            <w:r w:rsidR="00E26420" w:rsidRPr="005F25E6">
              <w:rPr>
                <w:color w:val="000000" w:themeColor="text1"/>
                <w:highlight w:val="yellow"/>
                <w:lang w:eastAsia="zh-CN"/>
              </w:rPr>
              <w:t>868445</w:t>
            </w:r>
            <w:r w:rsidRPr="005F25E6">
              <w:rPr>
                <w:color w:val="000000" w:themeColor="text1"/>
                <w:highlight w:val="yellow"/>
                <w:lang w:eastAsia="zh-CN"/>
              </w:rPr>
              <w:t>;</w:t>
            </w:r>
          </w:p>
          <w:p w14:paraId="029C8592" w14:textId="77777777" w:rsidR="00E617CA" w:rsidRPr="005F25E6" w:rsidRDefault="00E617CA" w:rsidP="00886C24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49BCDDB9" w14:textId="77777777" w:rsidR="00E617CA" w:rsidRPr="005F25E6" w:rsidRDefault="00E617CA" w:rsidP="00886C24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 xml:space="preserve">  steamType =  MVM_STEAMTYPE_</w:t>
            </w:r>
            <w:r w:rsidR="00E26420" w:rsidRPr="005F25E6">
              <w:rPr>
                <w:color w:val="000000" w:themeColor="text1"/>
                <w:highlight w:val="yellow"/>
                <w:lang w:eastAsia="zh-CN"/>
              </w:rPr>
              <w:t>WATER</w:t>
            </w:r>
            <w:r w:rsidRPr="005F25E6">
              <w:rPr>
                <w:color w:val="000000" w:themeColor="text1"/>
                <w:highlight w:val="yellow"/>
                <w:lang w:eastAsia="zh-CN"/>
              </w:rPr>
              <w:t>;</w:t>
            </w:r>
          </w:p>
          <w:p w14:paraId="6D92D813" w14:textId="77777777" w:rsidR="00E617CA" w:rsidRPr="005F25E6" w:rsidRDefault="00E617CA" w:rsidP="00886C24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 xml:space="preserve">  densitySelection = CDT_CALCULATION_FROM_</w:t>
            </w:r>
            <w:r w:rsidR="007B3C8C" w:rsidRPr="005F25E6">
              <w:rPr>
                <w:color w:val="000000" w:themeColor="text1"/>
                <w:highlight w:val="yellow"/>
                <w:lang w:eastAsia="zh-CN"/>
              </w:rPr>
              <w:t>T</w:t>
            </w:r>
            <w:r w:rsidRPr="005F25E6">
              <w:rPr>
                <w:color w:val="000000" w:themeColor="text1"/>
                <w:highlight w:val="yellow"/>
                <w:lang w:eastAsia="zh-CN"/>
              </w:rPr>
              <w:t>P;</w:t>
            </w:r>
          </w:p>
          <w:p w14:paraId="357847E4" w14:textId="77777777" w:rsidR="00E617CA" w:rsidRPr="005F25E6" w:rsidRDefault="00E617CA" w:rsidP="00886C24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 xml:space="preserve">  steamPwrrFR = </w:t>
            </w:r>
            <w:r w:rsidR="007B3C8C" w:rsidRPr="005F25E6">
              <w:rPr>
                <w:color w:val="000000" w:themeColor="text1"/>
                <w:highlight w:val="yellow"/>
                <w:lang w:eastAsia="zh-CN"/>
              </w:rPr>
              <w:t>MVM_FWD_REV</w:t>
            </w:r>
            <w:r w:rsidRPr="005F25E6">
              <w:rPr>
                <w:color w:val="000000" w:themeColor="text1"/>
                <w:highlight w:val="yellow"/>
                <w:lang w:eastAsia="zh-CN"/>
              </w:rPr>
              <w:t>;</w:t>
            </w:r>
          </w:p>
          <w:p w14:paraId="626ABA63" w14:textId="77777777" w:rsidR="00E617CA" w:rsidRPr="005F25E6" w:rsidRDefault="00E617CA" w:rsidP="00886C24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337D4986" w14:textId="77777777" w:rsidR="00E617CA" w:rsidRPr="005F25E6" w:rsidRDefault="00E617CA" w:rsidP="00E617CA">
            <w:pPr>
              <w:numPr>
                <w:ilvl w:val="0"/>
                <w:numId w:val="200"/>
              </w:numPr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>Call  mVMeasurement_Put((TUSIGN16)MVM_IDX_steamType,(TINT16)WHOLE_OBJECT,&amp;steamType);</w:t>
            </w:r>
          </w:p>
          <w:p w14:paraId="687A602F" w14:textId="77777777" w:rsidR="00E617CA" w:rsidRPr="005F25E6" w:rsidRDefault="00E617CA" w:rsidP="00886C24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39C8E85B" w14:textId="77777777" w:rsidR="00E617CA" w:rsidRPr="005F25E6" w:rsidRDefault="00E617CA" w:rsidP="00E617CA">
            <w:pPr>
              <w:numPr>
                <w:ilvl w:val="0"/>
                <w:numId w:val="200"/>
              </w:numPr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>Call coordinator_Put((TUSIGN16)CDT_IDX_actualDensitySelection,(TINT16)WHOLE_OBJECT,&amp;densitySelection);</w:t>
            </w:r>
          </w:p>
          <w:p w14:paraId="6B86B982" w14:textId="77777777" w:rsidR="00E617CA" w:rsidRPr="005F25E6" w:rsidRDefault="00E617CA" w:rsidP="00886C24">
            <w:pPr>
              <w:pStyle w:val="ListParagraph"/>
              <w:rPr>
                <w:color w:val="000000" w:themeColor="text1"/>
                <w:highlight w:val="yellow"/>
                <w:lang w:eastAsia="zh-CN"/>
              </w:rPr>
            </w:pPr>
          </w:p>
          <w:p w14:paraId="2A8790E3" w14:textId="77777777" w:rsidR="00E617CA" w:rsidRPr="005F25E6" w:rsidRDefault="00E617CA" w:rsidP="00886C24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2DCE143B" w14:textId="77777777" w:rsidR="00E617CA" w:rsidRPr="005F25E6" w:rsidRDefault="00E617CA" w:rsidP="00E617CA">
            <w:pPr>
              <w:numPr>
                <w:ilvl w:val="0"/>
                <w:numId w:val="200"/>
              </w:numPr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lastRenderedPageBreak/>
              <w:t>Call  mVMeasurement_Put((TUSIGN16)MVM_IDX_steamType,(TINT16)WHOLE_OBJECT,&amp;steamType);</w:t>
            </w:r>
          </w:p>
          <w:p w14:paraId="55EAE503" w14:textId="77777777" w:rsidR="00E617CA" w:rsidRPr="005F25E6" w:rsidRDefault="00E617CA" w:rsidP="00886C24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 xml:space="preserve">  </w:t>
            </w:r>
          </w:p>
          <w:p w14:paraId="2F608C2B" w14:textId="77777777" w:rsidR="00E617CA" w:rsidRPr="005F25E6" w:rsidRDefault="00E617CA" w:rsidP="00E617CA">
            <w:pPr>
              <w:numPr>
                <w:ilvl w:val="0"/>
                <w:numId w:val="200"/>
              </w:numPr>
              <w:rPr>
                <w:highlight w:val="yellow"/>
                <w:lang w:eastAsia="zh-CN"/>
              </w:rPr>
            </w:pPr>
            <w:r w:rsidRPr="005F25E6">
              <w:rPr>
                <w:highlight w:val="yellow"/>
                <w:lang w:eastAsia="zh-CN"/>
              </w:rPr>
              <w:t xml:space="preserve">Call  </w:t>
            </w:r>
          </w:p>
          <w:p w14:paraId="25EE0C90" w14:textId="77777777" w:rsidR="00E617CA" w:rsidRPr="005F25E6" w:rsidRDefault="00E617CA" w:rsidP="00886C24">
            <w:pPr>
              <w:ind w:firstLineChars="200" w:firstLine="400"/>
              <w:rPr>
                <w:highlight w:val="yellow"/>
                <w:lang w:eastAsia="zh-CN"/>
              </w:rPr>
            </w:pPr>
            <w:r w:rsidRPr="005F25E6">
              <w:rPr>
                <w:highlight w:val="yellow"/>
                <w:lang w:eastAsia="zh-CN"/>
              </w:rPr>
              <w:t>CalcSteamDensityEXE_MVM(t,p);</w:t>
            </w:r>
          </w:p>
          <w:p w14:paraId="3864B9F8" w14:textId="77777777" w:rsidR="00E617CA" w:rsidRPr="005F25E6" w:rsidRDefault="00E617CA" w:rsidP="00886C24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highlight w:val="yellow"/>
                <w:lang w:eastAsia="zh-CN"/>
              </w:rPr>
              <w:t>CalcSteamHEXE _MVM(p,t,t);</w:t>
            </w:r>
          </w:p>
        </w:tc>
      </w:tr>
      <w:tr w:rsidR="00E617CA" w:rsidRPr="005F25E6" w14:paraId="52AB54B1" w14:textId="77777777" w:rsidTr="00886C2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10E5B81D" w14:textId="77777777" w:rsidR="00E617CA" w:rsidRPr="005F25E6" w:rsidRDefault="00E617CA" w:rsidP="00886C24">
            <w:pPr>
              <w:rPr>
                <w:color w:val="000000" w:themeColor="text1"/>
                <w:highlight w:val="yellow"/>
                <w:lang w:eastAsia="zh-CN"/>
              </w:rPr>
            </w:pPr>
          </w:p>
        </w:tc>
        <w:tc>
          <w:tcPr>
            <w:tcW w:w="1807" w:type="dxa"/>
          </w:tcPr>
          <w:p w14:paraId="57D4FA90" w14:textId="77777777" w:rsidR="00E617CA" w:rsidRPr="005F25E6" w:rsidRDefault="00E617CA" w:rsidP="00886C24">
            <w:pPr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rFonts w:hint="eastAsia"/>
                <w:color w:val="000000" w:themeColor="text1"/>
                <w:highlight w:val="yellow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209D51D6" w14:textId="77777777" w:rsidR="00E617CA" w:rsidRPr="005F25E6" w:rsidRDefault="00E617CA" w:rsidP="00886C24">
            <w:pPr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>HW</w:t>
            </w:r>
            <w:r w:rsidR="007B3C8C" w:rsidRPr="005F25E6">
              <w:rPr>
                <w:color w:val="000000" w:themeColor="text1"/>
                <w:highlight w:val="yellow"/>
                <w:lang w:eastAsia="zh-CN"/>
              </w:rPr>
              <w:t>1008.37136</w:t>
            </w:r>
          </w:p>
          <w:p w14:paraId="4E594B51" w14:textId="77777777" w:rsidR="00E617CA" w:rsidRPr="005F25E6" w:rsidRDefault="00E617CA" w:rsidP="00886C24">
            <w:pPr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 xml:space="preserve">HC </w:t>
            </w:r>
            <w:r w:rsidR="007B3C8C" w:rsidRPr="005F25E6">
              <w:rPr>
                <w:color w:val="000000" w:themeColor="text1"/>
                <w:highlight w:val="yellow"/>
                <w:lang w:eastAsia="zh-CN"/>
              </w:rPr>
              <w:t>1008.37136</w:t>
            </w:r>
          </w:p>
        </w:tc>
      </w:tr>
      <w:tr w:rsidR="00E617CA" w:rsidRPr="005F25E6" w14:paraId="7EB22081" w14:textId="77777777" w:rsidTr="00886C2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11DCE438" w14:textId="77777777" w:rsidR="00E617CA" w:rsidRPr="005F25E6" w:rsidRDefault="00E617CA" w:rsidP="00886C24">
            <w:pPr>
              <w:rPr>
                <w:color w:val="000000" w:themeColor="text1"/>
                <w:highlight w:val="yellow"/>
                <w:lang w:eastAsia="zh-CN"/>
              </w:rPr>
            </w:pPr>
          </w:p>
        </w:tc>
        <w:tc>
          <w:tcPr>
            <w:tcW w:w="1807" w:type="dxa"/>
          </w:tcPr>
          <w:p w14:paraId="622BEA9E" w14:textId="77777777" w:rsidR="00E617CA" w:rsidRPr="005F25E6" w:rsidRDefault="00E617CA" w:rsidP="00886C24">
            <w:pPr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rFonts w:hint="eastAsia"/>
                <w:color w:val="000000" w:themeColor="text1"/>
                <w:highlight w:val="yellow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49D4AB08" w14:textId="77777777" w:rsidR="00E617CA" w:rsidRPr="005F25E6" w:rsidRDefault="00E617CA" w:rsidP="00886C24">
            <w:pPr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>Pass</w:t>
            </w:r>
          </w:p>
        </w:tc>
      </w:tr>
      <w:tr w:rsidR="007B3C8C" w:rsidRPr="005F25E6" w14:paraId="43E6F52D" w14:textId="77777777" w:rsidTr="00886C2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1295E376" w14:textId="77777777" w:rsidR="007B3C8C" w:rsidRPr="005F25E6" w:rsidRDefault="007B3C8C" w:rsidP="00886C24">
            <w:pPr>
              <w:rPr>
                <w:color w:val="FF0000"/>
                <w:highlight w:val="yellow"/>
                <w:lang w:eastAsia="zh-CN"/>
              </w:rPr>
            </w:pPr>
            <w:r w:rsidRPr="005F25E6">
              <w:rPr>
                <w:rFonts w:hint="eastAsia"/>
                <w:color w:val="FF0000"/>
                <w:highlight w:val="yellow"/>
                <w:lang w:eastAsia="zh-CN"/>
              </w:rPr>
              <w:t xml:space="preserve">Test case </w:t>
            </w:r>
            <w:r w:rsidRPr="005F25E6">
              <w:rPr>
                <w:color w:val="FF0000"/>
                <w:highlight w:val="yellow"/>
                <w:lang w:eastAsia="zh-CN"/>
              </w:rPr>
              <w:t>11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1B43DD3E" w14:textId="77777777" w:rsidR="007B3C8C" w:rsidRPr="005F25E6" w:rsidRDefault="007B3C8C" w:rsidP="00886C24">
            <w:pPr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rFonts w:hint="eastAsia"/>
                <w:color w:val="000000" w:themeColor="text1"/>
                <w:highlight w:val="yellow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158B4FEB" w14:textId="77777777" w:rsidR="007B3C8C" w:rsidRPr="005F25E6" w:rsidRDefault="007B3C8C" w:rsidP="00BE08D0">
            <w:pPr>
              <w:numPr>
                <w:ilvl w:val="0"/>
                <w:numId w:val="201"/>
              </w:numPr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>Set the Precondition  parameter as following</w:t>
            </w:r>
          </w:p>
          <w:p w14:paraId="1C85AD49" w14:textId="77777777" w:rsidR="007B3C8C" w:rsidRPr="005F25E6" w:rsidRDefault="007B3C8C" w:rsidP="00886C24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 xml:space="preserve">  p = </w:t>
            </w:r>
            <w:r w:rsidR="002242C7" w:rsidRPr="005F25E6">
              <w:rPr>
                <w:color w:val="000000" w:themeColor="text1"/>
                <w:highlight w:val="yellow"/>
                <w:lang w:eastAsia="zh-CN"/>
              </w:rPr>
              <w:t>3100</w:t>
            </w:r>
            <w:r w:rsidRPr="005F25E6">
              <w:rPr>
                <w:color w:val="000000" w:themeColor="text1"/>
                <w:highlight w:val="yellow"/>
                <w:lang w:eastAsia="zh-CN"/>
              </w:rPr>
              <w:t>;</w:t>
            </w:r>
          </w:p>
          <w:p w14:paraId="4F5584DD" w14:textId="77777777" w:rsidR="007B3C8C" w:rsidRPr="005F25E6" w:rsidRDefault="007B3C8C" w:rsidP="00886C24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 xml:space="preserve">  t = 233.</w:t>
            </w:r>
            <w:r w:rsidRPr="005F25E6">
              <w:rPr>
                <w:highlight w:val="yellow"/>
              </w:rPr>
              <w:t xml:space="preserve"> </w:t>
            </w:r>
            <w:r w:rsidRPr="005F25E6">
              <w:rPr>
                <w:color w:val="000000" w:themeColor="text1"/>
                <w:highlight w:val="yellow"/>
                <w:lang w:eastAsia="zh-CN"/>
              </w:rPr>
              <w:t>8</w:t>
            </w:r>
            <w:r w:rsidR="002242C7" w:rsidRPr="005F25E6">
              <w:rPr>
                <w:color w:val="000000" w:themeColor="text1"/>
                <w:highlight w:val="yellow"/>
                <w:lang w:eastAsia="zh-CN"/>
              </w:rPr>
              <w:t>584</w:t>
            </w:r>
            <w:r w:rsidRPr="005F25E6">
              <w:rPr>
                <w:color w:val="000000" w:themeColor="text1"/>
                <w:highlight w:val="yellow"/>
                <w:lang w:eastAsia="zh-CN"/>
              </w:rPr>
              <w:t>;</w:t>
            </w:r>
          </w:p>
          <w:p w14:paraId="1ED6E6BB" w14:textId="77777777" w:rsidR="007B3C8C" w:rsidRPr="005F25E6" w:rsidRDefault="007B3C8C" w:rsidP="00886C24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355E629C" w14:textId="77777777" w:rsidR="007B3C8C" w:rsidRPr="005F25E6" w:rsidRDefault="007B3C8C" w:rsidP="00886C24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 xml:space="preserve">  steamType =  MVM_STEAMTYPE_WATER;</w:t>
            </w:r>
          </w:p>
          <w:p w14:paraId="00F9C9E0" w14:textId="77777777" w:rsidR="007B3C8C" w:rsidRPr="005F25E6" w:rsidRDefault="007B3C8C" w:rsidP="00886C24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 xml:space="preserve">  densitySelection = CDT_CALCULATION_FROM_TP;</w:t>
            </w:r>
          </w:p>
          <w:p w14:paraId="09C249A1" w14:textId="77777777" w:rsidR="007B3C8C" w:rsidRPr="005F25E6" w:rsidRDefault="007B3C8C" w:rsidP="00886C24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 xml:space="preserve">  steamPwrrFR = MVM_FWD_REV;</w:t>
            </w:r>
          </w:p>
          <w:p w14:paraId="7D8F6241" w14:textId="77777777" w:rsidR="007B3C8C" w:rsidRPr="005F25E6" w:rsidRDefault="007B3C8C" w:rsidP="00886C24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00B948DF" w14:textId="77777777" w:rsidR="007B3C8C" w:rsidRPr="005F25E6" w:rsidRDefault="007B3C8C" w:rsidP="00BE08D0">
            <w:pPr>
              <w:numPr>
                <w:ilvl w:val="0"/>
                <w:numId w:val="201"/>
              </w:numPr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>Call  mVMeasurement_Put((TUSIGN16)MVM_IDX_steamType,(TINT16)WHOLE_OBJECT,&amp;steamType);</w:t>
            </w:r>
          </w:p>
          <w:p w14:paraId="5F2D486F" w14:textId="77777777" w:rsidR="007B3C8C" w:rsidRPr="005F25E6" w:rsidRDefault="007B3C8C" w:rsidP="00886C24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6740B7B8" w14:textId="77777777" w:rsidR="007B3C8C" w:rsidRPr="005F25E6" w:rsidRDefault="007B3C8C" w:rsidP="00BE08D0">
            <w:pPr>
              <w:numPr>
                <w:ilvl w:val="0"/>
                <w:numId w:val="201"/>
              </w:numPr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>Call coordinator_Put((TUSIGN16)CDT_IDX_actualDensitySelection,(TINT16)WHOLE_OBJECT,&amp;densitySelection);</w:t>
            </w:r>
          </w:p>
          <w:p w14:paraId="38D4FAA4" w14:textId="77777777" w:rsidR="007B3C8C" w:rsidRPr="005F25E6" w:rsidRDefault="007B3C8C" w:rsidP="00886C24">
            <w:pPr>
              <w:pStyle w:val="ListParagraph"/>
              <w:rPr>
                <w:color w:val="000000" w:themeColor="text1"/>
                <w:highlight w:val="yellow"/>
                <w:lang w:eastAsia="zh-CN"/>
              </w:rPr>
            </w:pPr>
          </w:p>
          <w:p w14:paraId="5DA03586" w14:textId="77777777" w:rsidR="007B3C8C" w:rsidRPr="005F25E6" w:rsidRDefault="007B3C8C" w:rsidP="00886C24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66324E9D" w14:textId="77777777" w:rsidR="007B3C8C" w:rsidRPr="005F25E6" w:rsidRDefault="007B3C8C" w:rsidP="00BE08D0">
            <w:pPr>
              <w:numPr>
                <w:ilvl w:val="0"/>
                <w:numId w:val="201"/>
              </w:numPr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>Call  mVMeasurement_Put((TUSIGN16)MVM_IDX_steamType,(TINT16)WHOLE_OBJECT,&amp;steamType);</w:t>
            </w:r>
          </w:p>
          <w:p w14:paraId="32FEBD52" w14:textId="77777777" w:rsidR="007B3C8C" w:rsidRPr="005F25E6" w:rsidRDefault="007B3C8C" w:rsidP="00886C24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 xml:space="preserve">  </w:t>
            </w:r>
          </w:p>
          <w:p w14:paraId="71B1B5EC" w14:textId="77777777" w:rsidR="007B3C8C" w:rsidRPr="005F25E6" w:rsidRDefault="007B3C8C" w:rsidP="00BE08D0">
            <w:pPr>
              <w:numPr>
                <w:ilvl w:val="0"/>
                <w:numId w:val="201"/>
              </w:numPr>
              <w:rPr>
                <w:highlight w:val="yellow"/>
                <w:lang w:eastAsia="zh-CN"/>
              </w:rPr>
            </w:pPr>
            <w:r w:rsidRPr="005F25E6">
              <w:rPr>
                <w:highlight w:val="yellow"/>
                <w:lang w:eastAsia="zh-CN"/>
              </w:rPr>
              <w:t xml:space="preserve">Call  </w:t>
            </w:r>
          </w:p>
          <w:p w14:paraId="499D1558" w14:textId="77777777" w:rsidR="007B3C8C" w:rsidRPr="005F25E6" w:rsidRDefault="007B3C8C" w:rsidP="00886C24">
            <w:pPr>
              <w:ind w:firstLineChars="200" w:firstLine="400"/>
              <w:rPr>
                <w:highlight w:val="yellow"/>
                <w:lang w:eastAsia="zh-CN"/>
              </w:rPr>
            </w:pPr>
            <w:r w:rsidRPr="005F25E6">
              <w:rPr>
                <w:highlight w:val="yellow"/>
                <w:lang w:eastAsia="zh-CN"/>
              </w:rPr>
              <w:t>CalcSteamDensityEXE_MVM(t,p);</w:t>
            </w:r>
          </w:p>
          <w:p w14:paraId="2A48BF7D" w14:textId="77777777" w:rsidR="007B3C8C" w:rsidRPr="005F25E6" w:rsidRDefault="007B3C8C" w:rsidP="00886C24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highlight w:val="yellow"/>
                <w:lang w:eastAsia="zh-CN"/>
              </w:rPr>
              <w:t>CalcSteamHEXE _MVM(p,t,t);</w:t>
            </w:r>
          </w:p>
        </w:tc>
      </w:tr>
      <w:tr w:rsidR="007B3C8C" w:rsidRPr="005F25E6" w14:paraId="3BA0F0F6" w14:textId="77777777" w:rsidTr="00886C2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0E58A63A" w14:textId="77777777" w:rsidR="007B3C8C" w:rsidRPr="005F25E6" w:rsidRDefault="007B3C8C" w:rsidP="00886C24">
            <w:pPr>
              <w:rPr>
                <w:color w:val="000000" w:themeColor="text1"/>
                <w:highlight w:val="yellow"/>
                <w:lang w:eastAsia="zh-CN"/>
              </w:rPr>
            </w:pPr>
          </w:p>
        </w:tc>
        <w:tc>
          <w:tcPr>
            <w:tcW w:w="1807" w:type="dxa"/>
          </w:tcPr>
          <w:p w14:paraId="79EDC19A" w14:textId="77777777" w:rsidR="007B3C8C" w:rsidRPr="005F25E6" w:rsidRDefault="007B3C8C" w:rsidP="00886C24">
            <w:pPr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rFonts w:hint="eastAsia"/>
                <w:color w:val="000000" w:themeColor="text1"/>
                <w:highlight w:val="yellow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31293C8A" w14:textId="77777777" w:rsidR="007B3C8C" w:rsidRPr="005F25E6" w:rsidRDefault="007B3C8C" w:rsidP="00886C24">
            <w:pPr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>HW</w:t>
            </w:r>
            <w:r w:rsidR="00BE08D0" w:rsidRPr="005F25E6">
              <w:rPr>
                <w:color w:val="000000" w:themeColor="text1"/>
                <w:highlight w:val="yellow"/>
                <w:lang w:eastAsia="zh-CN"/>
              </w:rPr>
              <w:t xml:space="preserve"> </w:t>
            </w:r>
            <w:r w:rsidR="00CD624D" w:rsidRPr="005F25E6">
              <w:rPr>
                <w:color w:val="000000" w:themeColor="text1"/>
                <w:highlight w:val="yellow"/>
                <w:lang w:eastAsia="zh-CN"/>
              </w:rPr>
              <w:t>961.6724</w:t>
            </w:r>
            <w:r w:rsidR="003A556A" w:rsidRPr="005F25E6">
              <w:rPr>
                <w:rFonts w:hint="eastAsia"/>
                <w:color w:val="000000" w:themeColor="text1"/>
                <w:highlight w:val="yellow"/>
                <w:lang w:eastAsia="zh-CN"/>
              </w:rPr>
              <w:t>2</w:t>
            </w:r>
          </w:p>
          <w:p w14:paraId="16043CE6" w14:textId="77777777" w:rsidR="007B3C8C" w:rsidRPr="005F25E6" w:rsidRDefault="007B3C8C" w:rsidP="00886C24">
            <w:pPr>
              <w:rPr>
                <w:color w:val="000000" w:themeColor="text1"/>
                <w:highlight w:val="yellow"/>
                <w:lang w:val="en-US"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 xml:space="preserve">HC </w:t>
            </w:r>
            <w:r w:rsidR="00294608" w:rsidRPr="005F25E6">
              <w:rPr>
                <w:color w:val="000000" w:themeColor="text1"/>
                <w:highlight w:val="yellow"/>
                <w:lang w:eastAsia="zh-CN"/>
              </w:rPr>
              <w:t>961.67242</w:t>
            </w:r>
          </w:p>
        </w:tc>
      </w:tr>
      <w:tr w:rsidR="007B3C8C" w:rsidRPr="005F25E6" w14:paraId="1E3E0F58" w14:textId="77777777" w:rsidTr="00886C2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2848EA0E" w14:textId="77777777" w:rsidR="007B3C8C" w:rsidRPr="005F25E6" w:rsidRDefault="007B3C8C" w:rsidP="00886C24">
            <w:pPr>
              <w:rPr>
                <w:color w:val="000000" w:themeColor="text1"/>
                <w:highlight w:val="yellow"/>
                <w:lang w:eastAsia="zh-CN"/>
              </w:rPr>
            </w:pPr>
          </w:p>
        </w:tc>
        <w:tc>
          <w:tcPr>
            <w:tcW w:w="1807" w:type="dxa"/>
          </w:tcPr>
          <w:p w14:paraId="1047E904" w14:textId="77777777" w:rsidR="007B3C8C" w:rsidRPr="005F25E6" w:rsidRDefault="007B3C8C" w:rsidP="00886C24">
            <w:pPr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rFonts w:hint="eastAsia"/>
                <w:color w:val="000000" w:themeColor="text1"/>
                <w:highlight w:val="yellow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31C2EE55" w14:textId="77777777" w:rsidR="007B3C8C" w:rsidRPr="005F25E6" w:rsidRDefault="007B3C8C" w:rsidP="00886C24">
            <w:pPr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>Pass</w:t>
            </w:r>
          </w:p>
        </w:tc>
      </w:tr>
      <w:tr w:rsidR="00BE08D0" w:rsidRPr="005F25E6" w14:paraId="664D1A74" w14:textId="77777777" w:rsidTr="00886C2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4DDF5BFD" w14:textId="77777777" w:rsidR="00BE08D0" w:rsidRPr="005F25E6" w:rsidRDefault="00BE08D0" w:rsidP="00886C24">
            <w:pPr>
              <w:rPr>
                <w:color w:val="FF0000"/>
                <w:highlight w:val="yellow"/>
                <w:lang w:eastAsia="zh-CN"/>
              </w:rPr>
            </w:pPr>
            <w:r w:rsidRPr="005F25E6">
              <w:rPr>
                <w:rFonts w:hint="eastAsia"/>
                <w:color w:val="FF0000"/>
                <w:highlight w:val="yellow"/>
                <w:lang w:eastAsia="zh-CN"/>
              </w:rPr>
              <w:t xml:space="preserve">Test case </w:t>
            </w:r>
            <w:r w:rsidRPr="005F25E6">
              <w:rPr>
                <w:color w:val="FF0000"/>
                <w:highlight w:val="yellow"/>
                <w:lang w:eastAsia="zh-CN"/>
              </w:rPr>
              <w:t>12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0CD8DB85" w14:textId="77777777" w:rsidR="00BE08D0" w:rsidRPr="005F25E6" w:rsidRDefault="00BE08D0" w:rsidP="00886C24">
            <w:pPr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rFonts w:hint="eastAsia"/>
                <w:color w:val="000000" w:themeColor="text1"/>
                <w:highlight w:val="yellow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766A324A" w14:textId="77777777" w:rsidR="00BE08D0" w:rsidRPr="005F25E6" w:rsidRDefault="00BE08D0" w:rsidP="00E536D0">
            <w:pPr>
              <w:numPr>
                <w:ilvl w:val="0"/>
                <w:numId w:val="202"/>
              </w:numPr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>Set the Precondition  parameter as following</w:t>
            </w:r>
          </w:p>
          <w:p w14:paraId="63182AD4" w14:textId="77777777" w:rsidR="00BE08D0" w:rsidRPr="005F25E6" w:rsidRDefault="00BE08D0" w:rsidP="00886C24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 xml:space="preserve">  p = </w:t>
            </w:r>
            <w:r w:rsidR="00E536D0" w:rsidRPr="005F25E6">
              <w:rPr>
                <w:color w:val="000000" w:themeColor="text1"/>
                <w:highlight w:val="yellow"/>
                <w:lang w:eastAsia="zh-CN"/>
              </w:rPr>
              <w:t>3560</w:t>
            </w:r>
            <w:r w:rsidRPr="005F25E6">
              <w:rPr>
                <w:color w:val="000000" w:themeColor="text1"/>
                <w:highlight w:val="yellow"/>
                <w:lang w:eastAsia="zh-CN"/>
              </w:rPr>
              <w:t>;</w:t>
            </w:r>
          </w:p>
          <w:p w14:paraId="3130013A" w14:textId="77777777" w:rsidR="00BE08D0" w:rsidRPr="005F25E6" w:rsidRDefault="00BE08D0" w:rsidP="00886C24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 xml:space="preserve">  t = 233.</w:t>
            </w:r>
            <w:r w:rsidRPr="005F25E6">
              <w:rPr>
                <w:highlight w:val="yellow"/>
              </w:rPr>
              <w:t xml:space="preserve"> </w:t>
            </w:r>
            <w:r w:rsidRPr="005F25E6">
              <w:rPr>
                <w:color w:val="000000" w:themeColor="text1"/>
                <w:highlight w:val="yellow"/>
                <w:lang w:eastAsia="zh-CN"/>
              </w:rPr>
              <w:t>868445;</w:t>
            </w:r>
          </w:p>
          <w:p w14:paraId="19ABCB5D" w14:textId="77777777" w:rsidR="00BE08D0" w:rsidRPr="005F25E6" w:rsidRDefault="00BE08D0" w:rsidP="00886C24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6EA57896" w14:textId="77777777" w:rsidR="00BE08D0" w:rsidRPr="005F25E6" w:rsidRDefault="00BE08D0" w:rsidP="00886C24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 xml:space="preserve">  steamType =  MVM_STEAMTYPE_WATER;</w:t>
            </w:r>
          </w:p>
          <w:p w14:paraId="5D100F79" w14:textId="77777777" w:rsidR="00BE08D0" w:rsidRPr="005F25E6" w:rsidRDefault="00BE08D0" w:rsidP="00886C24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 xml:space="preserve">  densitySelection = CDT_CALCULATION_FROM_TP;</w:t>
            </w:r>
          </w:p>
          <w:p w14:paraId="4C2E6DE6" w14:textId="77777777" w:rsidR="00BE08D0" w:rsidRPr="005F25E6" w:rsidRDefault="00BE08D0" w:rsidP="00886C24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 xml:space="preserve">  steamPwrrFR = MVM_FWD_REV;</w:t>
            </w:r>
          </w:p>
          <w:p w14:paraId="2C3ADB56" w14:textId="77777777" w:rsidR="00BE08D0" w:rsidRPr="005F25E6" w:rsidRDefault="00BE08D0" w:rsidP="00886C24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68FD305B" w14:textId="77777777" w:rsidR="00BE08D0" w:rsidRPr="005F25E6" w:rsidRDefault="00BE08D0" w:rsidP="00E536D0">
            <w:pPr>
              <w:numPr>
                <w:ilvl w:val="0"/>
                <w:numId w:val="202"/>
              </w:numPr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>Call  mVMeasurement_Put((TUSIGN16)MVM_IDX_steamType,(TINT16)WHOLE_OBJECT,&amp;steamType);</w:t>
            </w:r>
          </w:p>
          <w:p w14:paraId="54350327" w14:textId="77777777" w:rsidR="00BE08D0" w:rsidRPr="005F25E6" w:rsidRDefault="00BE08D0" w:rsidP="00886C24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10C6BED2" w14:textId="77777777" w:rsidR="00BE08D0" w:rsidRPr="005F25E6" w:rsidRDefault="00BE08D0" w:rsidP="00E536D0">
            <w:pPr>
              <w:numPr>
                <w:ilvl w:val="0"/>
                <w:numId w:val="202"/>
              </w:numPr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>Call coordinator_Put((TUSIGN16)CDT_IDX_actualDensitySelection,(TINT16)WHOLE_OBJECT,&amp;densitySelection);</w:t>
            </w:r>
          </w:p>
          <w:p w14:paraId="339334FD" w14:textId="77777777" w:rsidR="00BE08D0" w:rsidRPr="005F25E6" w:rsidRDefault="00BE08D0" w:rsidP="00886C24">
            <w:pPr>
              <w:pStyle w:val="ListParagraph"/>
              <w:rPr>
                <w:color w:val="000000" w:themeColor="text1"/>
                <w:highlight w:val="yellow"/>
                <w:lang w:eastAsia="zh-CN"/>
              </w:rPr>
            </w:pPr>
          </w:p>
          <w:p w14:paraId="31649851" w14:textId="77777777" w:rsidR="00BE08D0" w:rsidRPr="005F25E6" w:rsidRDefault="00BE08D0" w:rsidP="00886C24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7B341D0F" w14:textId="77777777" w:rsidR="00BE08D0" w:rsidRPr="005F25E6" w:rsidRDefault="00BE08D0" w:rsidP="00E536D0">
            <w:pPr>
              <w:numPr>
                <w:ilvl w:val="0"/>
                <w:numId w:val="202"/>
              </w:numPr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lastRenderedPageBreak/>
              <w:t>Call  mVMeasurement_Put((TUSIGN16)MVM_IDX_steamType,(TINT16)WHOLE_OBJECT,&amp;steamType);</w:t>
            </w:r>
          </w:p>
          <w:p w14:paraId="194BCD26" w14:textId="77777777" w:rsidR="00BE08D0" w:rsidRPr="005F25E6" w:rsidRDefault="00BE08D0" w:rsidP="00886C24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 xml:space="preserve">  </w:t>
            </w:r>
          </w:p>
          <w:p w14:paraId="0C09F8A9" w14:textId="77777777" w:rsidR="00BE08D0" w:rsidRPr="005F25E6" w:rsidRDefault="00BE08D0" w:rsidP="00E536D0">
            <w:pPr>
              <w:numPr>
                <w:ilvl w:val="0"/>
                <w:numId w:val="202"/>
              </w:numPr>
              <w:rPr>
                <w:highlight w:val="yellow"/>
                <w:lang w:eastAsia="zh-CN"/>
              </w:rPr>
            </w:pPr>
            <w:r w:rsidRPr="005F25E6">
              <w:rPr>
                <w:highlight w:val="yellow"/>
                <w:lang w:eastAsia="zh-CN"/>
              </w:rPr>
              <w:t xml:space="preserve">Call  </w:t>
            </w:r>
          </w:p>
          <w:p w14:paraId="7595144D" w14:textId="77777777" w:rsidR="00BE08D0" w:rsidRPr="005F25E6" w:rsidRDefault="00BE08D0" w:rsidP="00886C24">
            <w:pPr>
              <w:ind w:firstLineChars="200" w:firstLine="400"/>
              <w:rPr>
                <w:highlight w:val="yellow"/>
                <w:lang w:eastAsia="zh-CN"/>
              </w:rPr>
            </w:pPr>
            <w:r w:rsidRPr="005F25E6">
              <w:rPr>
                <w:highlight w:val="yellow"/>
                <w:lang w:eastAsia="zh-CN"/>
              </w:rPr>
              <w:t>CalcSteamDensityEXE_MVM(t,p);</w:t>
            </w:r>
          </w:p>
          <w:p w14:paraId="7338D4EA" w14:textId="77777777" w:rsidR="00BE08D0" w:rsidRPr="005F25E6" w:rsidRDefault="00BE08D0" w:rsidP="00886C24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highlight w:val="yellow"/>
                <w:lang w:eastAsia="zh-CN"/>
              </w:rPr>
              <w:t>CalcSteamHEXE _MVM(p,t,t);</w:t>
            </w:r>
          </w:p>
        </w:tc>
      </w:tr>
      <w:tr w:rsidR="00BE08D0" w:rsidRPr="005F25E6" w14:paraId="219762D2" w14:textId="77777777" w:rsidTr="00886C2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36FCC150" w14:textId="77777777" w:rsidR="00BE08D0" w:rsidRPr="005F25E6" w:rsidRDefault="00BE08D0" w:rsidP="00886C24">
            <w:pPr>
              <w:rPr>
                <w:color w:val="000000" w:themeColor="text1"/>
                <w:highlight w:val="yellow"/>
                <w:lang w:eastAsia="zh-CN"/>
              </w:rPr>
            </w:pPr>
          </w:p>
        </w:tc>
        <w:tc>
          <w:tcPr>
            <w:tcW w:w="1807" w:type="dxa"/>
          </w:tcPr>
          <w:p w14:paraId="1990E67E" w14:textId="77777777" w:rsidR="00BE08D0" w:rsidRPr="005F25E6" w:rsidRDefault="00BE08D0" w:rsidP="00886C24">
            <w:pPr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rFonts w:hint="eastAsia"/>
                <w:color w:val="000000" w:themeColor="text1"/>
                <w:highlight w:val="yellow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66E72DBD" w14:textId="77777777" w:rsidR="00BE08D0" w:rsidRPr="005F25E6" w:rsidRDefault="00BE08D0" w:rsidP="00886C24">
            <w:pPr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 xml:space="preserve">HW </w:t>
            </w:r>
            <w:r w:rsidR="004B4735" w:rsidRPr="005F25E6">
              <w:rPr>
                <w:color w:val="000000" w:themeColor="text1"/>
                <w:highlight w:val="yellow"/>
                <w:lang w:eastAsia="zh-CN"/>
              </w:rPr>
              <w:t>1008.41859</w:t>
            </w:r>
          </w:p>
          <w:p w14:paraId="4DD28DD1" w14:textId="77777777" w:rsidR="00BE08D0" w:rsidRPr="005F25E6" w:rsidRDefault="00BE08D0" w:rsidP="00886C24">
            <w:pPr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 xml:space="preserve">HC </w:t>
            </w:r>
            <w:r w:rsidR="00E536D0" w:rsidRPr="005F25E6">
              <w:rPr>
                <w:color w:val="000000" w:themeColor="text1"/>
                <w:highlight w:val="yellow"/>
                <w:lang w:eastAsia="zh-CN"/>
              </w:rPr>
              <w:t>1008.</w:t>
            </w:r>
            <w:r w:rsidR="004B4735" w:rsidRPr="005F25E6">
              <w:rPr>
                <w:color w:val="000000" w:themeColor="text1"/>
                <w:highlight w:val="yellow"/>
                <w:lang w:eastAsia="zh-CN"/>
              </w:rPr>
              <w:t>41859</w:t>
            </w:r>
          </w:p>
        </w:tc>
      </w:tr>
      <w:tr w:rsidR="00BE08D0" w:rsidRPr="00534E4B" w14:paraId="24A28F1F" w14:textId="77777777" w:rsidTr="00886C2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47B6C83D" w14:textId="77777777" w:rsidR="00BE08D0" w:rsidRPr="005F25E6" w:rsidRDefault="00BE08D0" w:rsidP="00886C24">
            <w:pPr>
              <w:rPr>
                <w:color w:val="000000" w:themeColor="text1"/>
                <w:highlight w:val="yellow"/>
                <w:lang w:eastAsia="zh-CN"/>
              </w:rPr>
            </w:pPr>
          </w:p>
        </w:tc>
        <w:tc>
          <w:tcPr>
            <w:tcW w:w="1807" w:type="dxa"/>
          </w:tcPr>
          <w:p w14:paraId="4A2C9D9B" w14:textId="77777777" w:rsidR="00BE08D0" w:rsidRPr="005F25E6" w:rsidRDefault="00BE08D0" w:rsidP="00886C24">
            <w:pPr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rFonts w:hint="eastAsia"/>
                <w:color w:val="000000" w:themeColor="text1"/>
                <w:highlight w:val="yellow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2CA72E28" w14:textId="77777777" w:rsidR="00BE08D0" w:rsidRPr="00534E4B" w:rsidRDefault="00BE08D0" w:rsidP="00886C24">
            <w:pPr>
              <w:rPr>
                <w:color w:val="000000" w:themeColor="text1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>Pass</w:t>
            </w:r>
          </w:p>
        </w:tc>
      </w:tr>
      <w:tr w:rsidR="00DE6C5B" w:rsidRPr="005F25E6" w14:paraId="12636C52" w14:textId="77777777" w:rsidTr="001C508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0372A1B5" w14:textId="2A9458BD" w:rsidR="00DE6C5B" w:rsidRPr="005F25E6" w:rsidRDefault="00DE6C5B" w:rsidP="001C5086">
            <w:pPr>
              <w:rPr>
                <w:color w:val="FF0000"/>
                <w:highlight w:val="yellow"/>
                <w:lang w:eastAsia="zh-CN"/>
              </w:rPr>
            </w:pPr>
            <w:r w:rsidRPr="005F25E6">
              <w:rPr>
                <w:rFonts w:hint="eastAsia"/>
                <w:color w:val="FF0000"/>
                <w:highlight w:val="yellow"/>
                <w:lang w:eastAsia="zh-CN"/>
              </w:rPr>
              <w:t xml:space="preserve">Test case </w:t>
            </w:r>
            <w:r w:rsidRPr="005F25E6">
              <w:rPr>
                <w:color w:val="FF0000"/>
                <w:highlight w:val="yellow"/>
                <w:lang w:eastAsia="zh-CN"/>
              </w:rPr>
              <w:t>1</w:t>
            </w:r>
            <w:r>
              <w:rPr>
                <w:color w:val="FF0000"/>
                <w:highlight w:val="yellow"/>
                <w:lang w:eastAsia="zh-CN"/>
              </w:rPr>
              <w:t>3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5FB25C97" w14:textId="77777777" w:rsidR="00DE6C5B" w:rsidRPr="005F25E6" w:rsidRDefault="00DE6C5B" w:rsidP="001C5086">
            <w:pPr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rFonts w:hint="eastAsia"/>
                <w:color w:val="000000" w:themeColor="text1"/>
                <w:highlight w:val="yellow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589703C4" w14:textId="77777777" w:rsidR="00DE6C5B" w:rsidRPr="005F25E6" w:rsidRDefault="00DE6C5B" w:rsidP="00DE6C5B">
            <w:pPr>
              <w:numPr>
                <w:ilvl w:val="0"/>
                <w:numId w:val="219"/>
              </w:numPr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>Set the Precondition  parameter as following</w:t>
            </w:r>
          </w:p>
          <w:p w14:paraId="34785A29" w14:textId="77777777" w:rsidR="00DE6C5B" w:rsidRPr="005F25E6" w:rsidRDefault="00DE6C5B" w:rsidP="001C5086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 xml:space="preserve">  p = 3560;</w:t>
            </w:r>
          </w:p>
          <w:p w14:paraId="08279636" w14:textId="77777777" w:rsidR="00DE6C5B" w:rsidRPr="005F25E6" w:rsidRDefault="00DE6C5B" w:rsidP="001C5086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 xml:space="preserve">  t = 233.</w:t>
            </w:r>
            <w:r w:rsidRPr="005F25E6">
              <w:rPr>
                <w:highlight w:val="yellow"/>
              </w:rPr>
              <w:t xml:space="preserve"> </w:t>
            </w:r>
            <w:r w:rsidRPr="005F25E6">
              <w:rPr>
                <w:color w:val="000000" w:themeColor="text1"/>
                <w:highlight w:val="yellow"/>
                <w:lang w:eastAsia="zh-CN"/>
              </w:rPr>
              <w:t>868445;</w:t>
            </w:r>
          </w:p>
          <w:p w14:paraId="71BA5BBF" w14:textId="77777777" w:rsidR="00DE6C5B" w:rsidRPr="005F25E6" w:rsidRDefault="00DE6C5B" w:rsidP="001C5086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155EAF31" w14:textId="1477DBDA" w:rsidR="00DE6C5B" w:rsidRPr="005F25E6" w:rsidRDefault="00DE6C5B" w:rsidP="001C5086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 xml:space="preserve">  steamType =  </w:t>
            </w:r>
            <w:r w:rsidRPr="00DE6C5B">
              <w:rPr>
                <w:color w:val="000000" w:themeColor="text1"/>
                <w:lang w:eastAsia="zh-CN"/>
              </w:rPr>
              <w:t>MVM_STEAMTYPE_SATURATED</w:t>
            </w:r>
            <w:r w:rsidRPr="005F25E6">
              <w:rPr>
                <w:color w:val="000000" w:themeColor="text1"/>
                <w:highlight w:val="yellow"/>
                <w:lang w:eastAsia="zh-CN"/>
              </w:rPr>
              <w:t>;</w:t>
            </w:r>
          </w:p>
          <w:p w14:paraId="6C73A791" w14:textId="5FC0AADF" w:rsidR="00DE6C5B" w:rsidRPr="005F25E6" w:rsidRDefault="00DE6C5B" w:rsidP="001C5086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 xml:space="preserve">  densitySelection = </w:t>
            </w:r>
            <w:r w:rsidRPr="00DE6C5B">
              <w:rPr>
                <w:color w:val="000000" w:themeColor="text1"/>
                <w:lang w:eastAsia="zh-CN"/>
              </w:rPr>
              <w:t>CDT_EXT_DENSITY</w:t>
            </w:r>
            <w:r w:rsidRPr="005F25E6">
              <w:rPr>
                <w:color w:val="000000" w:themeColor="text1"/>
                <w:highlight w:val="yellow"/>
                <w:lang w:eastAsia="zh-CN"/>
              </w:rPr>
              <w:t>;</w:t>
            </w:r>
          </w:p>
          <w:p w14:paraId="2BF04B6E" w14:textId="77777777" w:rsidR="00DE6C5B" w:rsidRPr="005F25E6" w:rsidRDefault="00DE6C5B" w:rsidP="001C5086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 xml:space="preserve">  steamPwrrFR = MVM_FWD_REV;</w:t>
            </w:r>
          </w:p>
          <w:p w14:paraId="3C8A8836" w14:textId="77777777" w:rsidR="00DE6C5B" w:rsidRPr="005F25E6" w:rsidRDefault="00DE6C5B" w:rsidP="001C5086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299863DF" w14:textId="77777777" w:rsidR="00DE6C5B" w:rsidRPr="005F25E6" w:rsidRDefault="00DE6C5B" w:rsidP="00DE6C5B">
            <w:pPr>
              <w:numPr>
                <w:ilvl w:val="0"/>
                <w:numId w:val="219"/>
              </w:numPr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>Call  mVMeasurement_Put((TUSIGN16)MVM_IDX_steamType,(TINT16)WHOLE_OBJECT,&amp;steamType);</w:t>
            </w:r>
          </w:p>
          <w:p w14:paraId="563C3D33" w14:textId="77777777" w:rsidR="00DE6C5B" w:rsidRPr="005F25E6" w:rsidRDefault="00DE6C5B" w:rsidP="001C5086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6004A98A" w14:textId="77777777" w:rsidR="00DE6C5B" w:rsidRPr="005F25E6" w:rsidRDefault="00DE6C5B" w:rsidP="00DE6C5B">
            <w:pPr>
              <w:numPr>
                <w:ilvl w:val="0"/>
                <w:numId w:val="219"/>
              </w:numPr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>Call coordinator_Put((TUSIGN16)CDT_IDX_actualDensitySelection,(TINT16)WHOLE_OBJECT,&amp;densitySelection);</w:t>
            </w:r>
          </w:p>
          <w:p w14:paraId="2DE8EF12" w14:textId="77777777" w:rsidR="00DE6C5B" w:rsidRPr="005F25E6" w:rsidRDefault="00DE6C5B" w:rsidP="001C5086">
            <w:pPr>
              <w:pStyle w:val="ListParagraph"/>
              <w:rPr>
                <w:color w:val="000000" w:themeColor="text1"/>
                <w:highlight w:val="yellow"/>
                <w:lang w:eastAsia="zh-CN"/>
              </w:rPr>
            </w:pPr>
          </w:p>
          <w:p w14:paraId="5C285A82" w14:textId="77777777" w:rsidR="00DE6C5B" w:rsidRPr="005F25E6" w:rsidRDefault="00DE6C5B" w:rsidP="001C5086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13250652" w14:textId="77777777" w:rsidR="00DE6C5B" w:rsidRPr="005F25E6" w:rsidRDefault="00DE6C5B" w:rsidP="00DE6C5B">
            <w:pPr>
              <w:numPr>
                <w:ilvl w:val="0"/>
                <w:numId w:val="219"/>
              </w:numPr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>Call  mVMeasurement_Put((TUSIGN16)MVM_IDX_steamType,(TINT16)WHOLE_OBJECT,&amp;steamType);</w:t>
            </w:r>
          </w:p>
          <w:p w14:paraId="0E702A25" w14:textId="77777777" w:rsidR="00DE6C5B" w:rsidRPr="005F25E6" w:rsidRDefault="00DE6C5B" w:rsidP="001C5086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 xml:space="preserve">  </w:t>
            </w:r>
          </w:p>
          <w:p w14:paraId="000D8352" w14:textId="77777777" w:rsidR="00DE6C5B" w:rsidRPr="005F25E6" w:rsidRDefault="00DE6C5B" w:rsidP="00DE6C5B">
            <w:pPr>
              <w:numPr>
                <w:ilvl w:val="0"/>
                <w:numId w:val="219"/>
              </w:numPr>
              <w:rPr>
                <w:highlight w:val="yellow"/>
                <w:lang w:eastAsia="zh-CN"/>
              </w:rPr>
            </w:pPr>
            <w:r w:rsidRPr="005F25E6">
              <w:rPr>
                <w:highlight w:val="yellow"/>
                <w:lang w:eastAsia="zh-CN"/>
              </w:rPr>
              <w:t xml:space="preserve">Call  </w:t>
            </w:r>
          </w:p>
          <w:p w14:paraId="217384E8" w14:textId="77777777" w:rsidR="00DE6C5B" w:rsidRPr="005F25E6" w:rsidRDefault="00DE6C5B" w:rsidP="001C5086">
            <w:pPr>
              <w:ind w:firstLineChars="200" w:firstLine="400"/>
              <w:rPr>
                <w:highlight w:val="yellow"/>
                <w:lang w:eastAsia="zh-CN"/>
              </w:rPr>
            </w:pPr>
            <w:r w:rsidRPr="005F25E6">
              <w:rPr>
                <w:highlight w:val="yellow"/>
                <w:lang w:eastAsia="zh-CN"/>
              </w:rPr>
              <w:t>CalcSteamDensityEXE_MVM(t,p);</w:t>
            </w:r>
          </w:p>
          <w:p w14:paraId="67BE80E3" w14:textId="77777777" w:rsidR="00DE6C5B" w:rsidRPr="005F25E6" w:rsidRDefault="00DE6C5B" w:rsidP="001C5086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highlight w:val="yellow"/>
                <w:lang w:eastAsia="zh-CN"/>
              </w:rPr>
              <w:t>CalcSteamHEXE _MVM(p,t,t);</w:t>
            </w:r>
          </w:p>
        </w:tc>
      </w:tr>
      <w:tr w:rsidR="00DE6C5B" w:rsidRPr="005F25E6" w14:paraId="26526AB9" w14:textId="77777777" w:rsidTr="001C508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0B3F2FD4" w14:textId="77777777" w:rsidR="00DE6C5B" w:rsidRPr="005F25E6" w:rsidRDefault="00DE6C5B" w:rsidP="001C5086">
            <w:pPr>
              <w:rPr>
                <w:color w:val="000000" w:themeColor="text1"/>
                <w:highlight w:val="yellow"/>
                <w:lang w:eastAsia="zh-CN"/>
              </w:rPr>
            </w:pPr>
          </w:p>
        </w:tc>
        <w:tc>
          <w:tcPr>
            <w:tcW w:w="1807" w:type="dxa"/>
          </w:tcPr>
          <w:p w14:paraId="121A87AC" w14:textId="77777777" w:rsidR="00DE6C5B" w:rsidRPr="005F25E6" w:rsidRDefault="00DE6C5B" w:rsidP="001C5086">
            <w:pPr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rFonts w:hint="eastAsia"/>
                <w:color w:val="000000" w:themeColor="text1"/>
                <w:highlight w:val="yellow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1ED3990B" w14:textId="1F04AE08" w:rsidR="00DE6C5B" w:rsidRPr="005F25E6" w:rsidRDefault="00DE6C5B" w:rsidP="001C5086">
            <w:pPr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 xml:space="preserve">HW </w:t>
            </w:r>
            <w:r>
              <w:rPr>
                <w:color w:val="000000" w:themeColor="text1"/>
                <w:highlight w:val="yellow"/>
                <w:lang w:eastAsia="zh-CN"/>
              </w:rPr>
              <w:t>100.0</w:t>
            </w:r>
          </w:p>
          <w:p w14:paraId="36A30061" w14:textId="0A9AAA4C" w:rsidR="00DE6C5B" w:rsidRPr="005F25E6" w:rsidRDefault="00DE6C5B" w:rsidP="001C5086">
            <w:pPr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 xml:space="preserve">HC </w:t>
            </w:r>
            <w:r>
              <w:rPr>
                <w:color w:val="000000" w:themeColor="text1"/>
                <w:highlight w:val="yellow"/>
                <w:lang w:eastAsia="zh-CN"/>
              </w:rPr>
              <w:t>50.0</w:t>
            </w:r>
          </w:p>
        </w:tc>
      </w:tr>
      <w:tr w:rsidR="00DE6C5B" w:rsidRPr="00534E4B" w14:paraId="000A0DD1" w14:textId="77777777" w:rsidTr="001C508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42D4FABF" w14:textId="77777777" w:rsidR="00DE6C5B" w:rsidRPr="005F25E6" w:rsidRDefault="00DE6C5B" w:rsidP="001C5086">
            <w:pPr>
              <w:rPr>
                <w:color w:val="000000" w:themeColor="text1"/>
                <w:highlight w:val="yellow"/>
                <w:lang w:eastAsia="zh-CN"/>
              </w:rPr>
            </w:pPr>
          </w:p>
        </w:tc>
        <w:tc>
          <w:tcPr>
            <w:tcW w:w="1807" w:type="dxa"/>
          </w:tcPr>
          <w:p w14:paraId="7FA44C6C" w14:textId="77777777" w:rsidR="00DE6C5B" w:rsidRPr="005F25E6" w:rsidRDefault="00DE6C5B" w:rsidP="001C5086">
            <w:pPr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rFonts w:hint="eastAsia"/>
                <w:color w:val="000000" w:themeColor="text1"/>
                <w:highlight w:val="yellow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5D14BFAC" w14:textId="77777777" w:rsidR="00DE6C5B" w:rsidRPr="00534E4B" w:rsidRDefault="00DE6C5B" w:rsidP="001C5086">
            <w:pPr>
              <w:rPr>
                <w:color w:val="000000" w:themeColor="text1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>Pass</w:t>
            </w:r>
          </w:p>
        </w:tc>
      </w:tr>
      <w:tr w:rsidR="00DE6C5B" w:rsidRPr="005F25E6" w14:paraId="446E3E97" w14:textId="77777777" w:rsidTr="001C508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6A3A7771" w14:textId="120D175F" w:rsidR="00DE6C5B" w:rsidRPr="005F25E6" w:rsidRDefault="00DE6C5B" w:rsidP="001C5086">
            <w:pPr>
              <w:rPr>
                <w:color w:val="FF0000"/>
                <w:highlight w:val="yellow"/>
                <w:lang w:eastAsia="zh-CN"/>
              </w:rPr>
            </w:pPr>
            <w:r w:rsidRPr="005F25E6">
              <w:rPr>
                <w:rFonts w:hint="eastAsia"/>
                <w:color w:val="FF0000"/>
                <w:highlight w:val="yellow"/>
                <w:lang w:eastAsia="zh-CN"/>
              </w:rPr>
              <w:t xml:space="preserve">Test case </w:t>
            </w:r>
            <w:r w:rsidRPr="005F25E6">
              <w:rPr>
                <w:color w:val="FF0000"/>
                <w:highlight w:val="yellow"/>
                <w:lang w:eastAsia="zh-CN"/>
              </w:rPr>
              <w:t>1</w:t>
            </w:r>
            <w:r>
              <w:rPr>
                <w:color w:val="FF0000"/>
                <w:highlight w:val="yellow"/>
                <w:lang w:eastAsia="zh-CN"/>
              </w:rPr>
              <w:t>4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600508D5" w14:textId="77777777" w:rsidR="00DE6C5B" w:rsidRPr="005F25E6" w:rsidRDefault="00DE6C5B" w:rsidP="001C5086">
            <w:pPr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rFonts w:hint="eastAsia"/>
                <w:color w:val="000000" w:themeColor="text1"/>
                <w:highlight w:val="yellow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3C30CAF7" w14:textId="77777777" w:rsidR="00DE6C5B" w:rsidRPr="005F25E6" w:rsidRDefault="00DE6C5B" w:rsidP="00DE6C5B">
            <w:pPr>
              <w:numPr>
                <w:ilvl w:val="0"/>
                <w:numId w:val="220"/>
              </w:numPr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>Set the Precondition  parameter as following</w:t>
            </w:r>
          </w:p>
          <w:p w14:paraId="36E73BAD" w14:textId="77777777" w:rsidR="00DE6C5B" w:rsidRPr="005F25E6" w:rsidRDefault="00DE6C5B" w:rsidP="001C5086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 xml:space="preserve">  p = 3560;</w:t>
            </w:r>
          </w:p>
          <w:p w14:paraId="5FE91C6F" w14:textId="77777777" w:rsidR="00DE6C5B" w:rsidRPr="005F25E6" w:rsidRDefault="00DE6C5B" w:rsidP="001C5086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 xml:space="preserve">  t = 233.</w:t>
            </w:r>
            <w:r w:rsidRPr="005F25E6">
              <w:rPr>
                <w:highlight w:val="yellow"/>
              </w:rPr>
              <w:t xml:space="preserve"> </w:t>
            </w:r>
            <w:r w:rsidRPr="005F25E6">
              <w:rPr>
                <w:color w:val="000000" w:themeColor="text1"/>
                <w:highlight w:val="yellow"/>
                <w:lang w:eastAsia="zh-CN"/>
              </w:rPr>
              <w:t>868445;</w:t>
            </w:r>
          </w:p>
          <w:p w14:paraId="0CF4BE32" w14:textId="77777777" w:rsidR="00DE6C5B" w:rsidRPr="005F25E6" w:rsidRDefault="00DE6C5B" w:rsidP="001C5086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24313EE9" w14:textId="73A07436" w:rsidR="00DE6C5B" w:rsidRPr="005F25E6" w:rsidRDefault="00DE6C5B" w:rsidP="001C5086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 xml:space="preserve">  steamType =  </w:t>
            </w:r>
            <w:r w:rsidRPr="00DE6C5B">
              <w:rPr>
                <w:color w:val="000000" w:themeColor="text1"/>
                <w:lang w:eastAsia="zh-CN"/>
              </w:rPr>
              <w:t>MVM_STEAMTYPE_</w:t>
            </w:r>
            <w:r>
              <w:rPr>
                <w:color w:val="000000" w:themeColor="text1"/>
                <w:lang w:eastAsia="zh-CN"/>
              </w:rPr>
              <w:t>OVERHEAT</w:t>
            </w:r>
            <w:r w:rsidRPr="005F25E6">
              <w:rPr>
                <w:color w:val="000000" w:themeColor="text1"/>
                <w:highlight w:val="yellow"/>
                <w:lang w:eastAsia="zh-CN"/>
              </w:rPr>
              <w:t>;</w:t>
            </w:r>
          </w:p>
          <w:p w14:paraId="104733B5" w14:textId="6A05B932" w:rsidR="00DE6C5B" w:rsidRPr="005F25E6" w:rsidRDefault="00DE6C5B" w:rsidP="001C5086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 xml:space="preserve">  densitySelection = </w:t>
            </w:r>
            <w:r w:rsidRPr="00DE6C5B">
              <w:rPr>
                <w:color w:val="000000" w:themeColor="text1"/>
                <w:lang w:eastAsia="zh-CN"/>
              </w:rPr>
              <w:t>CDT_CALCULATION_FROM_T</w:t>
            </w:r>
            <w:r w:rsidRPr="005F25E6">
              <w:rPr>
                <w:color w:val="000000" w:themeColor="text1"/>
                <w:highlight w:val="yellow"/>
                <w:lang w:eastAsia="zh-CN"/>
              </w:rPr>
              <w:t>;</w:t>
            </w:r>
          </w:p>
          <w:p w14:paraId="16977009" w14:textId="77777777" w:rsidR="00DE6C5B" w:rsidRPr="005F25E6" w:rsidRDefault="00DE6C5B" w:rsidP="001C5086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 xml:space="preserve">  steamPwrrFR = MVM_FWD_REV;</w:t>
            </w:r>
          </w:p>
          <w:p w14:paraId="4AB1D579" w14:textId="77777777" w:rsidR="00DE6C5B" w:rsidRPr="005F25E6" w:rsidRDefault="00DE6C5B" w:rsidP="001C5086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23575262" w14:textId="77777777" w:rsidR="00DE6C5B" w:rsidRPr="005F25E6" w:rsidRDefault="00DE6C5B" w:rsidP="00DE6C5B">
            <w:pPr>
              <w:numPr>
                <w:ilvl w:val="0"/>
                <w:numId w:val="220"/>
              </w:numPr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>Call  mVMeasurement_Put((TUSIGN16)MVM_IDX_steamType,(TINT16)WHOLE_OBJECT,&amp;steamType);</w:t>
            </w:r>
          </w:p>
          <w:p w14:paraId="680041C1" w14:textId="77777777" w:rsidR="00DE6C5B" w:rsidRPr="005F25E6" w:rsidRDefault="00DE6C5B" w:rsidP="001C5086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6CE7863E" w14:textId="77777777" w:rsidR="00DE6C5B" w:rsidRPr="005F25E6" w:rsidRDefault="00DE6C5B" w:rsidP="00DE6C5B">
            <w:pPr>
              <w:numPr>
                <w:ilvl w:val="0"/>
                <w:numId w:val="220"/>
              </w:numPr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>Call coordinator_Put((TUSIGN16)CDT_IDX_actualDensitySelection,(TINT16)WHOLE_OBJECT,&amp;densitySelection);</w:t>
            </w:r>
          </w:p>
          <w:p w14:paraId="0915DF67" w14:textId="77777777" w:rsidR="00DE6C5B" w:rsidRPr="005F25E6" w:rsidRDefault="00DE6C5B" w:rsidP="001C5086">
            <w:pPr>
              <w:pStyle w:val="ListParagraph"/>
              <w:rPr>
                <w:color w:val="000000" w:themeColor="text1"/>
                <w:highlight w:val="yellow"/>
                <w:lang w:eastAsia="zh-CN"/>
              </w:rPr>
            </w:pPr>
          </w:p>
          <w:p w14:paraId="27283508" w14:textId="77777777" w:rsidR="00DE6C5B" w:rsidRPr="005F25E6" w:rsidRDefault="00DE6C5B" w:rsidP="001C5086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4C8739BD" w14:textId="77777777" w:rsidR="00DE6C5B" w:rsidRPr="005F25E6" w:rsidRDefault="00DE6C5B" w:rsidP="00DE6C5B">
            <w:pPr>
              <w:numPr>
                <w:ilvl w:val="0"/>
                <w:numId w:val="220"/>
              </w:numPr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lastRenderedPageBreak/>
              <w:t>Call  mVMeasurement_Put((TUSIGN16)MVM_IDX_steamType,(TINT16)WHOLE_OBJECT,&amp;steamType);</w:t>
            </w:r>
          </w:p>
          <w:p w14:paraId="7ABEEC96" w14:textId="77777777" w:rsidR="00DE6C5B" w:rsidRPr="005F25E6" w:rsidRDefault="00DE6C5B" w:rsidP="001C5086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 xml:space="preserve">  </w:t>
            </w:r>
          </w:p>
          <w:p w14:paraId="09872A09" w14:textId="77777777" w:rsidR="00DE6C5B" w:rsidRPr="005F25E6" w:rsidRDefault="00DE6C5B" w:rsidP="00DE6C5B">
            <w:pPr>
              <w:numPr>
                <w:ilvl w:val="0"/>
                <w:numId w:val="220"/>
              </w:numPr>
              <w:rPr>
                <w:highlight w:val="yellow"/>
                <w:lang w:eastAsia="zh-CN"/>
              </w:rPr>
            </w:pPr>
            <w:r w:rsidRPr="005F25E6">
              <w:rPr>
                <w:highlight w:val="yellow"/>
                <w:lang w:eastAsia="zh-CN"/>
              </w:rPr>
              <w:t xml:space="preserve">Call  </w:t>
            </w:r>
          </w:p>
          <w:p w14:paraId="21645258" w14:textId="77777777" w:rsidR="00DE6C5B" w:rsidRPr="005F25E6" w:rsidRDefault="00DE6C5B" w:rsidP="001C5086">
            <w:pPr>
              <w:ind w:firstLineChars="200" w:firstLine="400"/>
              <w:rPr>
                <w:highlight w:val="yellow"/>
                <w:lang w:eastAsia="zh-CN"/>
              </w:rPr>
            </w:pPr>
            <w:r w:rsidRPr="005F25E6">
              <w:rPr>
                <w:highlight w:val="yellow"/>
                <w:lang w:eastAsia="zh-CN"/>
              </w:rPr>
              <w:t>CalcSteamDensityEXE_MVM(t,p);</w:t>
            </w:r>
          </w:p>
          <w:p w14:paraId="20B7C0DA" w14:textId="77777777" w:rsidR="00DE6C5B" w:rsidRPr="005F25E6" w:rsidRDefault="00DE6C5B" w:rsidP="001C5086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highlight w:val="yellow"/>
                <w:lang w:eastAsia="zh-CN"/>
              </w:rPr>
              <w:t>CalcSteamHEXE _MVM(p,t,t);</w:t>
            </w:r>
          </w:p>
        </w:tc>
      </w:tr>
      <w:tr w:rsidR="00DE6C5B" w:rsidRPr="005F25E6" w14:paraId="14E80063" w14:textId="77777777" w:rsidTr="001C508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54640710" w14:textId="77777777" w:rsidR="00DE6C5B" w:rsidRPr="005F25E6" w:rsidRDefault="00DE6C5B" w:rsidP="001C5086">
            <w:pPr>
              <w:rPr>
                <w:color w:val="000000" w:themeColor="text1"/>
                <w:highlight w:val="yellow"/>
                <w:lang w:eastAsia="zh-CN"/>
              </w:rPr>
            </w:pPr>
          </w:p>
        </w:tc>
        <w:tc>
          <w:tcPr>
            <w:tcW w:w="1807" w:type="dxa"/>
          </w:tcPr>
          <w:p w14:paraId="1C6FD358" w14:textId="77777777" w:rsidR="00DE6C5B" w:rsidRPr="005F25E6" w:rsidRDefault="00DE6C5B" w:rsidP="001C5086">
            <w:pPr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rFonts w:hint="eastAsia"/>
                <w:color w:val="000000" w:themeColor="text1"/>
                <w:highlight w:val="yellow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090BAB57" w14:textId="7A5F99CF" w:rsidR="00DE6C5B" w:rsidRPr="005F25E6" w:rsidRDefault="00DE6C5B" w:rsidP="001C5086">
            <w:pPr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 xml:space="preserve">HW </w:t>
            </w:r>
            <w:r>
              <w:rPr>
                <w:color w:val="000000" w:themeColor="text1"/>
                <w:highlight w:val="yellow"/>
                <w:lang w:eastAsia="zh-CN"/>
              </w:rPr>
              <w:t>150.0</w:t>
            </w:r>
          </w:p>
          <w:p w14:paraId="1FB8F050" w14:textId="19B157D7" w:rsidR="00DE6C5B" w:rsidRPr="005F25E6" w:rsidRDefault="00DE6C5B" w:rsidP="001C5086">
            <w:pPr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 xml:space="preserve">HC </w:t>
            </w:r>
            <w:r>
              <w:rPr>
                <w:color w:val="000000" w:themeColor="text1"/>
                <w:highlight w:val="yellow"/>
                <w:lang w:eastAsia="zh-CN"/>
              </w:rPr>
              <w:t>100.0</w:t>
            </w:r>
          </w:p>
        </w:tc>
      </w:tr>
      <w:tr w:rsidR="00DE6C5B" w:rsidRPr="00534E4B" w14:paraId="443FB12F" w14:textId="77777777" w:rsidTr="001C508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236388D8" w14:textId="77777777" w:rsidR="00DE6C5B" w:rsidRPr="005F25E6" w:rsidRDefault="00DE6C5B" w:rsidP="001C5086">
            <w:pPr>
              <w:rPr>
                <w:color w:val="000000" w:themeColor="text1"/>
                <w:highlight w:val="yellow"/>
                <w:lang w:eastAsia="zh-CN"/>
              </w:rPr>
            </w:pPr>
          </w:p>
        </w:tc>
        <w:tc>
          <w:tcPr>
            <w:tcW w:w="1807" w:type="dxa"/>
          </w:tcPr>
          <w:p w14:paraId="3C8586C2" w14:textId="77777777" w:rsidR="00DE6C5B" w:rsidRPr="005F25E6" w:rsidRDefault="00DE6C5B" w:rsidP="001C5086">
            <w:pPr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rFonts w:hint="eastAsia"/>
                <w:color w:val="000000" w:themeColor="text1"/>
                <w:highlight w:val="yellow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698F9478" w14:textId="77777777" w:rsidR="00DE6C5B" w:rsidRPr="00534E4B" w:rsidRDefault="00DE6C5B" w:rsidP="001C5086">
            <w:pPr>
              <w:rPr>
                <w:color w:val="000000" w:themeColor="text1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>Pass</w:t>
            </w:r>
          </w:p>
        </w:tc>
      </w:tr>
      <w:tr w:rsidR="00E47910" w:rsidRPr="005F25E6" w14:paraId="478B557D" w14:textId="77777777" w:rsidTr="001C508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1362DC90" w14:textId="7DD00E7A" w:rsidR="00E47910" w:rsidRPr="005F25E6" w:rsidRDefault="00E47910" w:rsidP="001C5086">
            <w:pPr>
              <w:rPr>
                <w:color w:val="FF0000"/>
                <w:highlight w:val="yellow"/>
                <w:lang w:eastAsia="zh-CN"/>
              </w:rPr>
            </w:pPr>
            <w:r w:rsidRPr="005F25E6">
              <w:rPr>
                <w:rFonts w:hint="eastAsia"/>
                <w:color w:val="FF0000"/>
                <w:highlight w:val="yellow"/>
                <w:lang w:eastAsia="zh-CN"/>
              </w:rPr>
              <w:t xml:space="preserve">Test case </w:t>
            </w:r>
            <w:r w:rsidRPr="005F25E6">
              <w:rPr>
                <w:color w:val="FF0000"/>
                <w:highlight w:val="yellow"/>
                <w:lang w:eastAsia="zh-CN"/>
              </w:rPr>
              <w:t>1</w:t>
            </w:r>
            <w:r>
              <w:rPr>
                <w:color w:val="FF0000"/>
                <w:highlight w:val="yellow"/>
                <w:lang w:eastAsia="zh-CN"/>
              </w:rPr>
              <w:t>5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52B44C10" w14:textId="77777777" w:rsidR="00E47910" w:rsidRPr="005F25E6" w:rsidRDefault="00E47910" w:rsidP="001C5086">
            <w:pPr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rFonts w:hint="eastAsia"/>
                <w:color w:val="000000" w:themeColor="text1"/>
                <w:highlight w:val="yellow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69D6F427" w14:textId="77777777" w:rsidR="00E47910" w:rsidRPr="005F25E6" w:rsidRDefault="00E47910" w:rsidP="003C64FC">
            <w:pPr>
              <w:numPr>
                <w:ilvl w:val="0"/>
                <w:numId w:val="248"/>
              </w:numPr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>Set the Precondition  parameter as following</w:t>
            </w:r>
          </w:p>
          <w:p w14:paraId="76615D0C" w14:textId="77777777" w:rsidR="00E47910" w:rsidRPr="005F25E6" w:rsidRDefault="00E47910" w:rsidP="001C5086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 xml:space="preserve">  p = 3560;</w:t>
            </w:r>
          </w:p>
          <w:p w14:paraId="103B903F" w14:textId="77777777" w:rsidR="00E47910" w:rsidRPr="005F25E6" w:rsidRDefault="00E47910" w:rsidP="001C5086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 xml:space="preserve">  t = 233.</w:t>
            </w:r>
            <w:r w:rsidRPr="005F25E6">
              <w:rPr>
                <w:highlight w:val="yellow"/>
              </w:rPr>
              <w:t xml:space="preserve"> </w:t>
            </w:r>
            <w:r w:rsidRPr="005F25E6">
              <w:rPr>
                <w:color w:val="000000" w:themeColor="text1"/>
                <w:highlight w:val="yellow"/>
                <w:lang w:eastAsia="zh-CN"/>
              </w:rPr>
              <w:t>868445;</w:t>
            </w:r>
          </w:p>
          <w:p w14:paraId="5819702A" w14:textId="77777777" w:rsidR="00E47910" w:rsidRPr="005F25E6" w:rsidRDefault="00E47910" w:rsidP="001C5086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62F0ECB3" w14:textId="2192A1D9" w:rsidR="00E47910" w:rsidRPr="005F25E6" w:rsidRDefault="00E47910" w:rsidP="001C5086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 xml:space="preserve">  steamType =  </w:t>
            </w:r>
            <w:r w:rsidRPr="00DE6C5B">
              <w:rPr>
                <w:color w:val="000000" w:themeColor="text1"/>
                <w:lang w:eastAsia="zh-CN"/>
              </w:rPr>
              <w:t>MVM_STEAMTYPE_</w:t>
            </w:r>
            <w:r>
              <w:rPr>
                <w:color w:val="000000" w:themeColor="text1"/>
                <w:lang w:eastAsia="zh-CN"/>
              </w:rPr>
              <w:t>WATER</w:t>
            </w:r>
            <w:r w:rsidRPr="005F25E6">
              <w:rPr>
                <w:color w:val="000000" w:themeColor="text1"/>
                <w:highlight w:val="yellow"/>
                <w:lang w:eastAsia="zh-CN"/>
              </w:rPr>
              <w:t>;</w:t>
            </w:r>
          </w:p>
          <w:p w14:paraId="4FB56904" w14:textId="6D8B6117" w:rsidR="00E47910" w:rsidRPr="005F25E6" w:rsidRDefault="00E47910" w:rsidP="001C5086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 xml:space="preserve">  densitySelection = </w:t>
            </w:r>
            <w:r w:rsidRPr="00DE6C5B">
              <w:rPr>
                <w:color w:val="000000" w:themeColor="text1"/>
                <w:lang w:eastAsia="zh-CN"/>
              </w:rPr>
              <w:t>CDT_CALCULATION_FROM_</w:t>
            </w:r>
            <w:r>
              <w:rPr>
                <w:color w:val="000000" w:themeColor="text1"/>
                <w:lang w:eastAsia="zh-CN"/>
              </w:rPr>
              <w:t>P</w:t>
            </w:r>
            <w:r w:rsidRPr="005F25E6">
              <w:rPr>
                <w:color w:val="000000" w:themeColor="text1"/>
                <w:highlight w:val="yellow"/>
                <w:lang w:eastAsia="zh-CN"/>
              </w:rPr>
              <w:t>;</w:t>
            </w:r>
          </w:p>
          <w:p w14:paraId="7D8A9E0F" w14:textId="77777777" w:rsidR="00E47910" w:rsidRPr="005F25E6" w:rsidRDefault="00E47910" w:rsidP="001C5086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 xml:space="preserve">  steamPwrrFR = MVM_FWD_REV;</w:t>
            </w:r>
          </w:p>
          <w:p w14:paraId="49DE9CF6" w14:textId="77777777" w:rsidR="00E47910" w:rsidRPr="005F25E6" w:rsidRDefault="00E47910" w:rsidP="001C5086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7C38586A" w14:textId="77777777" w:rsidR="00E47910" w:rsidRPr="005F25E6" w:rsidRDefault="00E47910" w:rsidP="003C64FC">
            <w:pPr>
              <w:numPr>
                <w:ilvl w:val="0"/>
                <w:numId w:val="248"/>
              </w:numPr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>Call  mVMeasurement_Put((TUSIGN16)MVM_IDX_steamType,(TINT16)WHOLE_OBJECT,&amp;steamType);</w:t>
            </w:r>
          </w:p>
          <w:p w14:paraId="18A4CC8D" w14:textId="77777777" w:rsidR="00E47910" w:rsidRPr="005F25E6" w:rsidRDefault="00E47910" w:rsidP="001C5086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05480263" w14:textId="77777777" w:rsidR="00E47910" w:rsidRPr="005F25E6" w:rsidRDefault="00E47910" w:rsidP="003C64FC">
            <w:pPr>
              <w:numPr>
                <w:ilvl w:val="0"/>
                <w:numId w:val="248"/>
              </w:numPr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>Call coordinator_Put((TUSIGN16)CDT_IDX_actualDensitySelection,(TINT16)WHOLE_OBJECT,&amp;densitySelection);</w:t>
            </w:r>
          </w:p>
          <w:p w14:paraId="3690362E" w14:textId="77777777" w:rsidR="00E47910" w:rsidRPr="005F25E6" w:rsidRDefault="00E47910" w:rsidP="001C5086">
            <w:pPr>
              <w:pStyle w:val="ListParagraph"/>
              <w:rPr>
                <w:color w:val="000000" w:themeColor="text1"/>
                <w:highlight w:val="yellow"/>
                <w:lang w:eastAsia="zh-CN"/>
              </w:rPr>
            </w:pPr>
          </w:p>
          <w:p w14:paraId="557B4E9D" w14:textId="77777777" w:rsidR="00E47910" w:rsidRPr="005F25E6" w:rsidRDefault="00E47910" w:rsidP="001C5086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7683B6F2" w14:textId="77777777" w:rsidR="00E47910" w:rsidRPr="005F25E6" w:rsidRDefault="00E47910" w:rsidP="003C64FC">
            <w:pPr>
              <w:numPr>
                <w:ilvl w:val="0"/>
                <w:numId w:val="248"/>
              </w:numPr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>Call  mVMeasurement_Put((TUSIGN16)MVM_IDX_steamType,(TINT16)WHOLE_OBJECT,&amp;steamType);</w:t>
            </w:r>
          </w:p>
          <w:p w14:paraId="360E60EB" w14:textId="77777777" w:rsidR="00E47910" w:rsidRPr="005F25E6" w:rsidRDefault="00E47910" w:rsidP="001C5086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 xml:space="preserve">  </w:t>
            </w:r>
          </w:p>
          <w:p w14:paraId="60A8ECB6" w14:textId="77777777" w:rsidR="00E47910" w:rsidRPr="005F25E6" w:rsidRDefault="00E47910" w:rsidP="003C64FC">
            <w:pPr>
              <w:numPr>
                <w:ilvl w:val="0"/>
                <w:numId w:val="248"/>
              </w:numPr>
              <w:rPr>
                <w:highlight w:val="yellow"/>
                <w:lang w:eastAsia="zh-CN"/>
              </w:rPr>
            </w:pPr>
            <w:r w:rsidRPr="005F25E6">
              <w:rPr>
                <w:highlight w:val="yellow"/>
                <w:lang w:eastAsia="zh-CN"/>
              </w:rPr>
              <w:t xml:space="preserve">Call  </w:t>
            </w:r>
          </w:p>
          <w:p w14:paraId="4B8DFE0C" w14:textId="77777777" w:rsidR="00E47910" w:rsidRPr="005F25E6" w:rsidRDefault="00E47910" w:rsidP="001C5086">
            <w:pPr>
              <w:ind w:firstLineChars="200" w:firstLine="400"/>
              <w:rPr>
                <w:highlight w:val="yellow"/>
                <w:lang w:eastAsia="zh-CN"/>
              </w:rPr>
            </w:pPr>
            <w:r w:rsidRPr="005F25E6">
              <w:rPr>
                <w:highlight w:val="yellow"/>
                <w:lang w:eastAsia="zh-CN"/>
              </w:rPr>
              <w:t>CalcSteamDensityEXE_MVM(t,p);</w:t>
            </w:r>
          </w:p>
          <w:p w14:paraId="2157FCD6" w14:textId="77777777" w:rsidR="00E47910" w:rsidRPr="005F25E6" w:rsidRDefault="00E47910" w:rsidP="001C5086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highlight w:val="yellow"/>
                <w:lang w:eastAsia="zh-CN"/>
              </w:rPr>
              <w:t>CalcSteamHEXE _MVM(p,t,t);</w:t>
            </w:r>
          </w:p>
        </w:tc>
      </w:tr>
      <w:tr w:rsidR="00E47910" w:rsidRPr="005F25E6" w14:paraId="73D02B83" w14:textId="77777777" w:rsidTr="001C508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475B7BA5" w14:textId="77777777" w:rsidR="00E47910" w:rsidRPr="005F25E6" w:rsidRDefault="00E47910" w:rsidP="001C5086">
            <w:pPr>
              <w:rPr>
                <w:color w:val="000000" w:themeColor="text1"/>
                <w:highlight w:val="yellow"/>
                <w:lang w:eastAsia="zh-CN"/>
              </w:rPr>
            </w:pPr>
          </w:p>
        </w:tc>
        <w:tc>
          <w:tcPr>
            <w:tcW w:w="1807" w:type="dxa"/>
          </w:tcPr>
          <w:p w14:paraId="1BA33D9D" w14:textId="77777777" w:rsidR="00E47910" w:rsidRPr="005F25E6" w:rsidRDefault="00E47910" w:rsidP="001C5086">
            <w:pPr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rFonts w:hint="eastAsia"/>
                <w:color w:val="000000" w:themeColor="text1"/>
                <w:highlight w:val="yellow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607F6D40" w14:textId="273DF70C" w:rsidR="00E47910" w:rsidRPr="005F25E6" w:rsidRDefault="00E47910" w:rsidP="001C5086">
            <w:pPr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 xml:space="preserve">HW </w:t>
            </w:r>
            <w:r>
              <w:rPr>
                <w:color w:val="000000" w:themeColor="text1"/>
                <w:highlight w:val="yellow"/>
                <w:lang w:eastAsia="zh-CN"/>
              </w:rPr>
              <w:t>200.0</w:t>
            </w:r>
          </w:p>
          <w:p w14:paraId="138F1974" w14:textId="70246034" w:rsidR="00E47910" w:rsidRPr="005F25E6" w:rsidRDefault="00E47910" w:rsidP="001C5086">
            <w:pPr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 xml:space="preserve">HC </w:t>
            </w:r>
            <w:r>
              <w:rPr>
                <w:color w:val="000000" w:themeColor="text1"/>
                <w:highlight w:val="yellow"/>
                <w:lang w:eastAsia="zh-CN"/>
              </w:rPr>
              <w:t>150.0</w:t>
            </w:r>
          </w:p>
        </w:tc>
      </w:tr>
      <w:tr w:rsidR="00E47910" w:rsidRPr="00534E4B" w14:paraId="0D4397E7" w14:textId="77777777" w:rsidTr="001C508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14223F85" w14:textId="77777777" w:rsidR="00E47910" w:rsidRPr="005F25E6" w:rsidRDefault="00E47910" w:rsidP="001C5086">
            <w:pPr>
              <w:rPr>
                <w:color w:val="000000" w:themeColor="text1"/>
                <w:highlight w:val="yellow"/>
                <w:lang w:eastAsia="zh-CN"/>
              </w:rPr>
            </w:pPr>
          </w:p>
        </w:tc>
        <w:tc>
          <w:tcPr>
            <w:tcW w:w="1807" w:type="dxa"/>
          </w:tcPr>
          <w:p w14:paraId="00EB9FC5" w14:textId="77777777" w:rsidR="00E47910" w:rsidRPr="005F25E6" w:rsidRDefault="00E47910" w:rsidP="001C5086">
            <w:pPr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rFonts w:hint="eastAsia"/>
                <w:color w:val="000000" w:themeColor="text1"/>
                <w:highlight w:val="yellow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6A5D02DC" w14:textId="77777777" w:rsidR="00E47910" w:rsidRPr="00534E4B" w:rsidRDefault="00E47910" w:rsidP="001C5086">
            <w:pPr>
              <w:rPr>
                <w:color w:val="000000" w:themeColor="text1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>Pass</w:t>
            </w:r>
          </w:p>
        </w:tc>
      </w:tr>
      <w:tr w:rsidR="00D7479E" w:rsidRPr="00534E4B" w14:paraId="7F35A5C9" w14:textId="77777777" w:rsidTr="001C508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tcBorders>
              <w:left w:val="thinThickSmallGap" w:sz="12" w:space="0" w:color="auto"/>
            </w:tcBorders>
          </w:tcPr>
          <w:p w14:paraId="4575AC23" w14:textId="48914A92" w:rsidR="00D7479E" w:rsidRPr="005F25E6" w:rsidRDefault="00D7479E" w:rsidP="00D7479E">
            <w:pPr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rFonts w:hint="eastAsia"/>
                <w:color w:val="FF0000"/>
                <w:highlight w:val="yellow"/>
                <w:lang w:eastAsia="zh-CN"/>
              </w:rPr>
              <w:t xml:space="preserve">Test case </w:t>
            </w:r>
            <w:r w:rsidRPr="005F25E6">
              <w:rPr>
                <w:color w:val="FF0000"/>
                <w:highlight w:val="yellow"/>
                <w:lang w:eastAsia="zh-CN"/>
              </w:rPr>
              <w:t>1</w:t>
            </w:r>
            <w:r>
              <w:rPr>
                <w:color w:val="FF0000"/>
                <w:highlight w:val="yellow"/>
                <w:lang w:eastAsia="zh-CN"/>
              </w:rPr>
              <w:t>6</w:t>
            </w:r>
          </w:p>
        </w:tc>
        <w:tc>
          <w:tcPr>
            <w:tcW w:w="1807" w:type="dxa"/>
          </w:tcPr>
          <w:p w14:paraId="4E599394" w14:textId="4C5CF7A3" w:rsidR="00D7479E" w:rsidRPr="005F25E6" w:rsidRDefault="00D7479E" w:rsidP="00D7479E">
            <w:pPr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rFonts w:hint="eastAsia"/>
                <w:color w:val="000000" w:themeColor="text1"/>
                <w:highlight w:val="yellow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46C6B054" w14:textId="7F6B04E1" w:rsidR="00D7479E" w:rsidRDefault="00D7479E" w:rsidP="00D7479E">
            <w:pPr>
              <w:rPr>
                <w:color w:val="000000" w:themeColor="text1"/>
                <w:highlight w:val="yellow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Test </w:t>
            </w:r>
            <w:r w:rsidRPr="00D7479E">
              <w:rPr>
                <w:color w:val="000000" w:themeColor="text1"/>
                <w:lang w:eastAsia="zh-CN"/>
              </w:rPr>
              <w:t>"if((fTInternal &gt;= 300.15) &amp;&amp; (fTInternal &lt;=647.096))"</w:t>
            </w:r>
            <w:r>
              <w:rPr>
                <w:color w:val="000000" w:themeColor="text1"/>
                <w:lang w:eastAsia="zh-CN"/>
              </w:rPr>
              <w:t xml:space="preserve"> with </w:t>
            </w:r>
            <w:r w:rsidRPr="00D7479E">
              <w:rPr>
                <w:color w:val="000000" w:themeColor="text1"/>
                <w:lang w:eastAsia="zh-CN"/>
              </w:rPr>
              <w:t>(FALSE) &amp;&amp; (TRUE)</w:t>
            </w:r>
          </w:p>
          <w:p w14:paraId="25950D98" w14:textId="3CE8B724" w:rsidR="00D7479E" w:rsidRPr="005F25E6" w:rsidRDefault="00D7479E" w:rsidP="003C64FC">
            <w:pPr>
              <w:numPr>
                <w:ilvl w:val="0"/>
                <w:numId w:val="249"/>
              </w:numPr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>Set the Precondition  parameter as following</w:t>
            </w:r>
          </w:p>
          <w:p w14:paraId="623750D7" w14:textId="77777777" w:rsidR="00D7479E" w:rsidRPr="005F25E6" w:rsidRDefault="00D7479E" w:rsidP="00D7479E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 xml:space="preserve">  p = 3560;</w:t>
            </w:r>
          </w:p>
          <w:p w14:paraId="7F253306" w14:textId="1D42D766" w:rsidR="00D7479E" w:rsidRPr="005F25E6" w:rsidRDefault="00D7479E" w:rsidP="00D7479E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 xml:space="preserve">  t = </w:t>
            </w:r>
            <w:r>
              <w:rPr>
                <w:color w:val="000000" w:themeColor="text1"/>
                <w:highlight w:val="yellow"/>
                <w:lang w:eastAsia="zh-CN"/>
              </w:rPr>
              <w:t>200</w:t>
            </w:r>
            <w:r w:rsidRPr="005F25E6">
              <w:rPr>
                <w:color w:val="000000" w:themeColor="text1"/>
                <w:highlight w:val="yellow"/>
                <w:lang w:eastAsia="zh-CN"/>
              </w:rPr>
              <w:t>;</w:t>
            </w:r>
          </w:p>
          <w:p w14:paraId="51237519" w14:textId="77777777" w:rsidR="00D7479E" w:rsidRPr="005F25E6" w:rsidRDefault="00D7479E" w:rsidP="00D7479E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58502D1A" w14:textId="77777777" w:rsidR="00D7479E" w:rsidRPr="005F25E6" w:rsidRDefault="00D7479E" w:rsidP="00D7479E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 xml:space="preserve">  steamType =  </w:t>
            </w:r>
            <w:r w:rsidRPr="00DE6C5B">
              <w:rPr>
                <w:color w:val="000000" w:themeColor="text1"/>
                <w:lang w:eastAsia="zh-CN"/>
              </w:rPr>
              <w:t>MVM_STEAMTYPE_</w:t>
            </w:r>
            <w:r>
              <w:rPr>
                <w:color w:val="000000" w:themeColor="text1"/>
                <w:lang w:eastAsia="zh-CN"/>
              </w:rPr>
              <w:t>WATER</w:t>
            </w:r>
            <w:r w:rsidRPr="005F25E6">
              <w:rPr>
                <w:color w:val="000000" w:themeColor="text1"/>
                <w:highlight w:val="yellow"/>
                <w:lang w:eastAsia="zh-CN"/>
              </w:rPr>
              <w:t>;</w:t>
            </w:r>
          </w:p>
          <w:p w14:paraId="16DF234D" w14:textId="73B509A4" w:rsidR="00D7479E" w:rsidRPr="005F25E6" w:rsidRDefault="00D7479E" w:rsidP="00D7479E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 xml:space="preserve">  densitySelection = </w:t>
            </w:r>
            <w:r w:rsidRPr="00DE6C5B">
              <w:rPr>
                <w:color w:val="000000" w:themeColor="text1"/>
                <w:lang w:eastAsia="zh-CN"/>
              </w:rPr>
              <w:t>CDT_CALCULATION_FROM_</w:t>
            </w:r>
            <w:r>
              <w:rPr>
                <w:color w:val="000000" w:themeColor="text1"/>
                <w:lang w:eastAsia="zh-CN"/>
              </w:rPr>
              <w:t>T</w:t>
            </w:r>
            <w:r w:rsidRPr="005F25E6">
              <w:rPr>
                <w:color w:val="000000" w:themeColor="text1"/>
                <w:highlight w:val="yellow"/>
                <w:lang w:eastAsia="zh-CN"/>
              </w:rPr>
              <w:t>;</w:t>
            </w:r>
          </w:p>
          <w:p w14:paraId="095A072F" w14:textId="77777777" w:rsidR="00D7479E" w:rsidRPr="005F25E6" w:rsidRDefault="00D7479E" w:rsidP="00D7479E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 xml:space="preserve">  steamPwrrFR = MVM_FWD_REV;</w:t>
            </w:r>
          </w:p>
          <w:p w14:paraId="5DD2511E" w14:textId="77777777" w:rsidR="00D7479E" w:rsidRPr="005F25E6" w:rsidRDefault="00D7479E" w:rsidP="00D7479E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687ECAD5" w14:textId="77777777" w:rsidR="00D7479E" w:rsidRPr="005F25E6" w:rsidRDefault="00D7479E" w:rsidP="003C64FC">
            <w:pPr>
              <w:numPr>
                <w:ilvl w:val="0"/>
                <w:numId w:val="249"/>
              </w:numPr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>Call  mVMeasurement_Put((TUSIGN16)MVM_IDX_steamType,(TINT16)WHOLE_OBJECT,&amp;steamType);</w:t>
            </w:r>
          </w:p>
          <w:p w14:paraId="63382C89" w14:textId="77777777" w:rsidR="00D7479E" w:rsidRPr="005F25E6" w:rsidRDefault="00D7479E" w:rsidP="00D7479E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7D1177D4" w14:textId="77777777" w:rsidR="00D7479E" w:rsidRPr="005F25E6" w:rsidRDefault="00D7479E" w:rsidP="003C64FC">
            <w:pPr>
              <w:numPr>
                <w:ilvl w:val="0"/>
                <w:numId w:val="249"/>
              </w:numPr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>Call coordinator_Put((TUSIGN16)CDT_IDX_actualDensitySelection,(TINT16)WHOLE_OBJECT,&amp;densitySelection);</w:t>
            </w:r>
          </w:p>
          <w:p w14:paraId="222F0E15" w14:textId="77777777" w:rsidR="00D7479E" w:rsidRPr="005F25E6" w:rsidRDefault="00D7479E" w:rsidP="00D7479E">
            <w:pPr>
              <w:pStyle w:val="ListParagraph"/>
              <w:rPr>
                <w:color w:val="000000" w:themeColor="text1"/>
                <w:highlight w:val="yellow"/>
                <w:lang w:eastAsia="zh-CN"/>
              </w:rPr>
            </w:pPr>
          </w:p>
          <w:p w14:paraId="023BFE18" w14:textId="77777777" w:rsidR="00D7479E" w:rsidRPr="005F25E6" w:rsidRDefault="00D7479E" w:rsidP="00D7479E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528F969D" w14:textId="77777777" w:rsidR="00D7479E" w:rsidRPr="005F25E6" w:rsidRDefault="00D7479E" w:rsidP="003C64FC">
            <w:pPr>
              <w:numPr>
                <w:ilvl w:val="0"/>
                <w:numId w:val="249"/>
              </w:numPr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lastRenderedPageBreak/>
              <w:t>Call  mVMeasurement_Put((TUSIGN16)MVM_IDX_steamType,(TINT16)WHOLE_OBJECT,&amp;steamType);</w:t>
            </w:r>
          </w:p>
          <w:p w14:paraId="6991F235" w14:textId="77777777" w:rsidR="00D7479E" w:rsidRPr="005F25E6" w:rsidRDefault="00D7479E" w:rsidP="00D7479E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 xml:space="preserve">  </w:t>
            </w:r>
          </w:p>
          <w:p w14:paraId="1F05BEB0" w14:textId="77777777" w:rsidR="00D7479E" w:rsidRPr="005F25E6" w:rsidRDefault="00D7479E" w:rsidP="003C64FC">
            <w:pPr>
              <w:numPr>
                <w:ilvl w:val="0"/>
                <w:numId w:val="249"/>
              </w:numPr>
              <w:rPr>
                <w:highlight w:val="yellow"/>
                <w:lang w:eastAsia="zh-CN"/>
              </w:rPr>
            </w:pPr>
            <w:r w:rsidRPr="005F25E6">
              <w:rPr>
                <w:highlight w:val="yellow"/>
                <w:lang w:eastAsia="zh-CN"/>
              </w:rPr>
              <w:t xml:space="preserve">Call  </w:t>
            </w:r>
          </w:p>
          <w:p w14:paraId="3A711AD6" w14:textId="77777777" w:rsidR="00D7479E" w:rsidRPr="005F25E6" w:rsidRDefault="00D7479E" w:rsidP="00D7479E">
            <w:pPr>
              <w:ind w:firstLineChars="200" w:firstLine="400"/>
              <w:rPr>
                <w:highlight w:val="yellow"/>
                <w:lang w:eastAsia="zh-CN"/>
              </w:rPr>
            </w:pPr>
            <w:r w:rsidRPr="005F25E6">
              <w:rPr>
                <w:highlight w:val="yellow"/>
                <w:lang w:eastAsia="zh-CN"/>
              </w:rPr>
              <w:t>CalcSteamDensityEXE_MVM(t,p);</w:t>
            </w:r>
          </w:p>
          <w:p w14:paraId="5D7F7EF0" w14:textId="201F66BA" w:rsidR="00D7479E" w:rsidRPr="005F25E6" w:rsidRDefault="00D7479E" w:rsidP="00D7479E">
            <w:pPr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highlight w:val="yellow"/>
                <w:lang w:eastAsia="zh-CN"/>
              </w:rPr>
              <w:t>CalcSteamHEXE _MVM(p,t,t);</w:t>
            </w:r>
          </w:p>
        </w:tc>
      </w:tr>
      <w:tr w:rsidR="00D7479E" w:rsidRPr="00534E4B" w14:paraId="1B255638" w14:textId="77777777" w:rsidTr="001C508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tcBorders>
              <w:left w:val="thinThickSmallGap" w:sz="12" w:space="0" w:color="auto"/>
            </w:tcBorders>
          </w:tcPr>
          <w:p w14:paraId="21FA00FB" w14:textId="77777777" w:rsidR="00D7479E" w:rsidRPr="005F25E6" w:rsidRDefault="00D7479E" w:rsidP="00D7479E">
            <w:pPr>
              <w:rPr>
                <w:color w:val="000000" w:themeColor="text1"/>
                <w:highlight w:val="yellow"/>
                <w:lang w:eastAsia="zh-CN"/>
              </w:rPr>
            </w:pPr>
          </w:p>
        </w:tc>
        <w:tc>
          <w:tcPr>
            <w:tcW w:w="1807" w:type="dxa"/>
          </w:tcPr>
          <w:p w14:paraId="0F0462B8" w14:textId="6FB49F05" w:rsidR="00D7479E" w:rsidRPr="005F25E6" w:rsidRDefault="00D7479E" w:rsidP="00D7479E">
            <w:pPr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rFonts w:hint="eastAsia"/>
                <w:color w:val="000000" w:themeColor="text1"/>
                <w:highlight w:val="yellow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7F457E85" w14:textId="76C88943" w:rsidR="00D7479E" w:rsidRPr="005F25E6" w:rsidRDefault="00D7479E" w:rsidP="00D7479E">
            <w:pPr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 xml:space="preserve">HW </w:t>
            </w:r>
            <w:r w:rsidRPr="00D7479E">
              <w:rPr>
                <w:color w:val="000000" w:themeColor="text1"/>
                <w:lang w:eastAsia="zh-CN"/>
              </w:rPr>
              <w:t>852.393676f</w:t>
            </w:r>
          </w:p>
          <w:p w14:paraId="364BF5E6" w14:textId="658EA6C8" w:rsidR="00D7479E" w:rsidRPr="005F25E6" w:rsidRDefault="00D7479E" w:rsidP="00D7479E">
            <w:pPr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 xml:space="preserve">HC </w:t>
            </w:r>
            <w:r w:rsidRPr="00D7479E">
              <w:rPr>
                <w:color w:val="000000" w:themeColor="text1"/>
                <w:lang w:eastAsia="zh-CN"/>
              </w:rPr>
              <w:t>852.393676f</w:t>
            </w:r>
          </w:p>
        </w:tc>
      </w:tr>
      <w:tr w:rsidR="00D7479E" w:rsidRPr="00534E4B" w14:paraId="29CC5925" w14:textId="77777777" w:rsidTr="001C508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tcBorders>
              <w:left w:val="thinThickSmallGap" w:sz="12" w:space="0" w:color="auto"/>
            </w:tcBorders>
          </w:tcPr>
          <w:p w14:paraId="0E0D11D2" w14:textId="77777777" w:rsidR="00D7479E" w:rsidRPr="005F25E6" w:rsidRDefault="00D7479E" w:rsidP="00D7479E">
            <w:pPr>
              <w:rPr>
                <w:color w:val="000000" w:themeColor="text1"/>
                <w:highlight w:val="yellow"/>
                <w:lang w:eastAsia="zh-CN"/>
              </w:rPr>
            </w:pPr>
          </w:p>
        </w:tc>
        <w:tc>
          <w:tcPr>
            <w:tcW w:w="1807" w:type="dxa"/>
          </w:tcPr>
          <w:p w14:paraId="26715F5C" w14:textId="16602B4F" w:rsidR="00D7479E" w:rsidRPr="005F25E6" w:rsidRDefault="00D7479E" w:rsidP="00D7479E">
            <w:pPr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rFonts w:hint="eastAsia"/>
                <w:color w:val="000000" w:themeColor="text1"/>
                <w:highlight w:val="yellow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66641D7E" w14:textId="026A304C" w:rsidR="00D7479E" w:rsidRPr="005F25E6" w:rsidRDefault="00D7479E" w:rsidP="00D7479E">
            <w:pPr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>Pass</w:t>
            </w:r>
          </w:p>
        </w:tc>
      </w:tr>
      <w:tr w:rsidR="00D7479E" w:rsidRPr="00534E4B" w14:paraId="280F78FE" w14:textId="77777777" w:rsidTr="001C508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tcBorders>
              <w:left w:val="thinThickSmallGap" w:sz="12" w:space="0" w:color="auto"/>
            </w:tcBorders>
          </w:tcPr>
          <w:p w14:paraId="6CE9B5ED" w14:textId="3C5C8C5A" w:rsidR="00D7479E" w:rsidRPr="005F25E6" w:rsidRDefault="00D7479E" w:rsidP="00D7479E">
            <w:pPr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rFonts w:hint="eastAsia"/>
                <w:color w:val="FF0000"/>
                <w:highlight w:val="yellow"/>
                <w:lang w:eastAsia="zh-CN"/>
              </w:rPr>
              <w:t xml:space="preserve">Test case </w:t>
            </w:r>
            <w:r w:rsidRPr="005F25E6">
              <w:rPr>
                <w:color w:val="FF0000"/>
                <w:highlight w:val="yellow"/>
                <w:lang w:eastAsia="zh-CN"/>
              </w:rPr>
              <w:t>1</w:t>
            </w:r>
            <w:r>
              <w:rPr>
                <w:color w:val="FF0000"/>
                <w:highlight w:val="yellow"/>
                <w:lang w:eastAsia="zh-CN"/>
              </w:rPr>
              <w:t>7</w:t>
            </w:r>
          </w:p>
        </w:tc>
        <w:tc>
          <w:tcPr>
            <w:tcW w:w="1807" w:type="dxa"/>
          </w:tcPr>
          <w:p w14:paraId="5CF53D22" w14:textId="563068D5" w:rsidR="00D7479E" w:rsidRPr="005F25E6" w:rsidRDefault="00D7479E" w:rsidP="00D7479E">
            <w:pPr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rFonts w:hint="eastAsia"/>
                <w:color w:val="000000" w:themeColor="text1"/>
                <w:highlight w:val="yellow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1A328F3F" w14:textId="4072E90B" w:rsidR="00D7479E" w:rsidRDefault="00D7479E" w:rsidP="00D7479E">
            <w:pPr>
              <w:rPr>
                <w:color w:val="000000" w:themeColor="text1"/>
                <w:highlight w:val="yellow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Test </w:t>
            </w:r>
            <w:r w:rsidRPr="00D7479E">
              <w:rPr>
                <w:color w:val="000000" w:themeColor="text1"/>
                <w:lang w:eastAsia="zh-CN"/>
              </w:rPr>
              <w:t>"if((fTInternal &gt;= 300.15) &amp;&amp; (fTInternal &lt;=647.096))"</w:t>
            </w:r>
            <w:r>
              <w:rPr>
                <w:color w:val="000000" w:themeColor="text1"/>
                <w:lang w:eastAsia="zh-CN"/>
              </w:rPr>
              <w:t xml:space="preserve"> with </w:t>
            </w:r>
            <w:r w:rsidRPr="00D7479E">
              <w:rPr>
                <w:color w:val="000000" w:themeColor="text1"/>
                <w:lang w:eastAsia="zh-CN"/>
              </w:rPr>
              <w:t>(TRUE) &amp;&amp; (FALSE)</w:t>
            </w:r>
          </w:p>
          <w:p w14:paraId="20AE16FD" w14:textId="77777777" w:rsidR="00D7479E" w:rsidRPr="005F25E6" w:rsidRDefault="00D7479E" w:rsidP="003C64FC">
            <w:pPr>
              <w:numPr>
                <w:ilvl w:val="0"/>
                <w:numId w:val="250"/>
              </w:numPr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>Set the Precondition  parameter as following</w:t>
            </w:r>
          </w:p>
          <w:p w14:paraId="51B4BD1A" w14:textId="77777777" w:rsidR="00D7479E" w:rsidRPr="005F25E6" w:rsidRDefault="00D7479E" w:rsidP="00D7479E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 xml:space="preserve">  p = 3560;</w:t>
            </w:r>
          </w:p>
          <w:p w14:paraId="1DC77C71" w14:textId="7A30CDEC" w:rsidR="00D7479E" w:rsidRPr="005F25E6" w:rsidRDefault="00D7479E" w:rsidP="00D7479E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 xml:space="preserve">  t = </w:t>
            </w:r>
            <w:r>
              <w:rPr>
                <w:color w:val="000000" w:themeColor="text1"/>
                <w:highlight w:val="yellow"/>
                <w:lang w:eastAsia="zh-CN"/>
              </w:rPr>
              <w:t>700</w:t>
            </w:r>
            <w:r w:rsidRPr="005F25E6">
              <w:rPr>
                <w:color w:val="000000" w:themeColor="text1"/>
                <w:highlight w:val="yellow"/>
                <w:lang w:eastAsia="zh-CN"/>
              </w:rPr>
              <w:t>;</w:t>
            </w:r>
          </w:p>
          <w:p w14:paraId="08FDC768" w14:textId="77777777" w:rsidR="00D7479E" w:rsidRPr="005F25E6" w:rsidRDefault="00D7479E" w:rsidP="00D7479E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0AD797C8" w14:textId="77777777" w:rsidR="00D7479E" w:rsidRPr="005F25E6" w:rsidRDefault="00D7479E" w:rsidP="00D7479E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 xml:space="preserve">  steamType =  </w:t>
            </w:r>
            <w:r w:rsidRPr="00DE6C5B">
              <w:rPr>
                <w:color w:val="000000" w:themeColor="text1"/>
                <w:lang w:eastAsia="zh-CN"/>
              </w:rPr>
              <w:t>MVM_STEAMTYPE_</w:t>
            </w:r>
            <w:r>
              <w:rPr>
                <w:color w:val="000000" w:themeColor="text1"/>
                <w:lang w:eastAsia="zh-CN"/>
              </w:rPr>
              <w:t>WATER</w:t>
            </w:r>
            <w:r w:rsidRPr="005F25E6">
              <w:rPr>
                <w:color w:val="000000" w:themeColor="text1"/>
                <w:highlight w:val="yellow"/>
                <w:lang w:eastAsia="zh-CN"/>
              </w:rPr>
              <w:t>;</w:t>
            </w:r>
          </w:p>
          <w:p w14:paraId="0BE69393" w14:textId="77777777" w:rsidR="00D7479E" w:rsidRPr="005F25E6" w:rsidRDefault="00D7479E" w:rsidP="00D7479E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 xml:space="preserve">  densitySelection = </w:t>
            </w:r>
            <w:r w:rsidRPr="00DE6C5B">
              <w:rPr>
                <w:color w:val="000000" w:themeColor="text1"/>
                <w:lang w:eastAsia="zh-CN"/>
              </w:rPr>
              <w:t>CDT_CALCULATION_FROM_</w:t>
            </w:r>
            <w:r>
              <w:rPr>
                <w:color w:val="000000" w:themeColor="text1"/>
                <w:lang w:eastAsia="zh-CN"/>
              </w:rPr>
              <w:t>T</w:t>
            </w:r>
            <w:r w:rsidRPr="005F25E6">
              <w:rPr>
                <w:color w:val="000000" w:themeColor="text1"/>
                <w:highlight w:val="yellow"/>
                <w:lang w:eastAsia="zh-CN"/>
              </w:rPr>
              <w:t>;</w:t>
            </w:r>
          </w:p>
          <w:p w14:paraId="27B81F8F" w14:textId="77777777" w:rsidR="00D7479E" w:rsidRPr="005F25E6" w:rsidRDefault="00D7479E" w:rsidP="00D7479E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 xml:space="preserve">  steamPwrrFR = MVM_FWD_REV;</w:t>
            </w:r>
          </w:p>
          <w:p w14:paraId="5D9F6A6B" w14:textId="77777777" w:rsidR="00D7479E" w:rsidRPr="005F25E6" w:rsidRDefault="00D7479E" w:rsidP="00D7479E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47C270EC" w14:textId="77777777" w:rsidR="00D7479E" w:rsidRPr="005F25E6" w:rsidRDefault="00D7479E" w:rsidP="003C64FC">
            <w:pPr>
              <w:numPr>
                <w:ilvl w:val="0"/>
                <w:numId w:val="250"/>
              </w:numPr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>Call  mVMeasurement_Put((TUSIGN16)MVM_IDX_steamType,(TINT16)WHOLE_OBJECT,&amp;steamType);</w:t>
            </w:r>
          </w:p>
          <w:p w14:paraId="0972F6B6" w14:textId="77777777" w:rsidR="00D7479E" w:rsidRPr="005F25E6" w:rsidRDefault="00D7479E" w:rsidP="00D7479E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1A6F69F4" w14:textId="77777777" w:rsidR="00D7479E" w:rsidRPr="005F25E6" w:rsidRDefault="00D7479E" w:rsidP="003C64FC">
            <w:pPr>
              <w:numPr>
                <w:ilvl w:val="0"/>
                <w:numId w:val="250"/>
              </w:numPr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>Call coordinator_Put((TUSIGN16)CDT_IDX_actualDensitySelection,(TINT16)WHOLE_OBJECT,&amp;densitySelection);</w:t>
            </w:r>
          </w:p>
          <w:p w14:paraId="3F407435" w14:textId="77777777" w:rsidR="00D7479E" w:rsidRPr="005F25E6" w:rsidRDefault="00D7479E" w:rsidP="00D7479E">
            <w:pPr>
              <w:pStyle w:val="ListParagraph"/>
              <w:rPr>
                <w:color w:val="000000" w:themeColor="text1"/>
                <w:highlight w:val="yellow"/>
                <w:lang w:eastAsia="zh-CN"/>
              </w:rPr>
            </w:pPr>
          </w:p>
          <w:p w14:paraId="26B6E26F" w14:textId="77777777" w:rsidR="00D7479E" w:rsidRPr="005F25E6" w:rsidRDefault="00D7479E" w:rsidP="00D7479E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5119733F" w14:textId="77777777" w:rsidR="00D7479E" w:rsidRPr="005F25E6" w:rsidRDefault="00D7479E" w:rsidP="003C64FC">
            <w:pPr>
              <w:numPr>
                <w:ilvl w:val="0"/>
                <w:numId w:val="250"/>
              </w:numPr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>Call  mVMeasurement_Put((TUSIGN16)MVM_IDX_steamType,(TINT16)WHOLE_OBJECT,&amp;steamType);</w:t>
            </w:r>
          </w:p>
          <w:p w14:paraId="58671732" w14:textId="77777777" w:rsidR="00D7479E" w:rsidRPr="005F25E6" w:rsidRDefault="00D7479E" w:rsidP="00D7479E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 xml:space="preserve">  </w:t>
            </w:r>
          </w:p>
          <w:p w14:paraId="05F1B4CE" w14:textId="77777777" w:rsidR="00D7479E" w:rsidRPr="005F25E6" w:rsidRDefault="00D7479E" w:rsidP="003C64FC">
            <w:pPr>
              <w:numPr>
                <w:ilvl w:val="0"/>
                <w:numId w:val="250"/>
              </w:numPr>
              <w:rPr>
                <w:highlight w:val="yellow"/>
                <w:lang w:eastAsia="zh-CN"/>
              </w:rPr>
            </w:pPr>
            <w:r w:rsidRPr="005F25E6">
              <w:rPr>
                <w:highlight w:val="yellow"/>
                <w:lang w:eastAsia="zh-CN"/>
              </w:rPr>
              <w:t xml:space="preserve">Call  </w:t>
            </w:r>
          </w:p>
          <w:p w14:paraId="24B1FBEF" w14:textId="77777777" w:rsidR="00D7479E" w:rsidRPr="005F25E6" w:rsidRDefault="00D7479E" w:rsidP="00D7479E">
            <w:pPr>
              <w:ind w:firstLineChars="200" w:firstLine="400"/>
              <w:rPr>
                <w:highlight w:val="yellow"/>
                <w:lang w:eastAsia="zh-CN"/>
              </w:rPr>
            </w:pPr>
            <w:r w:rsidRPr="005F25E6">
              <w:rPr>
                <w:highlight w:val="yellow"/>
                <w:lang w:eastAsia="zh-CN"/>
              </w:rPr>
              <w:t>CalcSteamDensityEXE_MVM(t,p);</w:t>
            </w:r>
          </w:p>
          <w:p w14:paraId="47371AE4" w14:textId="5B1AC309" w:rsidR="00D7479E" w:rsidRPr="005F25E6" w:rsidRDefault="00D7479E" w:rsidP="00D7479E">
            <w:pPr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highlight w:val="yellow"/>
                <w:lang w:eastAsia="zh-CN"/>
              </w:rPr>
              <w:t>CalcSteamHEXE _MVM(p,t,t);</w:t>
            </w:r>
          </w:p>
        </w:tc>
      </w:tr>
      <w:tr w:rsidR="00D7479E" w:rsidRPr="00534E4B" w14:paraId="1519EB59" w14:textId="77777777" w:rsidTr="001C508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tcBorders>
              <w:left w:val="thinThickSmallGap" w:sz="12" w:space="0" w:color="auto"/>
            </w:tcBorders>
          </w:tcPr>
          <w:p w14:paraId="3C0A54D4" w14:textId="77777777" w:rsidR="00D7479E" w:rsidRPr="005F25E6" w:rsidRDefault="00D7479E" w:rsidP="00D7479E">
            <w:pPr>
              <w:rPr>
                <w:color w:val="000000" w:themeColor="text1"/>
                <w:highlight w:val="yellow"/>
                <w:lang w:eastAsia="zh-CN"/>
              </w:rPr>
            </w:pPr>
          </w:p>
        </w:tc>
        <w:tc>
          <w:tcPr>
            <w:tcW w:w="1807" w:type="dxa"/>
          </w:tcPr>
          <w:p w14:paraId="73650E9F" w14:textId="2CB9077D" w:rsidR="00D7479E" w:rsidRPr="005F25E6" w:rsidRDefault="00D7479E" w:rsidP="00D7479E">
            <w:pPr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rFonts w:hint="eastAsia"/>
                <w:color w:val="000000" w:themeColor="text1"/>
                <w:highlight w:val="yellow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51610A5F" w14:textId="4266EEAB" w:rsidR="00D7479E" w:rsidRPr="005F25E6" w:rsidRDefault="00D7479E" w:rsidP="00D7479E">
            <w:pPr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 xml:space="preserve">HW </w:t>
            </w:r>
            <w:r w:rsidR="00B7466D">
              <w:rPr>
                <w:color w:val="000000" w:themeColor="text1"/>
                <w:lang w:eastAsia="zh-CN"/>
              </w:rPr>
              <w:t>200</w:t>
            </w:r>
          </w:p>
          <w:p w14:paraId="06EEE027" w14:textId="740F7CE0" w:rsidR="00D7479E" w:rsidRPr="005F25E6" w:rsidRDefault="00D7479E" w:rsidP="00D7479E">
            <w:pPr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 xml:space="preserve">HC </w:t>
            </w:r>
            <w:r w:rsidR="00B7466D">
              <w:rPr>
                <w:color w:val="000000" w:themeColor="text1"/>
                <w:lang w:eastAsia="zh-CN"/>
              </w:rPr>
              <w:t>150</w:t>
            </w:r>
          </w:p>
        </w:tc>
      </w:tr>
      <w:tr w:rsidR="00D7479E" w:rsidRPr="00534E4B" w14:paraId="61B87569" w14:textId="77777777" w:rsidTr="001C508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tcBorders>
              <w:left w:val="thinThickSmallGap" w:sz="12" w:space="0" w:color="auto"/>
            </w:tcBorders>
          </w:tcPr>
          <w:p w14:paraId="14F57FE8" w14:textId="77777777" w:rsidR="00D7479E" w:rsidRPr="005F25E6" w:rsidRDefault="00D7479E" w:rsidP="00D7479E">
            <w:pPr>
              <w:rPr>
                <w:color w:val="000000" w:themeColor="text1"/>
                <w:highlight w:val="yellow"/>
                <w:lang w:eastAsia="zh-CN"/>
              </w:rPr>
            </w:pPr>
          </w:p>
        </w:tc>
        <w:tc>
          <w:tcPr>
            <w:tcW w:w="1807" w:type="dxa"/>
          </w:tcPr>
          <w:p w14:paraId="29389A9C" w14:textId="7755570C" w:rsidR="00D7479E" w:rsidRPr="005F25E6" w:rsidRDefault="00D7479E" w:rsidP="00D7479E">
            <w:pPr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rFonts w:hint="eastAsia"/>
                <w:color w:val="000000" w:themeColor="text1"/>
                <w:highlight w:val="yellow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7B901667" w14:textId="1FF961A5" w:rsidR="00D7479E" w:rsidRPr="005F25E6" w:rsidRDefault="00D7479E" w:rsidP="00D7479E">
            <w:pPr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>Pass</w:t>
            </w:r>
          </w:p>
        </w:tc>
      </w:tr>
      <w:tr w:rsidR="00F9200C" w:rsidRPr="005F25E6" w14:paraId="368725C5" w14:textId="77777777" w:rsidTr="001C508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2C32A93A" w14:textId="2999740C" w:rsidR="00F9200C" w:rsidRPr="005F25E6" w:rsidRDefault="00F9200C" w:rsidP="001C5086">
            <w:pPr>
              <w:rPr>
                <w:color w:val="FF0000"/>
                <w:highlight w:val="yellow"/>
                <w:lang w:eastAsia="zh-CN"/>
              </w:rPr>
            </w:pPr>
            <w:r w:rsidRPr="005F25E6">
              <w:rPr>
                <w:rFonts w:hint="eastAsia"/>
                <w:color w:val="FF0000"/>
                <w:highlight w:val="yellow"/>
                <w:lang w:eastAsia="zh-CN"/>
              </w:rPr>
              <w:t xml:space="preserve">Test case </w:t>
            </w:r>
            <w:r w:rsidRPr="005F25E6">
              <w:rPr>
                <w:color w:val="FF0000"/>
                <w:highlight w:val="yellow"/>
                <w:lang w:eastAsia="zh-CN"/>
              </w:rPr>
              <w:t>1</w:t>
            </w:r>
            <w:r w:rsidR="00990600">
              <w:rPr>
                <w:color w:val="FF0000"/>
                <w:highlight w:val="yellow"/>
                <w:lang w:eastAsia="zh-CN"/>
              </w:rPr>
              <w:t>8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2E92EC77" w14:textId="77777777" w:rsidR="00F9200C" w:rsidRPr="005F25E6" w:rsidRDefault="00F9200C" w:rsidP="001C5086">
            <w:pPr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rFonts w:hint="eastAsia"/>
                <w:color w:val="000000" w:themeColor="text1"/>
                <w:highlight w:val="yellow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55865544" w14:textId="77777777" w:rsidR="00F9200C" w:rsidRPr="005F25E6" w:rsidRDefault="00F9200C" w:rsidP="003C64FC">
            <w:pPr>
              <w:numPr>
                <w:ilvl w:val="0"/>
                <w:numId w:val="251"/>
              </w:numPr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>Set the Precondition  parameter as following</w:t>
            </w:r>
          </w:p>
          <w:p w14:paraId="1D81E8D9" w14:textId="77777777" w:rsidR="00F9200C" w:rsidRPr="005F25E6" w:rsidRDefault="00F9200C" w:rsidP="001C5086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 xml:space="preserve">  p = 3560;</w:t>
            </w:r>
          </w:p>
          <w:p w14:paraId="1BCE89D4" w14:textId="514B1699" w:rsidR="00F9200C" w:rsidRPr="005F25E6" w:rsidRDefault="00F9200C" w:rsidP="001C5086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 xml:space="preserve">  t = </w:t>
            </w:r>
            <w:r>
              <w:rPr>
                <w:color w:val="000000" w:themeColor="text1"/>
                <w:highlight w:val="yellow"/>
                <w:lang w:eastAsia="zh-CN"/>
              </w:rPr>
              <w:t>7</w:t>
            </w:r>
            <w:r w:rsidRPr="005F25E6">
              <w:rPr>
                <w:color w:val="000000" w:themeColor="text1"/>
                <w:highlight w:val="yellow"/>
                <w:lang w:eastAsia="zh-CN"/>
              </w:rPr>
              <w:t>33.</w:t>
            </w:r>
            <w:r w:rsidRPr="005F25E6">
              <w:rPr>
                <w:highlight w:val="yellow"/>
              </w:rPr>
              <w:t xml:space="preserve"> </w:t>
            </w:r>
            <w:r w:rsidRPr="005F25E6">
              <w:rPr>
                <w:color w:val="000000" w:themeColor="text1"/>
                <w:highlight w:val="yellow"/>
                <w:lang w:eastAsia="zh-CN"/>
              </w:rPr>
              <w:t>868445;</w:t>
            </w:r>
          </w:p>
          <w:p w14:paraId="5D8A37F2" w14:textId="77777777" w:rsidR="00F9200C" w:rsidRPr="005F25E6" w:rsidRDefault="00F9200C" w:rsidP="001C5086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1A912605" w14:textId="77777777" w:rsidR="00F9200C" w:rsidRPr="005F25E6" w:rsidRDefault="00F9200C" w:rsidP="001C5086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 xml:space="preserve">  steamType =  </w:t>
            </w:r>
            <w:r w:rsidRPr="00DE6C5B">
              <w:rPr>
                <w:color w:val="000000" w:themeColor="text1"/>
                <w:lang w:eastAsia="zh-CN"/>
              </w:rPr>
              <w:t>MVM_STEAMTYPE_</w:t>
            </w:r>
            <w:r>
              <w:rPr>
                <w:color w:val="000000" w:themeColor="text1"/>
                <w:lang w:eastAsia="zh-CN"/>
              </w:rPr>
              <w:t>WATER</w:t>
            </w:r>
            <w:r w:rsidRPr="005F25E6">
              <w:rPr>
                <w:color w:val="000000" w:themeColor="text1"/>
                <w:highlight w:val="yellow"/>
                <w:lang w:eastAsia="zh-CN"/>
              </w:rPr>
              <w:t>;</w:t>
            </w:r>
          </w:p>
          <w:p w14:paraId="4D6C3EE5" w14:textId="7653D552" w:rsidR="00F9200C" w:rsidRPr="005F25E6" w:rsidRDefault="00F9200C" w:rsidP="001C5086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 xml:space="preserve">  densitySelection = </w:t>
            </w:r>
            <w:r w:rsidRPr="00DE6C5B">
              <w:rPr>
                <w:color w:val="000000" w:themeColor="text1"/>
                <w:lang w:eastAsia="zh-CN"/>
              </w:rPr>
              <w:t>CDT_CALCULATION_FROM_</w:t>
            </w:r>
            <w:r>
              <w:rPr>
                <w:color w:val="000000" w:themeColor="text1"/>
                <w:lang w:eastAsia="zh-CN"/>
              </w:rPr>
              <w:t>T</w:t>
            </w:r>
            <w:r w:rsidRPr="005F25E6">
              <w:rPr>
                <w:color w:val="000000" w:themeColor="text1"/>
                <w:highlight w:val="yellow"/>
                <w:lang w:eastAsia="zh-CN"/>
              </w:rPr>
              <w:t>;</w:t>
            </w:r>
          </w:p>
          <w:p w14:paraId="4CB5B00E" w14:textId="77777777" w:rsidR="00F9200C" w:rsidRPr="005F25E6" w:rsidRDefault="00F9200C" w:rsidP="001C5086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 xml:space="preserve">  steamPwrrFR = MVM_FWD_REV;</w:t>
            </w:r>
          </w:p>
          <w:p w14:paraId="712FF342" w14:textId="77777777" w:rsidR="00F9200C" w:rsidRPr="005F25E6" w:rsidRDefault="00F9200C" w:rsidP="001C5086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57941393" w14:textId="77777777" w:rsidR="00F9200C" w:rsidRPr="005F25E6" w:rsidRDefault="00F9200C" w:rsidP="003C64FC">
            <w:pPr>
              <w:numPr>
                <w:ilvl w:val="0"/>
                <w:numId w:val="251"/>
              </w:numPr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>Call  mVMeasurement_Put((TUSIGN16)MVM_IDX_steamType,(TINT16)WHOLE_OBJECT,&amp;steamType);</w:t>
            </w:r>
          </w:p>
          <w:p w14:paraId="66BFDE1E" w14:textId="77777777" w:rsidR="00F9200C" w:rsidRPr="005F25E6" w:rsidRDefault="00F9200C" w:rsidP="001C5086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69B91E6E" w14:textId="77777777" w:rsidR="00F9200C" w:rsidRPr="005F25E6" w:rsidRDefault="00F9200C" w:rsidP="003C64FC">
            <w:pPr>
              <w:numPr>
                <w:ilvl w:val="0"/>
                <w:numId w:val="251"/>
              </w:numPr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>Call coordinator_Put((TUSIGN16)CDT_IDX_actualDensitySelection,(TINT16)WHOLE_OBJECT,&amp;densitySelection);</w:t>
            </w:r>
          </w:p>
          <w:p w14:paraId="7DD153A0" w14:textId="77777777" w:rsidR="00F9200C" w:rsidRPr="005F25E6" w:rsidRDefault="00F9200C" w:rsidP="001C5086">
            <w:pPr>
              <w:pStyle w:val="ListParagraph"/>
              <w:rPr>
                <w:color w:val="000000" w:themeColor="text1"/>
                <w:highlight w:val="yellow"/>
                <w:lang w:eastAsia="zh-CN"/>
              </w:rPr>
            </w:pPr>
          </w:p>
          <w:p w14:paraId="62821004" w14:textId="77777777" w:rsidR="00F9200C" w:rsidRPr="005F25E6" w:rsidRDefault="00F9200C" w:rsidP="001C5086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32AD6310" w14:textId="77777777" w:rsidR="00F9200C" w:rsidRPr="005F25E6" w:rsidRDefault="00F9200C" w:rsidP="003C64FC">
            <w:pPr>
              <w:numPr>
                <w:ilvl w:val="0"/>
                <w:numId w:val="251"/>
              </w:numPr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lastRenderedPageBreak/>
              <w:t>Call  mVMeasurement_Put((TUSIGN16)MVM_IDX_steamType,(TINT16)WHOLE_OBJECT,&amp;steamType);</w:t>
            </w:r>
          </w:p>
          <w:p w14:paraId="40BE2F16" w14:textId="77777777" w:rsidR="00F9200C" w:rsidRPr="005F25E6" w:rsidRDefault="00F9200C" w:rsidP="001C5086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 xml:space="preserve">  </w:t>
            </w:r>
          </w:p>
          <w:p w14:paraId="5B212366" w14:textId="77777777" w:rsidR="00F9200C" w:rsidRPr="005F25E6" w:rsidRDefault="00F9200C" w:rsidP="003C64FC">
            <w:pPr>
              <w:numPr>
                <w:ilvl w:val="0"/>
                <w:numId w:val="251"/>
              </w:numPr>
              <w:rPr>
                <w:highlight w:val="yellow"/>
                <w:lang w:eastAsia="zh-CN"/>
              </w:rPr>
            </w:pPr>
            <w:r w:rsidRPr="005F25E6">
              <w:rPr>
                <w:highlight w:val="yellow"/>
                <w:lang w:eastAsia="zh-CN"/>
              </w:rPr>
              <w:t xml:space="preserve">Call  </w:t>
            </w:r>
          </w:p>
          <w:p w14:paraId="2157FA0A" w14:textId="77777777" w:rsidR="00F9200C" w:rsidRPr="005F25E6" w:rsidRDefault="00F9200C" w:rsidP="001C5086">
            <w:pPr>
              <w:ind w:firstLineChars="200" w:firstLine="400"/>
              <w:rPr>
                <w:highlight w:val="yellow"/>
                <w:lang w:eastAsia="zh-CN"/>
              </w:rPr>
            </w:pPr>
            <w:r w:rsidRPr="005F25E6">
              <w:rPr>
                <w:highlight w:val="yellow"/>
                <w:lang w:eastAsia="zh-CN"/>
              </w:rPr>
              <w:t>CalcSteamDensityEXE_MVM(t,p);</w:t>
            </w:r>
          </w:p>
          <w:p w14:paraId="47202062" w14:textId="77777777" w:rsidR="00F9200C" w:rsidRPr="005F25E6" w:rsidRDefault="00F9200C" w:rsidP="001C5086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highlight w:val="yellow"/>
                <w:lang w:eastAsia="zh-CN"/>
              </w:rPr>
              <w:t>CalcSteamHEXE _MVM(p,t,t);</w:t>
            </w:r>
          </w:p>
        </w:tc>
      </w:tr>
      <w:tr w:rsidR="00F9200C" w:rsidRPr="005F25E6" w14:paraId="1B2A6013" w14:textId="77777777" w:rsidTr="001C508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79C0CC0E" w14:textId="77777777" w:rsidR="00F9200C" w:rsidRPr="005F25E6" w:rsidRDefault="00F9200C" w:rsidP="001C5086">
            <w:pPr>
              <w:rPr>
                <w:color w:val="000000" w:themeColor="text1"/>
                <w:highlight w:val="yellow"/>
                <w:lang w:eastAsia="zh-CN"/>
              </w:rPr>
            </w:pPr>
          </w:p>
        </w:tc>
        <w:tc>
          <w:tcPr>
            <w:tcW w:w="1807" w:type="dxa"/>
          </w:tcPr>
          <w:p w14:paraId="74613EF3" w14:textId="77777777" w:rsidR="00F9200C" w:rsidRPr="005F25E6" w:rsidRDefault="00F9200C" w:rsidP="001C5086">
            <w:pPr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rFonts w:hint="eastAsia"/>
                <w:color w:val="000000" w:themeColor="text1"/>
                <w:highlight w:val="yellow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403061F2" w14:textId="04D19C2A" w:rsidR="00F9200C" w:rsidRPr="005F25E6" w:rsidRDefault="00F9200C" w:rsidP="001C5086">
            <w:pPr>
              <w:rPr>
                <w:color w:val="000000" w:themeColor="text1"/>
                <w:highlight w:val="yellow"/>
                <w:lang w:eastAsia="zh-CN"/>
              </w:rPr>
            </w:pPr>
            <w:r w:rsidRPr="00F9200C">
              <w:rPr>
                <w:color w:val="000000" w:themeColor="text1"/>
                <w:lang w:eastAsia="zh-CN"/>
              </w:rPr>
              <w:t>Code coverage: Missing else statement execution</w:t>
            </w:r>
          </w:p>
        </w:tc>
      </w:tr>
      <w:tr w:rsidR="00F9200C" w:rsidRPr="00534E4B" w14:paraId="7FA7C889" w14:textId="77777777" w:rsidTr="001C508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43B4869A" w14:textId="77777777" w:rsidR="00F9200C" w:rsidRPr="005F25E6" w:rsidRDefault="00F9200C" w:rsidP="001C5086">
            <w:pPr>
              <w:rPr>
                <w:color w:val="000000" w:themeColor="text1"/>
                <w:highlight w:val="yellow"/>
                <w:lang w:eastAsia="zh-CN"/>
              </w:rPr>
            </w:pPr>
          </w:p>
        </w:tc>
        <w:tc>
          <w:tcPr>
            <w:tcW w:w="1807" w:type="dxa"/>
          </w:tcPr>
          <w:p w14:paraId="7F9CA9A4" w14:textId="77777777" w:rsidR="00F9200C" w:rsidRPr="005F25E6" w:rsidRDefault="00F9200C" w:rsidP="001C5086">
            <w:pPr>
              <w:rPr>
                <w:color w:val="000000" w:themeColor="text1"/>
                <w:highlight w:val="yellow"/>
                <w:lang w:eastAsia="zh-CN"/>
              </w:rPr>
            </w:pPr>
            <w:r w:rsidRPr="005F25E6">
              <w:rPr>
                <w:rFonts w:hint="eastAsia"/>
                <w:color w:val="000000" w:themeColor="text1"/>
                <w:highlight w:val="yellow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382507C4" w14:textId="77777777" w:rsidR="00F9200C" w:rsidRPr="00534E4B" w:rsidRDefault="00F9200C" w:rsidP="001C5086">
            <w:pPr>
              <w:rPr>
                <w:color w:val="000000" w:themeColor="text1"/>
                <w:lang w:eastAsia="zh-CN"/>
              </w:rPr>
            </w:pPr>
            <w:r w:rsidRPr="005F25E6">
              <w:rPr>
                <w:color w:val="000000" w:themeColor="text1"/>
                <w:highlight w:val="yellow"/>
                <w:lang w:eastAsia="zh-CN"/>
              </w:rPr>
              <w:t>Pass</w:t>
            </w:r>
          </w:p>
        </w:tc>
      </w:tr>
      <w:tr w:rsidR="00E617CA" w:rsidRPr="00534E4B" w14:paraId="15FB2D19" w14:textId="77777777" w:rsidTr="00E617C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tcBorders>
              <w:left w:val="thinThickSmallGap" w:sz="12" w:space="0" w:color="auto"/>
            </w:tcBorders>
          </w:tcPr>
          <w:p w14:paraId="0B5962E5" w14:textId="77777777" w:rsidR="00E617CA" w:rsidRPr="00534E4B" w:rsidRDefault="00E617CA" w:rsidP="006C022C">
            <w:pPr>
              <w:rPr>
                <w:color w:val="000000" w:themeColor="text1"/>
                <w:lang w:eastAsia="zh-CN"/>
              </w:rPr>
            </w:pPr>
          </w:p>
        </w:tc>
        <w:tc>
          <w:tcPr>
            <w:tcW w:w="1807" w:type="dxa"/>
          </w:tcPr>
          <w:p w14:paraId="7F339B5E" w14:textId="77777777" w:rsidR="00E617CA" w:rsidRPr="00534E4B" w:rsidRDefault="00E617CA" w:rsidP="006C022C">
            <w:pPr>
              <w:rPr>
                <w:color w:val="000000" w:themeColor="text1"/>
                <w:lang w:eastAsia="zh-CN"/>
              </w:rPr>
            </w:pP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79DC5D7B" w14:textId="77777777" w:rsidR="00E617CA" w:rsidRPr="00534E4B" w:rsidRDefault="00E617CA" w:rsidP="006C022C">
            <w:pPr>
              <w:rPr>
                <w:color w:val="000000" w:themeColor="text1"/>
                <w:lang w:eastAsia="zh-CN"/>
              </w:rPr>
            </w:pPr>
          </w:p>
        </w:tc>
      </w:tr>
      <w:tr w:rsidR="00E617CA" w:rsidRPr="00534E4B" w14:paraId="249C6F17" w14:textId="77777777" w:rsidTr="006C022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tcBorders>
              <w:left w:val="thinThickSmallGap" w:sz="12" w:space="0" w:color="auto"/>
              <w:bottom w:val="double" w:sz="4" w:space="0" w:color="auto"/>
            </w:tcBorders>
          </w:tcPr>
          <w:p w14:paraId="5FFDE3D5" w14:textId="77777777" w:rsidR="00E617CA" w:rsidRPr="00534E4B" w:rsidRDefault="00E617CA" w:rsidP="006C022C">
            <w:pPr>
              <w:rPr>
                <w:color w:val="000000" w:themeColor="text1"/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2A1A54B9" w14:textId="77777777" w:rsidR="00E617CA" w:rsidRPr="00534E4B" w:rsidRDefault="00E617CA" w:rsidP="006C022C">
            <w:pPr>
              <w:rPr>
                <w:color w:val="000000" w:themeColor="text1"/>
                <w:lang w:eastAsia="zh-CN"/>
              </w:rPr>
            </w:pP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4F30F7BA" w14:textId="77777777" w:rsidR="00E617CA" w:rsidRPr="00534E4B" w:rsidRDefault="00E617CA" w:rsidP="006C022C">
            <w:pPr>
              <w:rPr>
                <w:color w:val="000000" w:themeColor="text1"/>
                <w:lang w:eastAsia="zh-CN"/>
              </w:rPr>
            </w:pPr>
          </w:p>
        </w:tc>
      </w:tr>
    </w:tbl>
    <w:p w14:paraId="205E9B00" w14:textId="77777777" w:rsidR="008105B3" w:rsidRPr="00534E4B" w:rsidRDefault="008105B3" w:rsidP="00EF62C5">
      <w:pPr>
        <w:rPr>
          <w:color w:val="000000" w:themeColor="text1"/>
          <w:lang w:val="en-GB" w:eastAsia="zh-CN"/>
        </w:rPr>
      </w:pPr>
    </w:p>
    <w:tbl>
      <w:tblPr>
        <w:tblW w:w="9720" w:type="dxa"/>
        <w:tblInd w:w="-33" w:type="dxa"/>
        <w:tblLayout w:type="fixed"/>
        <w:tblCellMar>
          <w:top w:w="57" w:type="dxa"/>
          <w:left w:w="57" w:type="dxa"/>
          <w:bottom w:w="57" w:type="dxa"/>
          <w:right w:w="57" w:type="dxa"/>
        </w:tblCellMar>
        <w:tblLook w:val="04A0" w:firstRow="1" w:lastRow="0" w:firstColumn="1" w:lastColumn="0" w:noHBand="0" w:noVBand="1"/>
      </w:tblPr>
      <w:tblGrid>
        <w:gridCol w:w="1260"/>
        <w:gridCol w:w="1807"/>
        <w:gridCol w:w="6653"/>
      </w:tblGrid>
      <w:tr w:rsidR="00F768A7" w:rsidRPr="00D354C8" w14:paraId="39E9DC39" w14:textId="77777777" w:rsidTr="007D498D">
        <w:trPr>
          <w:cantSplit/>
        </w:trPr>
        <w:tc>
          <w:tcPr>
            <w:tcW w:w="1260" w:type="dxa"/>
            <w:tcBorders>
              <w:top w:val="thinThickSmallGap" w:sz="12" w:space="0" w:color="auto"/>
              <w:left w:val="thinThickSmallGap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86D1A13" w14:textId="77777777" w:rsidR="00F768A7" w:rsidRPr="00D354C8" w:rsidRDefault="00F768A7" w:rsidP="007D498D">
            <w:pPr>
              <w:pStyle w:val="Header"/>
              <w:tabs>
                <w:tab w:val="left" w:pos="420"/>
              </w:tabs>
              <w:rPr>
                <w:rFonts w:cs="Arial"/>
                <w:color w:val="000000" w:themeColor="text1"/>
                <w:szCs w:val="20"/>
                <w:highlight w:val="yellow"/>
              </w:rPr>
            </w:pPr>
            <w:r w:rsidRPr="00D354C8">
              <w:rPr>
                <w:rFonts w:cs="Arial" w:hint="eastAsia"/>
                <w:color w:val="000000" w:themeColor="text1"/>
                <w:szCs w:val="20"/>
                <w:highlight w:val="yellow"/>
              </w:rPr>
              <w:t>Fucntion name</w:t>
            </w:r>
          </w:p>
        </w:tc>
        <w:tc>
          <w:tcPr>
            <w:tcW w:w="8460" w:type="dxa"/>
            <w:gridSpan w:val="2"/>
            <w:tcBorders>
              <w:top w:val="thinThickSmallGap" w:sz="12" w:space="0" w:color="auto"/>
              <w:left w:val="single" w:sz="6" w:space="0" w:color="auto"/>
              <w:bottom w:val="single" w:sz="6" w:space="0" w:color="auto"/>
              <w:right w:val="thinThickSmallGap" w:sz="12" w:space="0" w:color="auto"/>
            </w:tcBorders>
            <w:vAlign w:val="center"/>
          </w:tcPr>
          <w:p w14:paraId="3C8E4B41" w14:textId="77777777" w:rsidR="00F768A7" w:rsidRPr="00D354C8" w:rsidRDefault="008409AD" w:rsidP="007D498D">
            <w:pPr>
              <w:rPr>
                <w:color w:val="000000" w:themeColor="text1"/>
                <w:highlight w:val="yellow"/>
                <w:lang w:val="en-GB" w:eastAsia="zh-CN"/>
              </w:rPr>
            </w:pPr>
            <w:r w:rsidRPr="00D354C8">
              <w:rPr>
                <w:color w:val="000000" w:themeColor="text1"/>
                <w:highlight w:val="yellow"/>
                <w:lang w:val="en-GB" w:eastAsia="zh-CN"/>
              </w:rPr>
              <w:t xml:space="preserve">void </w:t>
            </w:r>
            <w:proofErr w:type="spellStart"/>
            <w:proofErr w:type="gramStart"/>
            <w:r w:rsidRPr="00D354C8">
              <w:rPr>
                <w:color w:val="000000" w:themeColor="text1"/>
                <w:highlight w:val="yellow"/>
                <w:lang w:val="en-GB" w:eastAsia="zh-CN"/>
              </w:rPr>
              <w:t>CalcSteamHPreset</w:t>
            </w:r>
            <w:proofErr w:type="spellEnd"/>
            <w:r w:rsidRPr="00D354C8">
              <w:rPr>
                <w:color w:val="000000" w:themeColor="text1"/>
                <w:highlight w:val="yellow"/>
                <w:lang w:val="en-GB" w:eastAsia="zh-CN"/>
              </w:rPr>
              <w:t>(</w:t>
            </w:r>
            <w:proofErr w:type="gramEnd"/>
            <w:r w:rsidRPr="00D354C8">
              <w:rPr>
                <w:color w:val="000000" w:themeColor="text1"/>
                <w:highlight w:val="yellow"/>
                <w:lang w:val="en-GB" w:eastAsia="zh-CN"/>
              </w:rPr>
              <w:t>)</w:t>
            </w:r>
          </w:p>
        </w:tc>
      </w:tr>
      <w:tr w:rsidR="00F768A7" w:rsidRPr="00D354C8" w14:paraId="56D92B7A" w14:textId="77777777" w:rsidTr="007D498D">
        <w:trPr>
          <w:cantSplit/>
        </w:trPr>
        <w:tc>
          <w:tcPr>
            <w:tcW w:w="1260" w:type="dxa"/>
            <w:tcBorders>
              <w:top w:val="single" w:sz="6" w:space="0" w:color="auto"/>
              <w:left w:val="thinThickSmallGap" w:sz="12" w:space="0" w:color="auto"/>
              <w:bottom w:val="double" w:sz="4" w:space="0" w:color="auto"/>
              <w:right w:val="single" w:sz="6" w:space="0" w:color="auto"/>
            </w:tcBorders>
            <w:vAlign w:val="center"/>
          </w:tcPr>
          <w:p w14:paraId="5BB247DA" w14:textId="77777777" w:rsidR="00F768A7" w:rsidRPr="00D354C8" w:rsidRDefault="00F768A7" w:rsidP="007D498D">
            <w:pPr>
              <w:pStyle w:val="Header"/>
              <w:tabs>
                <w:tab w:val="left" w:pos="420"/>
              </w:tabs>
              <w:rPr>
                <w:rFonts w:cs="Arial"/>
                <w:color w:val="000000" w:themeColor="text1"/>
                <w:szCs w:val="20"/>
                <w:highlight w:val="yellow"/>
              </w:rPr>
            </w:pPr>
            <w:r w:rsidRPr="00D354C8">
              <w:rPr>
                <w:rFonts w:cs="Arial" w:hint="eastAsia"/>
                <w:color w:val="000000" w:themeColor="text1"/>
                <w:szCs w:val="20"/>
                <w:highlight w:val="yellow"/>
              </w:rPr>
              <w:t>Test function name</w:t>
            </w:r>
          </w:p>
        </w:tc>
        <w:tc>
          <w:tcPr>
            <w:tcW w:w="846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thinThickSmallGap" w:sz="12" w:space="0" w:color="auto"/>
            </w:tcBorders>
            <w:vAlign w:val="center"/>
          </w:tcPr>
          <w:p w14:paraId="617B6B88" w14:textId="77777777" w:rsidR="00F768A7" w:rsidRPr="00D354C8" w:rsidRDefault="00F768A7" w:rsidP="007D498D">
            <w:pPr>
              <w:rPr>
                <w:color w:val="000000" w:themeColor="text1"/>
                <w:highlight w:val="yellow"/>
                <w:lang w:val="en-GB" w:eastAsia="zh-CN"/>
              </w:rPr>
            </w:pPr>
            <w:r w:rsidRPr="00D354C8">
              <w:rPr>
                <w:color w:val="000000" w:themeColor="text1"/>
                <w:highlight w:val="yellow"/>
                <w:lang w:val="en-GB" w:eastAsia="zh-CN"/>
              </w:rPr>
              <w:t xml:space="preserve">void </w:t>
            </w:r>
            <w:proofErr w:type="spellStart"/>
            <w:r w:rsidR="008409AD" w:rsidRPr="00D354C8">
              <w:rPr>
                <w:color w:val="000000" w:themeColor="text1"/>
                <w:highlight w:val="yellow"/>
                <w:lang w:val="en-GB" w:eastAsia="zh-CN"/>
              </w:rPr>
              <w:t>CalcSteamHPreset_Test</w:t>
            </w:r>
            <w:proofErr w:type="spellEnd"/>
            <w:r w:rsidR="008409AD" w:rsidRPr="00D354C8">
              <w:rPr>
                <w:color w:val="000000" w:themeColor="text1"/>
                <w:highlight w:val="yellow"/>
                <w:lang w:val="en-GB" w:eastAsia="zh-CN"/>
              </w:rPr>
              <w:t xml:space="preserve"> </w:t>
            </w:r>
            <w:r w:rsidRPr="00D354C8">
              <w:rPr>
                <w:color w:val="000000" w:themeColor="text1"/>
                <w:highlight w:val="yellow"/>
                <w:lang w:val="en-GB" w:eastAsia="zh-CN"/>
              </w:rPr>
              <w:t>(void)</w:t>
            </w:r>
          </w:p>
        </w:tc>
      </w:tr>
      <w:tr w:rsidR="00F768A7" w:rsidRPr="00D354C8" w14:paraId="7B2D9F50" w14:textId="77777777" w:rsidTr="007D498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6465D6D0" w14:textId="77777777" w:rsidR="00F768A7" w:rsidRPr="00D354C8" w:rsidRDefault="00F768A7" w:rsidP="007D498D">
            <w:p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rFonts w:hint="eastAsia"/>
                <w:color w:val="000000" w:themeColor="text1"/>
                <w:highlight w:val="yellow"/>
                <w:lang w:eastAsia="zh-CN"/>
              </w:rPr>
              <w:t>Test case 1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31EECE31" w14:textId="77777777" w:rsidR="00F768A7" w:rsidRPr="00D354C8" w:rsidRDefault="00F768A7" w:rsidP="007D498D">
            <w:p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rFonts w:hint="eastAsia"/>
                <w:color w:val="000000" w:themeColor="text1"/>
                <w:highlight w:val="yellow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31690578" w14:textId="77777777" w:rsidR="00F768A7" w:rsidRPr="00D354C8" w:rsidRDefault="00437E17" w:rsidP="00764442">
            <w:pPr>
              <w:numPr>
                <w:ilvl w:val="0"/>
                <w:numId w:val="112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Set</w:t>
            </w:r>
            <w:r w:rsidR="00F768A7" w:rsidRPr="00D354C8">
              <w:rPr>
                <w:color w:val="000000" w:themeColor="text1"/>
                <w:highlight w:val="yellow"/>
                <w:lang w:eastAsia="zh-CN"/>
              </w:rPr>
              <w:t xml:space="preserve"> the Precondition  parameter as following</w:t>
            </w:r>
          </w:p>
          <w:p w14:paraId="25039401" w14:textId="77777777" w:rsidR="00F768A7" w:rsidRPr="00D354C8" w:rsidRDefault="00F768A7" w:rsidP="007D498D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1551A1D0" w14:textId="77777777" w:rsidR="00F768A7" w:rsidRPr="00D354C8" w:rsidRDefault="00F768A7" w:rsidP="007D498D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  p = 6000.0;</w:t>
            </w:r>
          </w:p>
          <w:p w14:paraId="77B96BEC" w14:textId="77777777" w:rsidR="00F768A7" w:rsidRPr="00D354C8" w:rsidRDefault="00F768A7" w:rsidP="007D498D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  t = 110.00;</w:t>
            </w:r>
          </w:p>
          <w:p w14:paraId="1F6E21E4" w14:textId="77777777" w:rsidR="00F768A7" w:rsidRPr="00D354C8" w:rsidRDefault="00F768A7" w:rsidP="007D498D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  steamType =  MVM_STEAMTYPE_SATURATED;</w:t>
            </w:r>
          </w:p>
          <w:p w14:paraId="5F16E3B2" w14:textId="77777777" w:rsidR="00F768A7" w:rsidRPr="00D354C8" w:rsidRDefault="00F768A7" w:rsidP="007D498D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  densitySelection = CDT_CALCULATION_FROM_T;</w:t>
            </w:r>
          </w:p>
          <w:p w14:paraId="0C2A0287" w14:textId="77777777" w:rsidR="00CA19B9" w:rsidRPr="00D354C8" w:rsidRDefault="00CA19B9" w:rsidP="007D498D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  steamPwrrFR =  MVM_FWD_REV;</w:t>
            </w:r>
          </w:p>
          <w:p w14:paraId="42AFA6DF" w14:textId="77777777" w:rsidR="00F768A7" w:rsidRPr="00D354C8" w:rsidRDefault="00F768A7" w:rsidP="007D498D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67A18AD5" w14:textId="77777777" w:rsidR="00F768A7" w:rsidRPr="00D354C8" w:rsidRDefault="00F768A7" w:rsidP="00764442">
            <w:pPr>
              <w:numPr>
                <w:ilvl w:val="0"/>
                <w:numId w:val="112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Call  mVMeasurement_Put((TUSIGN16)MVM_IDX_steamType,(TINT16)WHOLE_OBJECT,&amp;steamType);</w:t>
            </w:r>
          </w:p>
          <w:p w14:paraId="3B57F4B5" w14:textId="77777777" w:rsidR="00CA19B9" w:rsidRPr="00D354C8" w:rsidRDefault="00CA19B9" w:rsidP="00CA19B9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385389BD" w14:textId="77777777" w:rsidR="00CA19B9" w:rsidRPr="00D354C8" w:rsidRDefault="00CA19B9" w:rsidP="00CA19B9">
            <w:pPr>
              <w:numPr>
                <w:ilvl w:val="0"/>
                <w:numId w:val="112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Call mVMeasurement_Put((TUSIGN16)MVM_IDX_steamPwrrFR, 0, &amp;steamPwrrFR);</w:t>
            </w:r>
          </w:p>
          <w:p w14:paraId="77D7E429" w14:textId="77777777" w:rsidR="00F768A7" w:rsidRPr="00D354C8" w:rsidRDefault="00F768A7" w:rsidP="007D498D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3058E431" w14:textId="77777777" w:rsidR="00DD6A1B" w:rsidRPr="00D354C8" w:rsidRDefault="00F768A7" w:rsidP="00DD6A1B">
            <w:pPr>
              <w:numPr>
                <w:ilvl w:val="0"/>
                <w:numId w:val="112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Call </w:t>
            </w:r>
            <w:r w:rsidR="00DD6A1B" w:rsidRPr="00D354C8">
              <w:rPr>
                <w:color w:val="000000" w:themeColor="text1"/>
                <w:highlight w:val="yellow"/>
                <w:lang w:eastAsia="zh-CN"/>
              </w:rPr>
              <w:t>Call mVMeasurement_Put((TUSIGN16)MVM_IDX_steamPwrrFR, 0, &amp;steamPwrrFR);</w:t>
            </w:r>
          </w:p>
          <w:p w14:paraId="5D3709D6" w14:textId="77777777" w:rsidR="00F768A7" w:rsidRPr="00D354C8" w:rsidRDefault="00F768A7" w:rsidP="00764442">
            <w:pPr>
              <w:numPr>
                <w:ilvl w:val="0"/>
                <w:numId w:val="112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coordinator_Put((TUSIGN16)CDT_IDX_actualDensitySelection,(TINT16)WHOLE_OBJECT,&amp;densitySelection);</w:t>
            </w:r>
          </w:p>
          <w:p w14:paraId="23812F03" w14:textId="77777777" w:rsidR="008409AD" w:rsidRPr="00D354C8" w:rsidRDefault="008409AD" w:rsidP="008409AD">
            <w:pPr>
              <w:pStyle w:val="ListParagraph"/>
              <w:rPr>
                <w:color w:val="000000" w:themeColor="text1"/>
                <w:highlight w:val="yellow"/>
                <w:lang w:eastAsia="zh-CN"/>
              </w:rPr>
            </w:pPr>
          </w:p>
          <w:p w14:paraId="2DF53885" w14:textId="77777777" w:rsidR="008409AD" w:rsidRPr="00D354C8" w:rsidRDefault="008409AD" w:rsidP="00764442">
            <w:pPr>
              <w:numPr>
                <w:ilvl w:val="0"/>
                <w:numId w:val="112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 Call  coordinator_Put((TUSIGN16)CDT_IDX_temperaturePreset,(TINT16)WHOLE_OBJECT,&amp;t);</w:t>
            </w:r>
          </w:p>
          <w:p w14:paraId="33860329" w14:textId="77777777" w:rsidR="008409AD" w:rsidRPr="00D354C8" w:rsidRDefault="008409AD" w:rsidP="008409AD">
            <w:pPr>
              <w:pStyle w:val="ListParagraph"/>
              <w:rPr>
                <w:color w:val="000000" w:themeColor="text1"/>
                <w:highlight w:val="yellow"/>
                <w:lang w:eastAsia="zh-CN"/>
              </w:rPr>
            </w:pPr>
          </w:p>
          <w:p w14:paraId="37340241" w14:textId="77777777" w:rsidR="008409AD" w:rsidRPr="00D354C8" w:rsidRDefault="008409AD" w:rsidP="00764442">
            <w:pPr>
              <w:numPr>
                <w:ilvl w:val="0"/>
                <w:numId w:val="112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 Call mapper_Put((TUSIGN16)MAPPER_IDX_dvPressurePreset,(TINT16)WHOLE_OBJECT,&amp;p);</w:t>
            </w:r>
            <w:r w:rsidRPr="00D354C8">
              <w:rPr>
                <w:color w:val="000000" w:themeColor="text1"/>
                <w:highlight w:val="yellow"/>
                <w:lang w:eastAsia="zh-CN"/>
              </w:rPr>
              <w:tab/>
            </w:r>
          </w:p>
          <w:p w14:paraId="61474097" w14:textId="77777777" w:rsidR="008409AD" w:rsidRPr="00D354C8" w:rsidRDefault="008409AD" w:rsidP="008409AD">
            <w:pPr>
              <w:pStyle w:val="ListParagraph"/>
              <w:rPr>
                <w:color w:val="000000" w:themeColor="text1"/>
                <w:highlight w:val="yellow"/>
                <w:lang w:eastAsia="zh-CN"/>
              </w:rPr>
            </w:pPr>
          </w:p>
          <w:p w14:paraId="0585DDEA" w14:textId="77777777" w:rsidR="008409AD" w:rsidRPr="00D354C8" w:rsidRDefault="008409AD" w:rsidP="008409AD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7B9F138D" w14:textId="77777777" w:rsidR="008409AD" w:rsidRPr="00D354C8" w:rsidRDefault="008409AD" w:rsidP="00764442">
            <w:pPr>
              <w:numPr>
                <w:ilvl w:val="0"/>
                <w:numId w:val="112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  Call mapper_Put((TUSIGN16)MAPPER_IDX_dvTExtPreset,(TINT16)WHOLE_OBJECT,&amp;t);</w:t>
            </w:r>
            <w:r w:rsidRPr="00D354C8">
              <w:rPr>
                <w:color w:val="000000" w:themeColor="text1"/>
                <w:highlight w:val="yellow"/>
                <w:lang w:eastAsia="zh-CN"/>
              </w:rPr>
              <w:tab/>
            </w:r>
          </w:p>
          <w:p w14:paraId="20BDF53F" w14:textId="77777777" w:rsidR="00F768A7" w:rsidRPr="00D354C8" w:rsidRDefault="00F768A7" w:rsidP="007D498D">
            <w:pPr>
              <w:rPr>
                <w:color w:val="000000" w:themeColor="text1"/>
                <w:highlight w:val="yellow"/>
                <w:lang w:eastAsia="zh-CN"/>
              </w:rPr>
            </w:pPr>
          </w:p>
          <w:p w14:paraId="32763074" w14:textId="77777777" w:rsidR="00F768A7" w:rsidRPr="00D354C8" w:rsidRDefault="00F768A7" w:rsidP="00764442">
            <w:pPr>
              <w:numPr>
                <w:ilvl w:val="0"/>
                <w:numId w:val="112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Call  </w:t>
            </w:r>
            <w:proofErr w:type="spellStart"/>
            <w:r w:rsidR="008409AD" w:rsidRPr="00D354C8">
              <w:rPr>
                <w:color w:val="000000" w:themeColor="text1"/>
                <w:highlight w:val="yellow"/>
                <w:lang w:val="en-GB" w:eastAsia="zh-CN"/>
              </w:rPr>
              <w:t>CalcSteamHPreset</w:t>
            </w:r>
            <w:proofErr w:type="spellEnd"/>
          </w:p>
        </w:tc>
      </w:tr>
      <w:tr w:rsidR="00F768A7" w:rsidRPr="00D354C8" w14:paraId="4854A564" w14:textId="77777777" w:rsidTr="007D498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2045C3B7" w14:textId="77777777" w:rsidR="00F768A7" w:rsidRPr="00D354C8" w:rsidRDefault="00F768A7" w:rsidP="007D498D">
            <w:pPr>
              <w:rPr>
                <w:color w:val="000000" w:themeColor="text1"/>
                <w:highlight w:val="yellow"/>
                <w:lang w:eastAsia="zh-CN"/>
              </w:rPr>
            </w:pPr>
          </w:p>
        </w:tc>
        <w:tc>
          <w:tcPr>
            <w:tcW w:w="1807" w:type="dxa"/>
          </w:tcPr>
          <w:p w14:paraId="2F71FC81" w14:textId="77777777" w:rsidR="00F768A7" w:rsidRPr="00D354C8" w:rsidRDefault="00F768A7" w:rsidP="007D498D">
            <w:p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rFonts w:hint="eastAsia"/>
                <w:color w:val="000000" w:themeColor="text1"/>
                <w:highlight w:val="yellow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42F09D1B" w14:textId="77777777" w:rsidR="00F768A7" w:rsidRPr="00D354C8" w:rsidRDefault="009E3B39" w:rsidP="007D498D">
            <w:p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Hw </w:t>
            </w:r>
            <w:r w:rsidR="00BF77E3" w:rsidRPr="00D354C8">
              <w:rPr>
                <w:color w:val="000000" w:themeColor="text1"/>
                <w:highlight w:val="yellow"/>
                <w:lang w:eastAsia="zh-CN"/>
              </w:rPr>
              <w:t>2691.06763</w:t>
            </w:r>
          </w:p>
          <w:p w14:paraId="23C7F026" w14:textId="77777777" w:rsidR="009E3B39" w:rsidRPr="00D354C8" w:rsidRDefault="009E3B39" w:rsidP="007D498D">
            <w:p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Hc 461.36335</w:t>
            </w:r>
          </w:p>
        </w:tc>
      </w:tr>
      <w:tr w:rsidR="00F768A7" w:rsidRPr="00D354C8" w14:paraId="538706E3" w14:textId="77777777" w:rsidTr="007D498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7259C105" w14:textId="77777777" w:rsidR="00F768A7" w:rsidRPr="00D354C8" w:rsidRDefault="00F768A7" w:rsidP="007D498D">
            <w:pPr>
              <w:rPr>
                <w:color w:val="000000" w:themeColor="text1"/>
                <w:highlight w:val="yellow"/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784ED8E5" w14:textId="77777777" w:rsidR="00F768A7" w:rsidRPr="00D354C8" w:rsidRDefault="00F768A7" w:rsidP="007D498D">
            <w:p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rFonts w:hint="eastAsia"/>
                <w:color w:val="000000" w:themeColor="text1"/>
                <w:highlight w:val="yellow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03E3C19B" w14:textId="77777777" w:rsidR="00F768A7" w:rsidRPr="00D354C8" w:rsidRDefault="00F768A7" w:rsidP="007D498D">
            <w:p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Pass</w:t>
            </w:r>
          </w:p>
        </w:tc>
      </w:tr>
      <w:tr w:rsidR="00F768A7" w:rsidRPr="00D354C8" w14:paraId="788B18B9" w14:textId="77777777" w:rsidTr="007D498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7E20196A" w14:textId="77777777" w:rsidR="00F768A7" w:rsidRPr="00D354C8" w:rsidRDefault="00F768A7" w:rsidP="007D498D">
            <w:p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rFonts w:hint="eastAsia"/>
                <w:color w:val="000000" w:themeColor="text1"/>
                <w:highlight w:val="yellow"/>
                <w:lang w:eastAsia="zh-CN"/>
              </w:rPr>
              <w:lastRenderedPageBreak/>
              <w:t xml:space="preserve">Test case </w:t>
            </w:r>
            <w:r w:rsidRPr="00D354C8">
              <w:rPr>
                <w:color w:val="000000" w:themeColor="text1"/>
                <w:highlight w:val="yellow"/>
                <w:lang w:eastAsia="zh-CN"/>
              </w:rPr>
              <w:t>2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307BE761" w14:textId="77777777" w:rsidR="00F768A7" w:rsidRPr="00D354C8" w:rsidRDefault="00F768A7" w:rsidP="007D498D">
            <w:p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rFonts w:hint="eastAsia"/>
                <w:color w:val="000000" w:themeColor="text1"/>
                <w:highlight w:val="yellow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1C682F0F" w14:textId="77777777" w:rsidR="00F768A7" w:rsidRPr="00D354C8" w:rsidRDefault="00437E17" w:rsidP="00DD6A1B">
            <w:pPr>
              <w:numPr>
                <w:ilvl w:val="0"/>
                <w:numId w:val="113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Set</w:t>
            </w:r>
            <w:r w:rsidR="00F768A7" w:rsidRPr="00D354C8">
              <w:rPr>
                <w:color w:val="000000" w:themeColor="text1"/>
                <w:highlight w:val="yellow"/>
                <w:lang w:eastAsia="zh-CN"/>
              </w:rPr>
              <w:t xml:space="preserve"> the Precondition  parameter as following</w:t>
            </w:r>
          </w:p>
          <w:p w14:paraId="63E21C7A" w14:textId="77777777" w:rsidR="00F768A7" w:rsidRPr="00D354C8" w:rsidRDefault="00F768A7" w:rsidP="007D498D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  p = 6000.0;</w:t>
            </w:r>
          </w:p>
          <w:p w14:paraId="746B5FD7" w14:textId="77777777" w:rsidR="00F768A7" w:rsidRPr="00D354C8" w:rsidRDefault="00F768A7" w:rsidP="007D498D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  t = 259.00;</w:t>
            </w:r>
          </w:p>
          <w:p w14:paraId="5648AE0B" w14:textId="77777777" w:rsidR="00F768A7" w:rsidRPr="00D354C8" w:rsidRDefault="00F768A7" w:rsidP="007D498D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  steamType =  MVM_STEAMTYPE_SATURATED;</w:t>
            </w:r>
          </w:p>
          <w:p w14:paraId="3D49CE69" w14:textId="77777777" w:rsidR="00F768A7" w:rsidRPr="00D354C8" w:rsidRDefault="00F768A7" w:rsidP="007D498D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  densitySelection = CDT_CALCULATION_FROM_T;</w:t>
            </w:r>
          </w:p>
          <w:p w14:paraId="538079FF" w14:textId="77777777" w:rsidR="00F768A7" w:rsidRPr="00D354C8" w:rsidRDefault="00DD6A1B" w:rsidP="007D498D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 </w:t>
            </w:r>
            <w:r w:rsidR="00CA19B9" w:rsidRPr="00D354C8">
              <w:rPr>
                <w:color w:val="000000" w:themeColor="text1"/>
                <w:highlight w:val="yellow"/>
                <w:lang w:eastAsia="zh-CN"/>
              </w:rPr>
              <w:t>steamPwrrFR =  MVM_FWD_REV;</w:t>
            </w:r>
          </w:p>
          <w:p w14:paraId="02D4FC0A" w14:textId="77777777" w:rsidR="00CA19B9" w:rsidRPr="00D354C8" w:rsidRDefault="00CA19B9" w:rsidP="007D498D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3FD5BB4A" w14:textId="77777777" w:rsidR="00F768A7" w:rsidRPr="00D354C8" w:rsidRDefault="00F768A7" w:rsidP="00DD6A1B">
            <w:pPr>
              <w:numPr>
                <w:ilvl w:val="0"/>
                <w:numId w:val="113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Call  mVMeasurement_Put((TUSIGN16)MVM_IDX_steamType,(TINT16)WHOLE_OBJECT,&amp;steamType);</w:t>
            </w:r>
          </w:p>
          <w:p w14:paraId="057ECD72" w14:textId="77777777" w:rsidR="00DD6A1B" w:rsidRPr="00D354C8" w:rsidRDefault="00DD6A1B" w:rsidP="00DD6A1B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6C9C446F" w14:textId="77777777" w:rsidR="00DD6A1B" w:rsidRPr="00D354C8" w:rsidRDefault="00DD6A1B" w:rsidP="00DD6A1B">
            <w:pPr>
              <w:numPr>
                <w:ilvl w:val="0"/>
                <w:numId w:val="113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Call mVMeasurement_Put((TUSIGN16)MVM_IDX_steamPwrrFR, 0, &amp;steamPwrrFR);</w:t>
            </w:r>
          </w:p>
          <w:p w14:paraId="41FA551A" w14:textId="77777777" w:rsidR="00DD6A1B" w:rsidRPr="00D354C8" w:rsidRDefault="00DD6A1B" w:rsidP="00DD6A1B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3B9FAD2C" w14:textId="77777777" w:rsidR="00F768A7" w:rsidRPr="00D354C8" w:rsidRDefault="00F768A7" w:rsidP="007D498D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77C34BF2" w14:textId="77777777" w:rsidR="00F768A7" w:rsidRPr="00D354C8" w:rsidRDefault="00F768A7" w:rsidP="00DD6A1B">
            <w:pPr>
              <w:numPr>
                <w:ilvl w:val="0"/>
                <w:numId w:val="113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Call coordinator_Put((TUSIGN16)CDT_IDX_actualDensitySelection,(TINT16)WHOLE_OBJECT,&amp;densitySelection);</w:t>
            </w:r>
          </w:p>
          <w:p w14:paraId="1A457063" w14:textId="77777777" w:rsidR="00F768A7" w:rsidRPr="00D354C8" w:rsidRDefault="00F768A7" w:rsidP="007D498D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74F547F9" w14:textId="77777777" w:rsidR="008409AD" w:rsidRPr="00D354C8" w:rsidRDefault="008409AD" w:rsidP="00DD6A1B">
            <w:pPr>
              <w:numPr>
                <w:ilvl w:val="0"/>
                <w:numId w:val="113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Call  coordinator_Put((TUSIGN16)CDT_IDX_temperaturePreset,(TINT16)WHOLE_OBJECT,&amp;t);</w:t>
            </w:r>
          </w:p>
          <w:p w14:paraId="00D71CA3" w14:textId="77777777" w:rsidR="008409AD" w:rsidRPr="00D354C8" w:rsidRDefault="008409AD" w:rsidP="008409AD">
            <w:pPr>
              <w:pStyle w:val="ListParagraph"/>
              <w:rPr>
                <w:color w:val="000000" w:themeColor="text1"/>
                <w:highlight w:val="yellow"/>
                <w:lang w:eastAsia="zh-CN"/>
              </w:rPr>
            </w:pPr>
          </w:p>
          <w:p w14:paraId="57725262" w14:textId="77777777" w:rsidR="008409AD" w:rsidRPr="00D354C8" w:rsidRDefault="008409AD" w:rsidP="00DD6A1B">
            <w:pPr>
              <w:numPr>
                <w:ilvl w:val="0"/>
                <w:numId w:val="113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 Call mapper_Put((TUSIGN16)MAPPER_IDX_dvPressurePreset,(TINT16)WHOLE_OBJECT,&amp;p);</w:t>
            </w:r>
            <w:r w:rsidRPr="00D354C8">
              <w:rPr>
                <w:color w:val="000000" w:themeColor="text1"/>
                <w:highlight w:val="yellow"/>
                <w:lang w:eastAsia="zh-CN"/>
              </w:rPr>
              <w:tab/>
            </w:r>
          </w:p>
          <w:p w14:paraId="57CF6A25" w14:textId="77777777" w:rsidR="008409AD" w:rsidRPr="00D354C8" w:rsidRDefault="008409AD" w:rsidP="008409AD">
            <w:pPr>
              <w:pStyle w:val="ListParagraph"/>
              <w:rPr>
                <w:color w:val="000000" w:themeColor="text1"/>
                <w:highlight w:val="yellow"/>
                <w:lang w:eastAsia="zh-CN"/>
              </w:rPr>
            </w:pPr>
          </w:p>
          <w:p w14:paraId="4B27EC00" w14:textId="77777777" w:rsidR="008409AD" w:rsidRPr="00D354C8" w:rsidRDefault="008409AD" w:rsidP="008409AD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55959EAE" w14:textId="77777777" w:rsidR="008409AD" w:rsidRPr="00D354C8" w:rsidRDefault="008409AD" w:rsidP="00DD6A1B">
            <w:pPr>
              <w:numPr>
                <w:ilvl w:val="0"/>
                <w:numId w:val="113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  Call mapper_Put((TUSIGN16)MAPPER_IDX_dvTExtPreset,(TINT16)WHOLE_OBJECT,&amp;t);</w:t>
            </w:r>
            <w:r w:rsidRPr="00D354C8">
              <w:rPr>
                <w:color w:val="000000" w:themeColor="text1"/>
                <w:highlight w:val="yellow"/>
                <w:lang w:eastAsia="zh-CN"/>
              </w:rPr>
              <w:tab/>
            </w:r>
          </w:p>
          <w:p w14:paraId="67F55B84" w14:textId="77777777" w:rsidR="008409AD" w:rsidRPr="00D354C8" w:rsidRDefault="008409AD" w:rsidP="008409AD">
            <w:pPr>
              <w:rPr>
                <w:color w:val="000000" w:themeColor="text1"/>
                <w:highlight w:val="yellow"/>
                <w:lang w:eastAsia="zh-CN"/>
              </w:rPr>
            </w:pPr>
          </w:p>
          <w:p w14:paraId="4AC4BCC8" w14:textId="77777777" w:rsidR="00F768A7" w:rsidRPr="00D354C8" w:rsidRDefault="008409AD" w:rsidP="00DD6A1B">
            <w:pPr>
              <w:numPr>
                <w:ilvl w:val="0"/>
                <w:numId w:val="113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Call  </w:t>
            </w:r>
            <w:proofErr w:type="spellStart"/>
            <w:r w:rsidRPr="00D354C8">
              <w:rPr>
                <w:color w:val="000000" w:themeColor="text1"/>
                <w:highlight w:val="yellow"/>
                <w:lang w:val="en-GB" w:eastAsia="zh-CN"/>
              </w:rPr>
              <w:t>CalcSteamHPreset</w:t>
            </w:r>
            <w:proofErr w:type="spellEnd"/>
          </w:p>
        </w:tc>
      </w:tr>
      <w:tr w:rsidR="00F768A7" w:rsidRPr="00D354C8" w14:paraId="5668A50F" w14:textId="77777777" w:rsidTr="007D498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0B4069C5" w14:textId="77777777" w:rsidR="00F768A7" w:rsidRPr="00D354C8" w:rsidRDefault="00F768A7" w:rsidP="007D498D">
            <w:pPr>
              <w:rPr>
                <w:color w:val="000000" w:themeColor="text1"/>
                <w:highlight w:val="yellow"/>
                <w:lang w:eastAsia="zh-CN"/>
              </w:rPr>
            </w:pPr>
          </w:p>
        </w:tc>
        <w:tc>
          <w:tcPr>
            <w:tcW w:w="1807" w:type="dxa"/>
          </w:tcPr>
          <w:p w14:paraId="41266815" w14:textId="77777777" w:rsidR="00F768A7" w:rsidRPr="00D354C8" w:rsidRDefault="00F768A7" w:rsidP="007D498D">
            <w:p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rFonts w:hint="eastAsia"/>
                <w:color w:val="000000" w:themeColor="text1"/>
                <w:highlight w:val="yellow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7973CC56" w14:textId="77777777" w:rsidR="00F768A7" w:rsidRPr="00D354C8" w:rsidRDefault="00E45ED6" w:rsidP="007D498D">
            <w:p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Hw: </w:t>
            </w:r>
            <w:r w:rsidR="001B19D2" w:rsidRPr="00D354C8">
              <w:rPr>
                <w:color w:val="000000" w:themeColor="text1"/>
                <w:highlight w:val="yellow"/>
                <w:lang w:eastAsia="zh-CN"/>
              </w:rPr>
              <w:t>2797.19204</w:t>
            </w:r>
          </w:p>
          <w:p w14:paraId="6A72EFDB" w14:textId="77777777" w:rsidR="00E45ED6" w:rsidRPr="00D354C8" w:rsidRDefault="00E45ED6" w:rsidP="007D498D">
            <w:p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Hc: 1129.86469</w:t>
            </w:r>
          </w:p>
        </w:tc>
      </w:tr>
      <w:tr w:rsidR="00F768A7" w:rsidRPr="00D354C8" w14:paraId="2270A460" w14:textId="77777777" w:rsidTr="007D498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07911E00" w14:textId="77777777" w:rsidR="00F768A7" w:rsidRPr="00D354C8" w:rsidRDefault="00F768A7" w:rsidP="007D498D">
            <w:pPr>
              <w:rPr>
                <w:color w:val="000000" w:themeColor="text1"/>
                <w:highlight w:val="yellow"/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6538888A" w14:textId="77777777" w:rsidR="00F768A7" w:rsidRPr="00D354C8" w:rsidRDefault="00F768A7" w:rsidP="007D498D">
            <w:p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rFonts w:hint="eastAsia"/>
                <w:color w:val="000000" w:themeColor="text1"/>
                <w:highlight w:val="yellow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44DB0C38" w14:textId="77777777" w:rsidR="00F768A7" w:rsidRPr="00D354C8" w:rsidRDefault="00F768A7" w:rsidP="007D498D">
            <w:p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Pass</w:t>
            </w:r>
          </w:p>
        </w:tc>
      </w:tr>
      <w:tr w:rsidR="00F768A7" w:rsidRPr="00D354C8" w14:paraId="1BDBB549" w14:textId="77777777" w:rsidTr="007D498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565EBD28" w14:textId="77777777" w:rsidR="00F768A7" w:rsidRPr="00D354C8" w:rsidRDefault="00F768A7" w:rsidP="007D498D">
            <w:p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rFonts w:hint="eastAsia"/>
                <w:color w:val="000000" w:themeColor="text1"/>
                <w:highlight w:val="yellow"/>
                <w:lang w:eastAsia="zh-CN"/>
              </w:rPr>
              <w:t xml:space="preserve">Test case </w:t>
            </w:r>
            <w:r w:rsidRPr="00D354C8">
              <w:rPr>
                <w:color w:val="000000" w:themeColor="text1"/>
                <w:highlight w:val="yellow"/>
                <w:lang w:eastAsia="zh-CN"/>
              </w:rPr>
              <w:t>3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0B8B8FE9" w14:textId="77777777" w:rsidR="00F768A7" w:rsidRPr="00D354C8" w:rsidRDefault="00F768A7" w:rsidP="007D498D">
            <w:p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rFonts w:hint="eastAsia"/>
                <w:color w:val="000000" w:themeColor="text1"/>
                <w:highlight w:val="yellow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041C9219" w14:textId="77777777" w:rsidR="00F768A7" w:rsidRPr="00D354C8" w:rsidRDefault="00437E17" w:rsidP="00764442">
            <w:pPr>
              <w:numPr>
                <w:ilvl w:val="0"/>
                <w:numId w:val="114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Set</w:t>
            </w:r>
            <w:r w:rsidR="00F768A7" w:rsidRPr="00D354C8">
              <w:rPr>
                <w:color w:val="000000" w:themeColor="text1"/>
                <w:highlight w:val="yellow"/>
                <w:lang w:eastAsia="zh-CN"/>
              </w:rPr>
              <w:t xml:space="preserve"> the Precondition  parameter as following</w:t>
            </w:r>
          </w:p>
          <w:p w14:paraId="571D8240" w14:textId="77777777" w:rsidR="00F768A7" w:rsidRPr="00D354C8" w:rsidRDefault="00F768A7" w:rsidP="007D498D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  p = 22293.0643;</w:t>
            </w:r>
          </w:p>
          <w:p w14:paraId="221AC1CB" w14:textId="77777777" w:rsidR="00F768A7" w:rsidRPr="00D354C8" w:rsidRDefault="00F768A7" w:rsidP="007D498D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  t = 376.85;</w:t>
            </w:r>
          </w:p>
          <w:p w14:paraId="77895BD7" w14:textId="77777777" w:rsidR="00B4465D" w:rsidRPr="00D354C8" w:rsidRDefault="00B4465D" w:rsidP="007D498D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6B9531CD" w14:textId="77777777" w:rsidR="00F768A7" w:rsidRPr="00D354C8" w:rsidRDefault="00F768A7" w:rsidP="007D498D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  steamType =  MVM_STEAMTYPE_SATURATED;</w:t>
            </w:r>
          </w:p>
          <w:p w14:paraId="55A4787D" w14:textId="77777777" w:rsidR="00F768A7" w:rsidRPr="00D354C8" w:rsidRDefault="00F768A7" w:rsidP="007D498D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  densitySelection = CDT_CALCULATION_FROM_TP;</w:t>
            </w:r>
          </w:p>
          <w:p w14:paraId="21AF265C" w14:textId="77777777" w:rsidR="0069698C" w:rsidRPr="00D354C8" w:rsidRDefault="0069698C" w:rsidP="007D498D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 steamPwrrFR =  MVM_FWD_REV;</w:t>
            </w:r>
          </w:p>
          <w:p w14:paraId="575F4DD2" w14:textId="77777777" w:rsidR="00F768A7" w:rsidRPr="00D354C8" w:rsidRDefault="00F768A7" w:rsidP="007D498D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7E39462E" w14:textId="77777777" w:rsidR="00F768A7" w:rsidRPr="00D354C8" w:rsidRDefault="00F768A7" w:rsidP="00764442">
            <w:pPr>
              <w:numPr>
                <w:ilvl w:val="0"/>
                <w:numId w:val="114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Call  mVMeasurement_Put((TUSIGN16)MVM_IDX_steamType,(TINT16)WHOLE_OBJECT,&amp;steamType);</w:t>
            </w:r>
          </w:p>
          <w:p w14:paraId="76464B31" w14:textId="77777777" w:rsidR="0069698C" w:rsidRPr="00D354C8" w:rsidRDefault="0069698C" w:rsidP="0069698C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01BF9A01" w14:textId="77777777" w:rsidR="0069698C" w:rsidRPr="00D354C8" w:rsidRDefault="0069698C" w:rsidP="0069698C">
            <w:pPr>
              <w:numPr>
                <w:ilvl w:val="0"/>
                <w:numId w:val="114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Call mVMeasurement_Put((TUSIGN16)MVM_IDX_steamPwrrFR,(TINT16)WHOLE_OBJECT,&amp;steamPwrrFR);</w:t>
            </w:r>
          </w:p>
          <w:p w14:paraId="2E83CDF0" w14:textId="77777777" w:rsidR="00F768A7" w:rsidRPr="00D354C8" w:rsidRDefault="00F768A7" w:rsidP="007D498D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11804529" w14:textId="77777777" w:rsidR="00F768A7" w:rsidRPr="00D354C8" w:rsidRDefault="00F768A7" w:rsidP="00764442">
            <w:pPr>
              <w:numPr>
                <w:ilvl w:val="0"/>
                <w:numId w:val="114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Call coordinator_Put((TUSIGN16)CDT_IDX_actualDensitySelection,(TINT16)WHOLE_OBJECT,&amp;densitySelection);</w:t>
            </w:r>
          </w:p>
          <w:p w14:paraId="00E9FFA1" w14:textId="77777777" w:rsidR="00F768A7" w:rsidRPr="00D354C8" w:rsidRDefault="00F768A7" w:rsidP="007D498D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2C006CC6" w14:textId="77777777" w:rsidR="008409AD" w:rsidRPr="00D354C8" w:rsidRDefault="008409AD" w:rsidP="00764442">
            <w:pPr>
              <w:numPr>
                <w:ilvl w:val="0"/>
                <w:numId w:val="114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lastRenderedPageBreak/>
              <w:t>Call  coordinator_Put((TUSIGN16)CDT_IDX_temperaturePreset,(TINT16)WHOLE_OBJECT,&amp;t);</w:t>
            </w:r>
          </w:p>
          <w:p w14:paraId="2759C4FE" w14:textId="77777777" w:rsidR="008409AD" w:rsidRPr="00D354C8" w:rsidRDefault="008409AD" w:rsidP="008409AD">
            <w:pPr>
              <w:pStyle w:val="ListParagraph"/>
              <w:rPr>
                <w:color w:val="000000" w:themeColor="text1"/>
                <w:highlight w:val="yellow"/>
                <w:lang w:eastAsia="zh-CN"/>
              </w:rPr>
            </w:pPr>
          </w:p>
          <w:p w14:paraId="39E71A2E" w14:textId="77777777" w:rsidR="008409AD" w:rsidRPr="00D354C8" w:rsidRDefault="008409AD" w:rsidP="00764442">
            <w:pPr>
              <w:numPr>
                <w:ilvl w:val="0"/>
                <w:numId w:val="114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 Call mapper_Put((TUSIGN16)MAPPER_IDX_dvPressurePreset,(TINT16)WHOLE_OBJECT,&amp;p);</w:t>
            </w:r>
            <w:r w:rsidRPr="00D354C8">
              <w:rPr>
                <w:color w:val="000000" w:themeColor="text1"/>
                <w:highlight w:val="yellow"/>
                <w:lang w:eastAsia="zh-CN"/>
              </w:rPr>
              <w:tab/>
            </w:r>
          </w:p>
          <w:p w14:paraId="71E426FE" w14:textId="77777777" w:rsidR="008409AD" w:rsidRPr="00D354C8" w:rsidRDefault="008409AD" w:rsidP="008409AD">
            <w:pPr>
              <w:pStyle w:val="ListParagraph"/>
              <w:rPr>
                <w:color w:val="000000" w:themeColor="text1"/>
                <w:highlight w:val="yellow"/>
                <w:lang w:eastAsia="zh-CN"/>
              </w:rPr>
            </w:pPr>
          </w:p>
          <w:p w14:paraId="58B8E358" w14:textId="77777777" w:rsidR="008409AD" w:rsidRPr="00D354C8" w:rsidRDefault="008409AD" w:rsidP="008409AD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47F69796" w14:textId="77777777" w:rsidR="008409AD" w:rsidRPr="00D354C8" w:rsidRDefault="008409AD" w:rsidP="00764442">
            <w:pPr>
              <w:numPr>
                <w:ilvl w:val="0"/>
                <w:numId w:val="114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  Call mapper_Put((TUSIGN16)MAPPER_IDX_dvTExtPreset,(TINT16)WHOLE_OBJECT,&amp;t);</w:t>
            </w:r>
            <w:r w:rsidRPr="00D354C8">
              <w:rPr>
                <w:color w:val="000000" w:themeColor="text1"/>
                <w:highlight w:val="yellow"/>
                <w:lang w:eastAsia="zh-CN"/>
              </w:rPr>
              <w:tab/>
            </w:r>
          </w:p>
          <w:p w14:paraId="5A222F8E" w14:textId="77777777" w:rsidR="008409AD" w:rsidRPr="00D354C8" w:rsidRDefault="008409AD" w:rsidP="008409AD">
            <w:pPr>
              <w:rPr>
                <w:color w:val="000000" w:themeColor="text1"/>
                <w:highlight w:val="yellow"/>
                <w:lang w:eastAsia="zh-CN"/>
              </w:rPr>
            </w:pPr>
          </w:p>
          <w:p w14:paraId="6C874129" w14:textId="77777777" w:rsidR="00F768A7" w:rsidRPr="00D354C8" w:rsidRDefault="008409AD" w:rsidP="00764442">
            <w:pPr>
              <w:numPr>
                <w:ilvl w:val="0"/>
                <w:numId w:val="114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Call  </w:t>
            </w:r>
            <w:proofErr w:type="spellStart"/>
            <w:r w:rsidRPr="00D354C8">
              <w:rPr>
                <w:color w:val="000000" w:themeColor="text1"/>
                <w:highlight w:val="yellow"/>
                <w:lang w:val="en-GB" w:eastAsia="zh-CN"/>
              </w:rPr>
              <w:t>CalcSteamHPreset</w:t>
            </w:r>
            <w:proofErr w:type="spellEnd"/>
          </w:p>
        </w:tc>
      </w:tr>
      <w:tr w:rsidR="00F768A7" w:rsidRPr="00D354C8" w14:paraId="74085125" w14:textId="77777777" w:rsidTr="007D498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56C680DE" w14:textId="77777777" w:rsidR="00F768A7" w:rsidRPr="00D354C8" w:rsidRDefault="00F768A7" w:rsidP="007D498D">
            <w:pPr>
              <w:rPr>
                <w:color w:val="000000" w:themeColor="text1"/>
                <w:highlight w:val="yellow"/>
                <w:lang w:eastAsia="zh-CN"/>
              </w:rPr>
            </w:pPr>
          </w:p>
        </w:tc>
        <w:tc>
          <w:tcPr>
            <w:tcW w:w="1807" w:type="dxa"/>
          </w:tcPr>
          <w:p w14:paraId="184AAC34" w14:textId="77777777" w:rsidR="00F768A7" w:rsidRPr="00D354C8" w:rsidRDefault="00F768A7" w:rsidP="007D498D">
            <w:p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rFonts w:hint="eastAsia"/>
                <w:color w:val="000000" w:themeColor="text1"/>
                <w:highlight w:val="yellow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03BCFB6B" w14:textId="77777777" w:rsidR="00F768A7" w:rsidRPr="00D354C8" w:rsidRDefault="0069698C" w:rsidP="007D498D">
            <w:pPr>
              <w:rPr>
                <w:color w:val="FF0000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HW </w:t>
            </w:r>
            <w:r w:rsidR="00A57376" w:rsidRPr="00D354C8">
              <w:rPr>
                <w:color w:val="000000" w:themeColor="text1"/>
                <w:highlight w:val="yellow"/>
                <w:lang w:eastAsia="zh-CN"/>
              </w:rPr>
              <w:t xml:space="preserve"> </w:t>
            </w:r>
            <w:r w:rsidR="009501F9" w:rsidRPr="00D354C8">
              <w:rPr>
                <w:color w:val="FF0000"/>
                <w:highlight w:val="yellow"/>
                <w:lang w:eastAsia="zh-CN"/>
              </w:rPr>
              <w:t>2375.12400</w:t>
            </w:r>
          </w:p>
          <w:p w14:paraId="0405F804" w14:textId="77777777" w:rsidR="0069698C" w:rsidRPr="00D354C8" w:rsidRDefault="0069698C" w:rsidP="007D498D">
            <w:p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HC</w:t>
            </w:r>
            <w:r w:rsidR="009501F9" w:rsidRPr="00D354C8">
              <w:rPr>
                <w:color w:val="000000" w:themeColor="text1"/>
                <w:highlight w:val="yellow"/>
                <w:lang w:eastAsia="zh-CN"/>
              </w:rPr>
              <w:t xml:space="preserve"> shall remain unchanged.</w:t>
            </w:r>
          </w:p>
        </w:tc>
      </w:tr>
      <w:tr w:rsidR="00F768A7" w:rsidRPr="00D354C8" w14:paraId="273C113E" w14:textId="77777777" w:rsidTr="007D498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7E1DF245" w14:textId="77777777" w:rsidR="00F768A7" w:rsidRPr="00D354C8" w:rsidRDefault="00F768A7" w:rsidP="007D498D">
            <w:pPr>
              <w:rPr>
                <w:color w:val="000000" w:themeColor="text1"/>
                <w:highlight w:val="yellow"/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5DE44EC1" w14:textId="77777777" w:rsidR="00F768A7" w:rsidRPr="00D354C8" w:rsidRDefault="00F768A7" w:rsidP="007D498D">
            <w:p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rFonts w:hint="eastAsia"/>
                <w:color w:val="000000" w:themeColor="text1"/>
                <w:highlight w:val="yellow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1AAE2E8A" w14:textId="77777777" w:rsidR="00F768A7" w:rsidRPr="00D354C8" w:rsidRDefault="00F768A7" w:rsidP="007D498D">
            <w:p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Pass</w:t>
            </w:r>
          </w:p>
        </w:tc>
      </w:tr>
      <w:tr w:rsidR="00F768A7" w:rsidRPr="00D354C8" w14:paraId="1A84BE0B" w14:textId="77777777" w:rsidTr="007D498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466E3856" w14:textId="77777777" w:rsidR="00F768A7" w:rsidRPr="00D354C8" w:rsidRDefault="00F768A7" w:rsidP="007D498D">
            <w:p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rFonts w:hint="eastAsia"/>
                <w:color w:val="000000" w:themeColor="text1"/>
                <w:highlight w:val="yellow"/>
                <w:lang w:eastAsia="zh-CN"/>
              </w:rPr>
              <w:t xml:space="preserve">Test case </w:t>
            </w:r>
            <w:r w:rsidRPr="00D354C8">
              <w:rPr>
                <w:color w:val="000000" w:themeColor="text1"/>
                <w:highlight w:val="yellow"/>
                <w:lang w:eastAsia="zh-CN"/>
              </w:rPr>
              <w:t>4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0D7419A8" w14:textId="77777777" w:rsidR="00F768A7" w:rsidRPr="00D354C8" w:rsidRDefault="00F768A7" w:rsidP="007D498D">
            <w:p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rFonts w:hint="eastAsia"/>
                <w:color w:val="000000" w:themeColor="text1"/>
                <w:highlight w:val="yellow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3A08F06A" w14:textId="77777777" w:rsidR="00F768A7" w:rsidRPr="00D354C8" w:rsidRDefault="00437E17" w:rsidP="00764442">
            <w:pPr>
              <w:numPr>
                <w:ilvl w:val="0"/>
                <w:numId w:val="115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Set</w:t>
            </w:r>
            <w:r w:rsidR="00F768A7" w:rsidRPr="00D354C8">
              <w:rPr>
                <w:color w:val="000000" w:themeColor="text1"/>
                <w:highlight w:val="yellow"/>
                <w:lang w:eastAsia="zh-CN"/>
              </w:rPr>
              <w:t xml:space="preserve"> the Precondition  parameter as following</w:t>
            </w:r>
          </w:p>
          <w:p w14:paraId="03FBD6B2" w14:textId="77777777" w:rsidR="00F768A7" w:rsidRPr="00D354C8" w:rsidRDefault="00F768A7" w:rsidP="007D498D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  p = 16</w:t>
            </w:r>
            <w:r w:rsidR="002F65F1" w:rsidRPr="00D354C8">
              <w:rPr>
                <w:color w:val="000000" w:themeColor="text1"/>
                <w:highlight w:val="yellow"/>
                <w:lang w:eastAsia="zh-CN"/>
              </w:rPr>
              <w:t>7</w:t>
            </w:r>
            <w:r w:rsidRPr="00D354C8">
              <w:rPr>
                <w:color w:val="000000" w:themeColor="text1"/>
                <w:highlight w:val="yellow"/>
                <w:lang w:eastAsia="zh-CN"/>
              </w:rPr>
              <w:t>33;</w:t>
            </w:r>
          </w:p>
          <w:p w14:paraId="6F682960" w14:textId="77777777" w:rsidR="00F768A7" w:rsidRPr="00D354C8" w:rsidRDefault="00F768A7" w:rsidP="007D498D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  t = 351.00;</w:t>
            </w:r>
          </w:p>
          <w:p w14:paraId="0A08495B" w14:textId="77777777" w:rsidR="00F768A7" w:rsidRPr="00D354C8" w:rsidRDefault="00F768A7" w:rsidP="007D498D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  steamType =  MVM_STEAMTYPE_SATURATED;</w:t>
            </w:r>
          </w:p>
          <w:p w14:paraId="7AF2D6BC" w14:textId="77777777" w:rsidR="00F768A7" w:rsidRPr="00D354C8" w:rsidRDefault="00F768A7" w:rsidP="007D498D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  densitySelection = CDT_CALCULATION_FROM_TP;</w:t>
            </w:r>
          </w:p>
          <w:p w14:paraId="5124F0B8" w14:textId="77777777" w:rsidR="00B4465D" w:rsidRPr="00D354C8" w:rsidRDefault="00B4465D" w:rsidP="007D498D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steamPwrrFR =  MVM_FWD_REV;</w:t>
            </w:r>
          </w:p>
          <w:p w14:paraId="11339797" w14:textId="77777777" w:rsidR="00F768A7" w:rsidRPr="00D354C8" w:rsidRDefault="00F768A7" w:rsidP="007D498D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034B400B" w14:textId="77777777" w:rsidR="00B4465D" w:rsidRPr="00D354C8" w:rsidRDefault="00F768A7" w:rsidP="00B4465D">
            <w:pPr>
              <w:numPr>
                <w:ilvl w:val="0"/>
                <w:numId w:val="115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Call  mVMeasurement_Put((TUSIGN16)MVM_IDX_steamType,(TINT16)WHOLE_OBJECT,&amp;steamType);</w:t>
            </w:r>
          </w:p>
          <w:p w14:paraId="78E4A4B5" w14:textId="77777777" w:rsidR="00B4465D" w:rsidRPr="00D354C8" w:rsidRDefault="00B4465D" w:rsidP="00B4465D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768FB53B" w14:textId="77777777" w:rsidR="00B4465D" w:rsidRPr="00D354C8" w:rsidRDefault="00B4465D" w:rsidP="00B4465D">
            <w:pPr>
              <w:numPr>
                <w:ilvl w:val="0"/>
                <w:numId w:val="115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Call mVMeasurement_Put((TUSIGN16)MVM_IDX_steamPwrrFR, 0, &amp;steamPwrrFR);  </w:t>
            </w:r>
          </w:p>
          <w:p w14:paraId="0228848F" w14:textId="77777777" w:rsidR="00F768A7" w:rsidRPr="00D354C8" w:rsidRDefault="00F768A7" w:rsidP="007D498D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6772199E" w14:textId="77777777" w:rsidR="00F768A7" w:rsidRPr="00D354C8" w:rsidRDefault="00F768A7" w:rsidP="00764442">
            <w:pPr>
              <w:numPr>
                <w:ilvl w:val="0"/>
                <w:numId w:val="115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Call coordinator_Put((TUSIGN16)CDT_IDX_actualDensitySelection,(TINT16)WHOLE_OBJECT,&amp;densitySelection);</w:t>
            </w:r>
          </w:p>
          <w:p w14:paraId="1F4DC108" w14:textId="77777777" w:rsidR="00F768A7" w:rsidRPr="00D354C8" w:rsidRDefault="00F768A7" w:rsidP="007D498D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04F31957" w14:textId="77777777" w:rsidR="008409AD" w:rsidRPr="00D354C8" w:rsidRDefault="008409AD" w:rsidP="00764442">
            <w:pPr>
              <w:numPr>
                <w:ilvl w:val="0"/>
                <w:numId w:val="115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Call  coordinator_Put((TUSIGN16)CDT_IDX_temperaturePreset,(TINT16)WHOLE_OBJECT,&amp;t);</w:t>
            </w:r>
          </w:p>
          <w:p w14:paraId="7D1FD261" w14:textId="77777777" w:rsidR="008409AD" w:rsidRPr="00D354C8" w:rsidRDefault="008409AD" w:rsidP="008409AD">
            <w:pPr>
              <w:pStyle w:val="ListParagraph"/>
              <w:rPr>
                <w:color w:val="000000" w:themeColor="text1"/>
                <w:highlight w:val="yellow"/>
                <w:lang w:eastAsia="zh-CN"/>
              </w:rPr>
            </w:pPr>
          </w:p>
          <w:p w14:paraId="48D6C0C9" w14:textId="77777777" w:rsidR="008409AD" w:rsidRPr="00D354C8" w:rsidRDefault="008409AD" w:rsidP="00764442">
            <w:pPr>
              <w:numPr>
                <w:ilvl w:val="0"/>
                <w:numId w:val="115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 Call mapper_Put((TUSIGN16)MAPPER_IDX_dvPressurePreset,(TINT16)WHOLE_OBJECT,&amp;p);</w:t>
            </w:r>
            <w:r w:rsidRPr="00D354C8">
              <w:rPr>
                <w:color w:val="000000" w:themeColor="text1"/>
                <w:highlight w:val="yellow"/>
                <w:lang w:eastAsia="zh-CN"/>
              </w:rPr>
              <w:tab/>
            </w:r>
          </w:p>
          <w:p w14:paraId="71AEA812" w14:textId="77777777" w:rsidR="008409AD" w:rsidRPr="00D354C8" w:rsidRDefault="008409AD" w:rsidP="008409AD">
            <w:pPr>
              <w:pStyle w:val="ListParagraph"/>
              <w:rPr>
                <w:color w:val="000000" w:themeColor="text1"/>
                <w:highlight w:val="yellow"/>
                <w:lang w:eastAsia="zh-CN"/>
              </w:rPr>
            </w:pPr>
          </w:p>
          <w:p w14:paraId="5472BE90" w14:textId="77777777" w:rsidR="008409AD" w:rsidRPr="00D354C8" w:rsidRDefault="008409AD" w:rsidP="008409AD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51057640" w14:textId="77777777" w:rsidR="008409AD" w:rsidRPr="00D354C8" w:rsidRDefault="008409AD" w:rsidP="00764442">
            <w:pPr>
              <w:numPr>
                <w:ilvl w:val="0"/>
                <w:numId w:val="115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  Call mapper_Put((TUSIGN16)MAPPER_IDX_dvTExtPreset,(TINT16)WHOLE_OBJECT,&amp;t);</w:t>
            </w:r>
            <w:r w:rsidRPr="00D354C8">
              <w:rPr>
                <w:color w:val="000000" w:themeColor="text1"/>
                <w:highlight w:val="yellow"/>
                <w:lang w:eastAsia="zh-CN"/>
              </w:rPr>
              <w:tab/>
            </w:r>
          </w:p>
          <w:p w14:paraId="59964A38" w14:textId="77777777" w:rsidR="008409AD" w:rsidRPr="00D354C8" w:rsidRDefault="008409AD" w:rsidP="008409AD">
            <w:pPr>
              <w:rPr>
                <w:color w:val="000000" w:themeColor="text1"/>
                <w:highlight w:val="yellow"/>
                <w:lang w:eastAsia="zh-CN"/>
              </w:rPr>
            </w:pPr>
          </w:p>
          <w:p w14:paraId="75AA1F6E" w14:textId="77777777" w:rsidR="00F768A7" w:rsidRPr="00D354C8" w:rsidRDefault="008409AD" w:rsidP="00764442">
            <w:pPr>
              <w:numPr>
                <w:ilvl w:val="0"/>
                <w:numId w:val="115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Call  </w:t>
            </w:r>
            <w:proofErr w:type="spellStart"/>
            <w:r w:rsidRPr="00D354C8">
              <w:rPr>
                <w:color w:val="000000" w:themeColor="text1"/>
                <w:highlight w:val="yellow"/>
                <w:lang w:val="en-GB" w:eastAsia="zh-CN"/>
              </w:rPr>
              <w:t>CalcSteamHPreset</w:t>
            </w:r>
            <w:proofErr w:type="spellEnd"/>
          </w:p>
        </w:tc>
      </w:tr>
      <w:tr w:rsidR="00F768A7" w:rsidRPr="00D354C8" w14:paraId="1DBEAF13" w14:textId="77777777" w:rsidTr="007D498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717B61DE" w14:textId="77777777" w:rsidR="00F768A7" w:rsidRPr="00D354C8" w:rsidRDefault="00F768A7" w:rsidP="007D498D">
            <w:pPr>
              <w:rPr>
                <w:color w:val="000000" w:themeColor="text1"/>
                <w:highlight w:val="yellow"/>
                <w:lang w:eastAsia="zh-CN"/>
              </w:rPr>
            </w:pPr>
          </w:p>
        </w:tc>
        <w:tc>
          <w:tcPr>
            <w:tcW w:w="1807" w:type="dxa"/>
          </w:tcPr>
          <w:p w14:paraId="2566727E" w14:textId="77777777" w:rsidR="00F768A7" w:rsidRPr="00D354C8" w:rsidRDefault="00F768A7" w:rsidP="007D498D">
            <w:p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rFonts w:hint="eastAsia"/>
                <w:color w:val="000000" w:themeColor="text1"/>
                <w:highlight w:val="yellow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66431487" w14:textId="77777777" w:rsidR="00F768A7" w:rsidRPr="00D354C8" w:rsidRDefault="00554E71" w:rsidP="007D498D">
            <w:pPr>
              <w:rPr>
                <w:color w:val="FF0000"/>
                <w:highlight w:val="yellow"/>
                <w:lang w:eastAsia="zh-CN"/>
              </w:rPr>
            </w:pPr>
            <w:r w:rsidRPr="00D354C8">
              <w:rPr>
                <w:color w:val="FF0000"/>
                <w:highlight w:val="yellow"/>
                <w:lang w:eastAsia="zh-CN"/>
              </w:rPr>
              <w:t>Hw: 2556.71871</w:t>
            </w:r>
          </w:p>
          <w:p w14:paraId="36776732" w14:textId="77777777" w:rsidR="00554E71" w:rsidRPr="00D354C8" w:rsidRDefault="00554E71" w:rsidP="007D498D">
            <w:p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FF0000"/>
                <w:highlight w:val="yellow"/>
                <w:lang w:eastAsia="zh-CN"/>
              </w:rPr>
              <w:t xml:space="preserve">Hc: </w:t>
            </w:r>
            <w:r w:rsidR="00EC7D79" w:rsidRPr="00D354C8">
              <w:rPr>
                <w:color w:val="FF0000"/>
                <w:highlight w:val="yellow"/>
                <w:lang w:eastAsia="zh-CN"/>
              </w:rPr>
              <w:t>1679.14401</w:t>
            </w:r>
          </w:p>
        </w:tc>
      </w:tr>
      <w:tr w:rsidR="00F768A7" w:rsidRPr="00D354C8" w14:paraId="3F072183" w14:textId="77777777" w:rsidTr="007D498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374F3170" w14:textId="77777777" w:rsidR="00F768A7" w:rsidRPr="00D354C8" w:rsidRDefault="00F768A7" w:rsidP="007D498D">
            <w:pPr>
              <w:rPr>
                <w:color w:val="000000" w:themeColor="text1"/>
                <w:highlight w:val="yellow"/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74285EBD" w14:textId="77777777" w:rsidR="00F768A7" w:rsidRPr="00D354C8" w:rsidRDefault="00F768A7" w:rsidP="007D498D">
            <w:p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rFonts w:hint="eastAsia"/>
                <w:color w:val="000000" w:themeColor="text1"/>
                <w:highlight w:val="yellow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4BC77CAF" w14:textId="77777777" w:rsidR="00F768A7" w:rsidRPr="00D354C8" w:rsidRDefault="00F768A7" w:rsidP="007D498D">
            <w:p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Pass</w:t>
            </w:r>
          </w:p>
        </w:tc>
      </w:tr>
      <w:tr w:rsidR="00B60923" w:rsidRPr="00D354C8" w14:paraId="6ED568B4" w14:textId="77777777" w:rsidTr="006C022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0F9D7390" w14:textId="77777777" w:rsidR="00B60923" w:rsidRPr="00D354C8" w:rsidRDefault="00B60923" w:rsidP="006C022C">
            <w:p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rFonts w:hint="eastAsia"/>
                <w:color w:val="000000" w:themeColor="text1"/>
                <w:highlight w:val="yellow"/>
                <w:lang w:eastAsia="zh-CN"/>
              </w:rPr>
              <w:t xml:space="preserve">Test case </w:t>
            </w:r>
            <w:r w:rsidRPr="00D354C8">
              <w:rPr>
                <w:color w:val="000000" w:themeColor="text1"/>
                <w:highlight w:val="yellow"/>
                <w:lang w:eastAsia="zh-CN"/>
              </w:rPr>
              <w:t>5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26670E0A" w14:textId="77777777" w:rsidR="00B60923" w:rsidRPr="00D354C8" w:rsidRDefault="00B60923" w:rsidP="006C022C">
            <w:p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rFonts w:hint="eastAsia"/>
                <w:color w:val="000000" w:themeColor="text1"/>
                <w:highlight w:val="yellow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5A926E59" w14:textId="77777777" w:rsidR="00B60923" w:rsidRPr="00D354C8" w:rsidRDefault="00B60923" w:rsidP="006C022C">
            <w:pPr>
              <w:numPr>
                <w:ilvl w:val="0"/>
                <w:numId w:val="116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Set the Precondition  parameter as following</w:t>
            </w:r>
          </w:p>
          <w:p w14:paraId="3EA02892" w14:textId="77777777" w:rsidR="00B60923" w:rsidRPr="00D354C8" w:rsidRDefault="00B60923" w:rsidP="006C022C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  t = 110.0;</w:t>
            </w:r>
          </w:p>
          <w:p w14:paraId="21413385" w14:textId="77777777" w:rsidR="00B60923" w:rsidRPr="00D354C8" w:rsidRDefault="00B60923" w:rsidP="006C022C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  p = 7000.0;</w:t>
            </w:r>
          </w:p>
          <w:p w14:paraId="5D623DEC" w14:textId="77777777" w:rsidR="00B60923" w:rsidRPr="00D354C8" w:rsidRDefault="00B60923" w:rsidP="006C022C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  steamType =  MVM_STEAMTYPE_OVERHEAT;</w:t>
            </w:r>
          </w:p>
          <w:p w14:paraId="1CEE60F3" w14:textId="77777777" w:rsidR="00B60923" w:rsidRPr="00D354C8" w:rsidRDefault="00B60923" w:rsidP="006C022C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lastRenderedPageBreak/>
              <w:t xml:space="preserve">  densitySelection = CDT_CALCULATION_FROM_TP;</w:t>
            </w:r>
          </w:p>
          <w:p w14:paraId="000A186F" w14:textId="77777777" w:rsidR="00B60923" w:rsidRPr="00D354C8" w:rsidRDefault="00B60923" w:rsidP="006C022C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steamPwrrFR =  MVM_FWD_REV;</w:t>
            </w:r>
          </w:p>
          <w:p w14:paraId="1E57F8BF" w14:textId="77777777" w:rsidR="00B60923" w:rsidRPr="00D354C8" w:rsidRDefault="00B60923" w:rsidP="006C022C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2FEE877D" w14:textId="77777777" w:rsidR="00B60923" w:rsidRPr="00D354C8" w:rsidRDefault="00B60923" w:rsidP="006C022C">
            <w:pPr>
              <w:numPr>
                <w:ilvl w:val="0"/>
                <w:numId w:val="116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Call  mVMeasurement_Put((TUSIGN16)MVM_IDX_steamType,(TINT16)WHOLE_OBJECT,&amp;steamType);</w:t>
            </w:r>
          </w:p>
          <w:p w14:paraId="6CD08E30" w14:textId="77777777" w:rsidR="00B60923" w:rsidRPr="00D354C8" w:rsidRDefault="00B60923" w:rsidP="006C022C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17EBC818" w14:textId="77777777" w:rsidR="00B60923" w:rsidRPr="00D354C8" w:rsidRDefault="00B60923" w:rsidP="006C022C">
            <w:pPr>
              <w:numPr>
                <w:ilvl w:val="0"/>
                <w:numId w:val="116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Call mVMeasurement_Put((TUSIGN16)MVM_IDX_steamPwrrFR, 0, &amp;steamPwrrFR);</w:t>
            </w:r>
          </w:p>
          <w:p w14:paraId="4B67EF8C" w14:textId="77777777" w:rsidR="00B60923" w:rsidRPr="00D354C8" w:rsidRDefault="00B60923" w:rsidP="006C022C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6D5DBBDA" w14:textId="77777777" w:rsidR="00B60923" w:rsidRPr="00D354C8" w:rsidRDefault="00B60923" w:rsidP="006C022C">
            <w:pPr>
              <w:numPr>
                <w:ilvl w:val="0"/>
                <w:numId w:val="116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Call coordinator_Put((TUSIGN16)CDT_IDX_actualDensitySelection,(TINT16)WHOLE_OBJECT,&amp;densitySelection);</w:t>
            </w:r>
          </w:p>
          <w:p w14:paraId="3FFC8CE9" w14:textId="77777777" w:rsidR="00B60923" w:rsidRPr="00D354C8" w:rsidRDefault="00B60923" w:rsidP="006C022C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56B6A414" w14:textId="77777777" w:rsidR="00B60923" w:rsidRPr="00D354C8" w:rsidRDefault="00B60923" w:rsidP="006C022C">
            <w:pPr>
              <w:numPr>
                <w:ilvl w:val="0"/>
                <w:numId w:val="116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Call  coordinator_Put((TUSIGN16)CDT_IDX_temperaturePreset,(TINT16)WHOLE_OBJECT,&amp;t);</w:t>
            </w:r>
          </w:p>
          <w:p w14:paraId="37C18083" w14:textId="77777777" w:rsidR="00B60923" w:rsidRPr="00D354C8" w:rsidRDefault="00B60923" w:rsidP="006C022C">
            <w:pPr>
              <w:pStyle w:val="ListParagraph"/>
              <w:rPr>
                <w:color w:val="000000" w:themeColor="text1"/>
                <w:highlight w:val="yellow"/>
                <w:lang w:eastAsia="zh-CN"/>
              </w:rPr>
            </w:pPr>
          </w:p>
          <w:p w14:paraId="156BF4FD" w14:textId="77777777" w:rsidR="00B60923" w:rsidRPr="00D354C8" w:rsidRDefault="00B60923" w:rsidP="006C022C">
            <w:pPr>
              <w:numPr>
                <w:ilvl w:val="0"/>
                <w:numId w:val="116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 Call mapper_Put((TUSIGN16)MAPPER_IDX_dvPressurePreset,(TINT16)WHOLE_OBJECT,&amp;p);</w:t>
            </w:r>
            <w:r w:rsidRPr="00D354C8">
              <w:rPr>
                <w:color w:val="000000" w:themeColor="text1"/>
                <w:highlight w:val="yellow"/>
                <w:lang w:eastAsia="zh-CN"/>
              </w:rPr>
              <w:tab/>
            </w:r>
          </w:p>
          <w:p w14:paraId="69A247C1" w14:textId="77777777" w:rsidR="00B60923" w:rsidRPr="00D354C8" w:rsidRDefault="00B60923" w:rsidP="006C022C">
            <w:pPr>
              <w:pStyle w:val="ListParagraph"/>
              <w:rPr>
                <w:color w:val="000000" w:themeColor="text1"/>
                <w:highlight w:val="yellow"/>
                <w:lang w:eastAsia="zh-CN"/>
              </w:rPr>
            </w:pPr>
          </w:p>
          <w:p w14:paraId="11A799A6" w14:textId="77777777" w:rsidR="00B60923" w:rsidRPr="00D354C8" w:rsidRDefault="00B60923" w:rsidP="006C022C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65BE234F" w14:textId="77777777" w:rsidR="00B60923" w:rsidRPr="00D354C8" w:rsidRDefault="00B60923" w:rsidP="006C022C">
            <w:pPr>
              <w:numPr>
                <w:ilvl w:val="0"/>
                <w:numId w:val="116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  Call mapper_Put((TUSIGN16)MAPPER_IDX_dvTExtPreset,(TINT16)WHOLE_OBJECT,&amp;t);</w:t>
            </w:r>
            <w:r w:rsidRPr="00D354C8">
              <w:rPr>
                <w:color w:val="000000" w:themeColor="text1"/>
                <w:highlight w:val="yellow"/>
                <w:lang w:eastAsia="zh-CN"/>
              </w:rPr>
              <w:tab/>
            </w:r>
          </w:p>
          <w:p w14:paraId="4A5D7BC5" w14:textId="77777777" w:rsidR="00B60923" w:rsidRPr="00D354C8" w:rsidRDefault="00B60923" w:rsidP="006C022C">
            <w:pPr>
              <w:rPr>
                <w:color w:val="000000" w:themeColor="text1"/>
                <w:highlight w:val="yellow"/>
                <w:lang w:eastAsia="zh-CN"/>
              </w:rPr>
            </w:pPr>
          </w:p>
          <w:p w14:paraId="7F6207E2" w14:textId="77777777" w:rsidR="00B60923" w:rsidRPr="00D354C8" w:rsidRDefault="00B60923" w:rsidP="006C022C">
            <w:pPr>
              <w:numPr>
                <w:ilvl w:val="0"/>
                <w:numId w:val="116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Call  </w:t>
            </w:r>
            <w:proofErr w:type="spellStart"/>
            <w:r w:rsidRPr="00D354C8">
              <w:rPr>
                <w:color w:val="000000" w:themeColor="text1"/>
                <w:highlight w:val="yellow"/>
                <w:lang w:val="en-GB" w:eastAsia="zh-CN"/>
              </w:rPr>
              <w:t>CalcSteamHPreset</w:t>
            </w:r>
            <w:proofErr w:type="spellEnd"/>
          </w:p>
        </w:tc>
      </w:tr>
      <w:tr w:rsidR="00B60923" w:rsidRPr="00D354C8" w14:paraId="5A02CA89" w14:textId="77777777" w:rsidTr="006C022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0C1EA81F" w14:textId="77777777" w:rsidR="00B60923" w:rsidRPr="00D354C8" w:rsidRDefault="00B60923" w:rsidP="006C022C">
            <w:pPr>
              <w:rPr>
                <w:color w:val="000000" w:themeColor="text1"/>
                <w:highlight w:val="yellow"/>
                <w:lang w:eastAsia="zh-CN"/>
              </w:rPr>
            </w:pPr>
          </w:p>
        </w:tc>
        <w:tc>
          <w:tcPr>
            <w:tcW w:w="1807" w:type="dxa"/>
          </w:tcPr>
          <w:p w14:paraId="0F2461F1" w14:textId="77777777" w:rsidR="00B60923" w:rsidRPr="00D354C8" w:rsidRDefault="00B60923" w:rsidP="006C022C">
            <w:p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rFonts w:hint="eastAsia"/>
                <w:color w:val="000000" w:themeColor="text1"/>
                <w:highlight w:val="yellow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01CE0244" w14:textId="77777777" w:rsidR="00B60923" w:rsidRPr="00D354C8" w:rsidRDefault="00B60923" w:rsidP="006C022C">
            <w:pPr>
              <w:rPr>
                <w:color w:val="FF0000"/>
                <w:highlight w:val="yellow"/>
                <w:lang w:eastAsia="zh-CN"/>
              </w:rPr>
            </w:pPr>
            <w:r w:rsidRPr="00D354C8">
              <w:rPr>
                <w:color w:val="FF0000"/>
                <w:highlight w:val="yellow"/>
                <w:lang w:eastAsia="zh-CN"/>
              </w:rPr>
              <w:t>HwPreset</w:t>
            </w:r>
            <w:r w:rsidR="00A57376" w:rsidRPr="00D354C8">
              <w:rPr>
                <w:color w:val="FF0000"/>
                <w:highlight w:val="yellow"/>
                <w:lang w:eastAsia="zh-CN"/>
              </w:rPr>
              <w:t xml:space="preserve"> </w:t>
            </w:r>
            <w:r w:rsidR="00571445" w:rsidRPr="00D354C8">
              <w:rPr>
                <w:color w:val="FF0000"/>
                <w:highlight w:val="yellow"/>
                <w:lang w:eastAsia="zh-CN"/>
              </w:rPr>
              <w:t>2691.06763</w:t>
            </w:r>
          </w:p>
          <w:p w14:paraId="5739A885" w14:textId="77777777" w:rsidR="00B60923" w:rsidRPr="00D354C8" w:rsidRDefault="00B60923" w:rsidP="006C022C">
            <w:p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FF0000"/>
                <w:highlight w:val="yellow"/>
                <w:lang w:eastAsia="zh-CN"/>
              </w:rPr>
              <w:t xml:space="preserve">HcPreset </w:t>
            </w:r>
            <w:r w:rsidR="00B04F8C" w:rsidRPr="00D354C8">
              <w:rPr>
                <w:color w:val="FF0000"/>
                <w:highlight w:val="yellow"/>
                <w:lang w:eastAsia="zh-CN"/>
              </w:rPr>
              <w:t>461.36335</w:t>
            </w:r>
          </w:p>
        </w:tc>
      </w:tr>
      <w:tr w:rsidR="00B60923" w:rsidRPr="00D354C8" w14:paraId="1AC56CEE" w14:textId="77777777" w:rsidTr="006C022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3820E0E8" w14:textId="77777777" w:rsidR="00B60923" w:rsidRPr="00D354C8" w:rsidRDefault="00B60923" w:rsidP="006C022C">
            <w:pPr>
              <w:rPr>
                <w:color w:val="000000" w:themeColor="text1"/>
                <w:highlight w:val="yellow"/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6060F6C7" w14:textId="77777777" w:rsidR="00B60923" w:rsidRPr="00D354C8" w:rsidRDefault="00B60923" w:rsidP="006C022C">
            <w:p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rFonts w:hint="eastAsia"/>
                <w:color w:val="000000" w:themeColor="text1"/>
                <w:highlight w:val="yellow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02E8099D" w14:textId="77777777" w:rsidR="00B60923" w:rsidRPr="00D354C8" w:rsidRDefault="00B60923" w:rsidP="006C022C">
            <w:p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Pass</w:t>
            </w:r>
          </w:p>
        </w:tc>
      </w:tr>
      <w:tr w:rsidR="00B60923" w:rsidRPr="00D354C8" w14:paraId="18B3D78A" w14:textId="77777777" w:rsidTr="006C022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22F0B657" w14:textId="77777777" w:rsidR="00B60923" w:rsidRPr="00D354C8" w:rsidRDefault="00B60923" w:rsidP="006C022C">
            <w:p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rFonts w:hint="eastAsia"/>
                <w:color w:val="000000" w:themeColor="text1"/>
                <w:highlight w:val="yellow"/>
                <w:lang w:eastAsia="zh-CN"/>
              </w:rPr>
              <w:t xml:space="preserve">Test case </w:t>
            </w:r>
            <w:r w:rsidR="00120DB3" w:rsidRPr="00D354C8">
              <w:rPr>
                <w:color w:val="000000" w:themeColor="text1"/>
                <w:highlight w:val="yellow"/>
                <w:lang w:eastAsia="zh-CN"/>
              </w:rPr>
              <w:t>6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078FE3DA" w14:textId="77777777" w:rsidR="00B60923" w:rsidRPr="00D354C8" w:rsidRDefault="00B60923" w:rsidP="006C022C">
            <w:p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rFonts w:hint="eastAsia"/>
                <w:color w:val="000000" w:themeColor="text1"/>
                <w:highlight w:val="yellow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3624D72C" w14:textId="77777777" w:rsidR="00B60923" w:rsidRPr="00D354C8" w:rsidRDefault="00B60923" w:rsidP="00FC7715">
            <w:pPr>
              <w:numPr>
                <w:ilvl w:val="0"/>
                <w:numId w:val="174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Set the Precondition  parameter as following</w:t>
            </w:r>
          </w:p>
          <w:p w14:paraId="3E5F7692" w14:textId="77777777" w:rsidR="00B60923" w:rsidRPr="00D354C8" w:rsidRDefault="00B60923" w:rsidP="006C022C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  t = </w:t>
            </w:r>
            <w:r w:rsidR="00985D7D" w:rsidRPr="00D354C8">
              <w:rPr>
                <w:color w:val="000000" w:themeColor="text1"/>
                <w:highlight w:val="yellow"/>
                <w:lang w:eastAsia="zh-CN"/>
              </w:rPr>
              <w:t>420</w:t>
            </w:r>
            <w:r w:rsidRPr="00D354C8">
              <w:rPr>
                <w:color w:val="000000" w:themeColor="text1"/>
                <w:highlight w:val="yellow"/>
                <w:lang w:eastAsia="zh-CN"/>
              </w:rPr>
              <w:t>.0;</w:t>
            </w:r>
          </w:p>
          <w:p w14:paraId="6F5492BB" w14:textId="77777777" w:rsidR="00B60923" w:rsidRPr="00D354C8" w:rsidRDefault="00B60923" w:rsidP="006C022C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  p = </w:t>
            </w:r>
            <w:r w:rsidR="00985D7D" w:rsidRPr="00D354C8">
              <w:rPr>
                <w:color w:val="000000" w:themeColor="text1"/>
                <w:highlight w:val="yellow"/>
                <w:lang w:eastAsia="zh-CN"/>
              </w:rPr>
              <w:t>4000</w:t>
            </w:r>
            <w:r w:rsidRPr="00D354C8">
              <w:rPr>
                <w:color w:val="000000" w:themeColor="text1"/>
                <w:highlight w:val="yellow"/>
                <w:lang w:eastAsia="zh-CN"/>
              </w:rPr>
              <w:t>.0;</w:t>
            </w:r>
          </w:p>
          <w:p w14:paraId="1A8E0C04" w14:textId="77777777" w:rsidR="00B60923" w:rsidRPr="00D354C8" w:rsidRDefault="00B60923" w:rsidP="006C022C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  steamType =  MVM_STEAMTYPE_OVERHEAT;</w:t>
            </w:r>
          </w:p>
          <w:p w14:paraId="566FC780" w14:textId="77777777" w:rsidR="00B60923" w:rsidRPr="00D354C8" w:rsidRDefault="00B60923" w:rsidP="006C022C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  densitySelection = CDT_CALCULATION_FROM_TP;</w:t>
            </w:r>
          </w:p>
          <w:p w14:paraId="19454F5F" w14:textId="77777777" w:rsidR="00B60923" w:rsidRPr="00D354C8" w:rsidRDefault="00B60923" w:rsidP="006C022C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steamPwrrFR =  </w:t>
            </w:r>
            <w:r w:rsidR="00985D7D" w:rsidRPr="00D354C8">
              <w:rPr>
                <w:color w:val="000000" w:themeColor="text1"/>
                <w:highlight w:val="yellow"/>
                <w:lang w:eastAsia="zh-CN"/>
              </w:rPr>
              <w:t>MVM_FWD_ONLY</w:t>
            </w:r>
            <w:r w:rsidRPr="00D354C8">
              <w:rPr>
                <w:color w:val="000000" w:themeColor="text1"/>
                <w:highlight w:val="yellow"/>
                <w:lang w:eastAsia="zh-CN"/>
              </w:rPr>
              <w:t>;</w:t>
            </w:r>
          </w:p>
          <w:p w14:paraId="1302A922" w14:textId="77777777" w:rsidR="00B60923" w:rsidRPr="00D354C8" w:rsidRDefault="00B60923" w:rsidP="006C022C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681F4AFA" w14:textId="77777777" w:rsidR="00B60923" w:rsidRPr="00D354C8" w:rsidRDefault="00B60923" w:rsidP="00FC7715">
            <w:pPr>
              <w:numPr>
                <w:ilvl w:val="0"/>
                <w:numId w:val="174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Call  mVMeasurement_Put((TUSIGN16)MVM_IDX_steamType,(TINT16)WHOLE_OBJECT,&amp;steamType);</w:t>
            </w:r>
          </w:p>
          <w:p w14:paraId="138C398E" w14:textId="77777777" w:rsidR="00B60923" w:rsidRPr="00D354C8" w:rsidRDefault="00B60923" w:rsidP="006C022C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0588C32C" w14:textId="77777777" w:rsidR="00B60923" w:rsidRPr="00D354C8" w:rsidRDefault="00B60923" w:rsidP="00FC7715">
            <w:pPr>
              <w:numPr>
                <w:ilvl w:val="0"/>
                <w:numId w:val="174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Call mVMeasurement_Put((TUSIGN16)MVM_IDX_steamPwrrFR, 0, &amp;steamPwrrFR);</w:t>
            </w:r>
          </w:p>
          <w:p w14:paraId="6AB42681" w14:textId="77777777" w:rsidR="00B60923" w:rsidRPr="00D354C8" w:rsidRDefault="00B60923" w:rsidP="006C022C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1C36138F" w14:textId="77777777" w:rsidR="00B60923" w:rsidRPr="00D354C8" w:rsidRDefault="00B60923" w:rsidP="00FC7715">
            <w:pPr>
              <w:numPr>
                <w:ilvl w:val="0"/>
                <w:numId w:val="174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Call coordinator_Put((TUSIGN16)CDT_IDX_actualDensitySelection,(TINT16)WHOLE_OBJECT,&amp;densitySelection);</w:t>
            </w:r>
          </w:p>
          <w:p w14:paraId="61990F9E" w14:textId="77777777" w:rsidR="00B60923" w:rsidRPr="00D354C8" w:rsidRDefault="00B60923" w:rsidP="006C022C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47F902DB" w14:textId="77777777" w:rsidR="00B60923" w:rsidRPr="00D354C8" w:rsidRDefault="00B60923" w:rsidP="00FC7715">
            <w:pPr>
              <w:numPr>
                <w:ilvl w:val="0"/>
                <w:numId w:val="174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Call  coordinator_Put((TUSIGN16)CDT_IDX_temperaturePreset,(TINT16)WHOLE_OBJECT,&amp;t);</w:t>
            </w:r>
          </w:p>
          <w:p w14:paraId="36EF58F6" w14:textId="77777777" w:rsidR="00B60923" w:rsidRPr="00D354C8" w:rsidRDefault="00B60923" w:rsidP="006C022C">
            <w:pPr>
              <w:pStyle w:val="ListParagraph"/>
              <w:rPr>
                <w:color w:val="000000" w:themeColor="text1"/>
                <w:highlight w:val="yellow"/>
                <w:lang w:eastAsia="zh-CN"/>
              </w:rPr>
            </w:pPr>
          </w:p>
          <w:p w14:paraId="1734A133" w14:textId="77777777" w:rsidR="00B60923" w:rsidRPr="00D354C8" w:rsidRDefault="00B60923" w:rsidP="00FC7715">
            <w:pPr>
              <w:numPr>
                <w:ilvl w:val="0"/>
                <w:numId w:val="174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 Call mapper_Put((TUSIGN16)MAPPER_IDX_dvPressurePreset,(TINT16)WHOLE_OBJECT,&amp;p);</w:t>
            </w:r>
            <w:r w:rsidRPr="00D354C8">
              <w:rPr>
                <w:color w:val="000000" w:themeColor="text1"/>
                <w:highlight w:val="yellow"/>
                <w:lang w:eastAsia="zh-CN"/>
              </w:rPr>
              <w:tab/>
            </w:r>
          </w:p>
          <w:p w14:paraId="5918CE1C" w14:textId="77777777" w:rsidR="00B60923" w:rsidRPr="00D354C8" w:rsidRDefault="00B60923" w:rsidP="006C022C">
            <w:pPr>
              <w:pStyle w:val="ListParagraph"/>
              <w:rPr>
                <w:color w:val="000000" w:themeColor="text1"/>
                <w:highlight w:val="yellow"/>
                <w:lang w:eastAsia="zh-CN"/>
              </w:rPr>
            </w:pPr>
          </w:p>
          <w:p w14:paraId="27A7E4EF" w14:textId="77777777" w:rsidR="00B60923" w:rsidRPr="00D354C8" w:rsidRDefault="00B60923" w:rsidP="006C022C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6F0679B7" w14:textId="77777777" w:rsidR="00B60923" w:rsidRPr="00D354C8" w:rsidRDefault="00B60923" w:rsidP="00FC7715">
            <w:pPr>
              <w:numPr>
                <w:ilvl w:val="0"/>
                <w:numId w:val="174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  Call mapper_Put((TUSIGN16)MAPPER_IDX_dvTExtPreset,(TINT16)WHOLE_OBJECT,&amp;t);</w:t>
            </w:r>
            <w:r w:rsidRPr="00D354C8">
              <w:rPr>
                <w:color w:val="000000" w:themeColor="text1"/>
                <w:highlight w:val="yellow"/>
                <w:lang w:eastAsia="zh-CN"/>
              </w:rPr>
              <w:tab/>
            </w:r>
          </w:p>
          <w:p w14:paraId="667859F7" w14:textId="77777777" w:rsidR="00B60923" w:rsidRPr="00D354C8" w:rsidRDefault="00B60923" w:rsidP="006C022C">
            <w:pPr>
              <w:rPr>
                <w:color w:val="000000" w:themeColor="text1"/>
                <w:highlight w:val="yellow"/>
                <w:lang w:eastAsia="zh-CN"/>
              </w:rPr>
            </w:pPr>
          </w:p>
          <w:p w14:paraId="32203591" w14:textId="77777777" w:rsidR="00B60923" w:rsidRPr="00D354C8" w:rsidRDefault="00B60923" w:rsidP="00FC7715">
            <w:pPr>
              <w:numPr>
                <w:ilvl w:val="0"/>
                <w:numId w:val="174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Call  </w:t>
            </w:r>
            <w:proofErr w:type="spellStart"/>
            <w:r w:rsidRPr="00D354C8">
              <w:rPr>
                <w:color w:val="000000" w:themeColor="text1"/>
                <w:highlight w:val="yellow"/>
                <w:lang w:val="en-GB" w:eastAsia="zh-CN"/>
              </w:rPr>
              <w:t>CalcSteamHPreset</w:t>
            </w:r>
            <w:proofErr w:type="spellEnd"/>
          </w:p>
        </w:tc>
      </w:tr>
      <w:tr w:rsidR="00B60923" w:rsidRPr="00D354C8" w14:paraId="1326B5B0" w14:textId="77777777" w:rsidTr="006C022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46609722" w14:textId="77777777" w:rsidR="00B60923" w:rsidRPr="00D354C8" w:rsidRDefault="00B60923" w:rsidP="006C022C">
            <w:pPr>
              <w:rPr>
                <w:color w:val="000000" w:themeColor="text1"/>
                <w:highlight w:val="yellow"/>
                <w:lang w:eastAsia="zh-CN"/>
              </w:rPr>
            </w:pPr>
          </w:p>
        </w:tc>
        <w:tc>
          <w:tcPr>
            <w:tcW w:w="1807" w:type="dxa"/>
          </w:tcPr>
          <w:p w14:paraId="0292D091" w14:textId="77777777" w:rsidR="00B60923" w:rsidRPr="00D354C8" w:rsidRDefault="00B60923" w:rsidP="006C022C">
            <w:p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rFonts w:hint="eastAsia"/>
                <w:color w:val="000000" w:themeColor="text1"/>
                <w:highlight w:val="yellow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5557FCA7" w14:textId="77777777" w:rsidR="00B60923" w:rsidRPr="00D354C8" w:rsidRDefault="00B60923" w:rsidP="006C022C">
            <w:p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HwPreset </w:t>
            </w:r>
            <w:r w:rsidR="00D9388F" w:rsidRPr="00D354C8">
              <w:rPr>
                <w:color w:val="000000" w:themeColor="text1"/>
                <w:highlight w:val="yellow"/>
                <w:lang w:eastAsia="zh-CN"/>
              </w:rPr>
              <w:t>3261.35869</w:t>
            </w:r>
          </w:p>
          <w:p w14:paraId="2B84726E" w14:textId="77777777" w:rsidR="00B60923" w:rsidRPr="00D354C8" w:rsidRDefault="00B60923" w:rsidP="00985D7D">
            <w:p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HcPreset </w:t>
            </w:r>
            <w:r w:rsidR="00985D7D" w:rsidRPr="00D354C8">
              <w:rPr>
                <w:color w:val="000000" w:themeColor="text1"/>
                <w:highlight w:val="yellow"/>
                <w:lang w:eastAsia="zh-CN"/>
              </w:rPr>
              <w:t>0.0</w:t>
            </w:r>
          </w:p>
        </w:tc>
      </w:tr>
      <w:tr w:rsidR="00B60923" w:rsidRPr="00D354C8" w14:paraId="7370CD52" w14:textId="77777777" w:rsidTr="006C022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4F14DE9A" w14:textId="77777777" w:rsidR="00B60923" w:rsidRPr="00D354C8" w:rsidRDefault="00B60923" w:rsidP="006C022C">
            <w:pPr>
              <w:rPr>
                <w:color w:val="000000" w:themeColor="text1"/>
                <w:highlight w:val="yellow"/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6EACA697" w14:textId="77777777" w:rsidR="00B60923" w:rsidRPr="00D354C8" w:rsidRDefault="00B60923" w:rsidP="006C022C">
            <w:p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rFonts w:hint="eastAsia"/>
                <w:color w:val="000000" w:themeColor="text1"/>
                <w:highlight w:val="yellow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707FD73A" w14:textId="77777777" w:rsidR="00B60923" w:rsidRPr="00D354C8" w:rsidRDefault="00B60923" w:rsidP="006C022C">
            <w:p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Pass</w:t>
            </w:r>
          </w:p>
        </w:tc>
      </w:tr>
      <w:tr w:rsidR="00B60923" w:rsidRPr="00D354C8" w14:paraId="17847C27" w14:textId="77777777" w:rsidTr="006C022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4981A95E" w14:textId="77777777" w:rsidR="00B60923" w:rsidRPr="00D354C8" w:rsidRDefault="00B60923" w:rsidP="006C022C">
            <w:p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rFonts w:hint="eastAsia"/>
                <w:color w:val="000000" w:themeColor="text1"/>
                <w:highlight w:val="yellow"/>
                <w:lang w:eastAsia="zh-CN"/>
              </w:rPr>
              <w:t xml:space="preserve">Test case </w:t>
            </w:r>
            <w:r w:rsidR="00C81A83" w:rsidRPr="00D354C8">
              <w:rPr>
                <w:color w:val="000000" w:themeColor="text1"/>
                <w:highlight w:val="yellow"/>
                <w:lang w:eastAsia="zh-CN"/>
              </w:rPr>
              <w:t>7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0E4B4841" w14:textId="77777777" w:rsidR="00B60923" w:rsidRPr="00D354C8" w:rsidRDefault="00B60923" w:rsidP="006C022C">
            <w:p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rFonts w:hint="eastAsia"/>
                <w:color w:val="000000" w:themeColor="text1"/>
                <w:highlight w:val="yellow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791F9590" w14:textId="77777777" w:rsidR="00B60923" w:rsidRPr="00D354C8" w:rsidRDefault="00B60923" w:rsidP="00FC7715">
            <w:pPr>
              <w:numPr>
                <w:ilvl w:val="0"/>
                <w:numId w:val="175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Set the Precondition  parameter as following</w:t>
            </w:r>
          </w:p>
          <w:p w14:paraId="4BB9BF1B" w14:textId="77777777" w:rsidR="00B60923" w:rsidRPr="00D354C8" w:rsidRDefault="00B60923" w:rsidP="006C022C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  t = </w:t>
            </w:r>
            <w:r w:rsidR="00C81A83" w:rsidRPr="00D354C8">
              <w:rPr>
                <w:color w:val="000000" w:themeColor="text1"/>
                <w:highlight w:val="yellow"/>
                <w:lang w:eastAsia="zh-CN"/>
              </w:rPr>
              <w:t>251</w:t>
            </w:r>
            <w:r w:rsidRPr="00D354C8">
              <w:rPr>
                <w:color w:val="000000" w:themeColor="text1"/>
                <w:highlight w:val="yellow"/>
                <w:lang w:eastAsia="zh-CN"/>
              </w:rPr>
              <w:t>.0;</w:t>
            </w:r>
          </w:p>
          <w:p w14:paraId="2FE54A26" w14:textId="77777777" w:rsidR="00B60923" w:rsidRPr="00D354C8" w:rsidRDefault="00C81A83" w:rsidP="006C022C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  p = 61</w:t>
            </w:r>
            <w:r w:rsidR="00B60923" w:rsidRPr="00D354C8">
              <w:rPr>
                <w:color w:val="000000" w:themeColor="text1"/>
                <w:highlight w:val="yellow"/>
                <w:lang w:eastAsia="zh-CN"/>
              </w:rPr>
              <w:t>00.0;</w:t>
            </w:r>
          </w:p>
          <w:p w14:paraId="0A5A5765" w14:textId="77777777" w:rsidR="00B60923" w:rsidRPr="00D354C8" w:rsidRDefault="00B60923" w:rsidP="006C022C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  steamType =  </w:t>
            </w:r>
            <w:r w:rsidR="00C81A83" w:rsidRPr="00D354C8">
              <w:rPr>
                <w:color w:val="000000" w:themeColor="text1"/>
                <w:highlight w:val="yellow"/>
                <w:lang w:eastAsia="zh-CN"/>
              </w:rPr>
              <w:t>MVM_STEAMTYPE_SATURATED</w:t>
            </w:r>
            <w:r w:rsidRPr="00D354C8">
              <w:rPr>
                <w:color w:val="000000" w:themeColor="text1"/>
                <w:highlight w:val="yellow"/>
                <w:lang w:eastAsia="zh-CN"/>
              </w:rPr>
              <w:t>;</w:t>
            </w:r>
          </w:p>
          <w:p w14:paraId="46D76B06" w14:textId="77777777" w:rsidR="00B60923" w:rsidRPr="00D354C8" w:rsidRDefault="00B60923" w:rsidP="006C022C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  densitySele</w:t>
            </w:r>
            <w:r w:rsidR="00C81A83" w:rsidRPr="00D354C8">
              <w:rPr>
                <w:color w:val="000000" w:themeColor="text1"/>
                <w:highlight w:val="yellow"/>
                <w:lang w:eastAsia="zh-CN"/>
              </w:rPr>
              <w:t>ction = CDT_CALCULATION_FROM_</w:t>
            </w:r>
            <w:r w:rsidRPr="00D354C8">
              <w:rPr>
                <w:color w:val="000000" w:themeColor="text1"/>
                <w:highlight w:val="yellow"/>
                <w:lang w:eastAsia="zh-CN"/>
              </w:rPr>
              <w:t>P;</w:t>
            </w:r>
          </w:p>
          <w:p w14:paraId="51319AE6" w14:textId="77777777" w:rsidR="00B60923" w:rsidRPr="00D354C8" w:rsidRDefault="00B60923" w:rsidP="006C022C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steamPwrrFR =  MVM_FWD_REV;</w:t>
            </w:r>
          </w:p>
          <w:p w14:paraId="77103B99" w14:textId="77777777" w:rsidR="00B60923" w:rsidRPr="00D354C8" w:rsidRDefault="00B60923" w:rsidP="006C022C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44CB58D0" w14:textId="77777777" w:rsidR="00B60923" w:rsidRPr="00D354C8" w:rsidRDefault="00B60923" w:rsidP="00FC7715">
            <w:pPr>
              <w:numPr>
                <w:ilvl w:val="0"/>
                <w:numId w:val="175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Call  mVMeasurement_Put((TUSIGN16)MVM_IDX_steamType,(TINT16)WHOLE_OBJECT,&amp;steamType);</w:t>
            </w:r>
          </w:p>
          <w:p w14:paraId="481B03B2" w14:textId="77777777" w:rsidR="00B60923" w:rsidRPr="00D354C8" w:rsidRDefault="00B60923" w:rsidP="006C022C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4F699F3A" w14:textId="77777777" w:rsidR="00B60923" w:rsidRPr="00D354C8" w:rsidRDefault="00B60923" w:rsidP="00FC7715">
            <w:pPr>
              <w:numPr>
                <w:ilvl w:val="0"/>
                <w:numId w:val="175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Call mVMeasurement_Put((TUSIGN16)MVM_IDX_steamPwrrFR, 0, &amp;steamPwrrFR);</w:t>
            </w:r>
          </w:p>
          <w:p w14:paraId="220E4C90" w14:textId="77777777" w:rsidR="00B60923" w:rsidRPr="00D354C8" w:rsidRDefault="00B60923" w:rsidP="006C022C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199BF7A6" w14:textId="77777777" w:rsidR="00B60923" w:rsidRPr="00D354C8" w:rsidRDefault="00B60923" w:rsidP="00FC7715">
            <w:pPr>
              <w:numPr>
                <w:ilvl w:val="0"/>
                <w:numId w:val="175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Call coordinator_Put((TUSIGN16)CDT_IDX_actualDensitySelection,(TINT16)WHOLE_OBJECT,&amp;densitySelection);</w:t>
            </w:r>
          </w:p>
          <w:p w14:paraId="0F784BC9" w14:textId="77777777" w:rsidR="00B60923" w:rsidRPr="00D354C8" w:rsidRDefault="00B60923" w:rsidP="006C022C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15002581" w14:textId="77777777" w:rsidR="00B60923" w:rsidRPr="00D354C8" w:rsidRDefault="00B60923" w:rsidP="00FC7715">
            <w:pPr>
              <w:numPr>
                <w:ilvl w:val="0"/>
                <w:numId w:val="175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Call  coordinator_Put((TUSIGN16)CDT_IDX_temperaturePreset,(TINT16)WHOLE_OBJECT,&amp;t);</w:t>
            </w:r>
          </w:p>
          <w:p w14:paraId="41AB8447" w14:textId="77777777" w:rsidR="00B60923" w:rsidRPr="00D354C8" w:rsidRDefault="00B60923" w:rsidP="006C022C">
            <w:pPr>
              <w:pStyle w:val="ListParagraph"/>
              <w:rPr>
                <w:color w:val="000000" w:themeColor="text1"/>
                <w:highlight w:val="yellow"/>
                <w:lang w:eastAsia="zh-CN"/>
              </w:rPr>
            </w:pPr>
          </w:p>
          <w:p w14:paraId="6BFE7D65" w14:textId="77777777" w:rsidR="00B60923" w:rsidRPr="00D354C8" w:rsidRDefault="00B60923" w:rsidP="00FC7715">
            <w:pPr>
              <w:numPr>
                <w:ilvl w:val="0"/>
                <w:numId w:val="175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 Call mapper_Put((TUSIGN16)MAPPER_IDX_dvPressurePreset,(TINT16)WHOLE_OBJECT,&amp;p);</w:t>
            </w:r>
            <w:r w:rsidRPr="00D354C8">
              <w:rPr>
                <w:color w:val="000000" w:themeColor="text1"/>
                <w:highlight w:val="yellow"/>
                <w:lang w:eastAsia="zh-CN"/>
              </w:rPr>
              <w:tab/>
            </w:r>
          </w:p>
          <w:p w14:paraId="1D1D7139" w14:textId="77777777" w:rsidR="00B60923" w:rsidRPr="00D354C8" w:rsidRDefault="00B60923" w:rsidP="006C022C">
            <w:pPr>
              <w:pStyle w:val="ListParagraph"/>
              <w:rPr>
                <w:color w:val="000000" w:themeColor="text1"/>
                <w:highlight w:val="yellow"/>
                <w:lang w:eastAsia="zh-CN"/>
              </w:rPr>
            </w:pPr>
          </w:p>
          <w:p w14:paraId="0D8D4FFB" w14:textId="77777777" w:rsidR="00B60923" w:rsidRPr="00D354C8" w:rsidRDefault="00B60923" w:rsidP="006C022C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01421379" w14:textId="77777777" w:rsidR="00B60923" w:rsidRPr="00D354C8" w:rsidRDefault="00B60923" w:rsidP="00FC7715">
            <w:pPr>
              <w:numPr>
                <w:ilvl w:val="0"/>
                <w:numId w:val="175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  Call mapper_Put((TUSIGN16)MAPPER_IDX_dvTExtPreset,(TINT16)WHOLE_OBJECT,&amp;t);</w:t>
            </w:r>
            <w:r w:rsidRPr="00D354C8">
              <w:rPr>
                <w:color w:val="000000" w:themeColor="text1"/>
                <w:highlight w:val="yellow"/>
                <w:lang w:eastAsia="zh-CN"/>
              </w:rPr>
              <w:tab/>
            </w:r>
          </w:p>
          <w:p w14:paraId="5EF1C0C7" w14:textId="77777777" w:rsidR="00B60923" w:rsidRPr="00D354C8" w:rsidRDefault="00B60923" w:rsidP="006C022C">
            <w:pPr>
              <w:rPr>
                <w:color w:val="000000" w:themeColor="text1"/>
                <w:highlight w:val="yellow"/>
                <w:lang w:eastAsia="zh-CN"/>
              </w:rPr>
            </w:pPr>
          </w:p>
          <w:p w14:paraId="7B7D787E" w14:textId="77777777" w:rsidR="00B60923" w:rsidRPr="00D354C8" w:rsidRDefault="00B60923" w:rsidP="00FC7715">
            <w:pPr>
              <w:numPr>
                <w:ilvl w:val="0"/>
                <w:numId w:val="175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Call  </w:t>
            </w:r>
            <w:proofErr w:type="spellStart"/>
            <w:r w:rsidRPr="00D354C8">
              <w:rPr>
                <w:color w:val="000000" w:themeColor="text1"/>
                <w:highlight w:val="yellow"/>
                <w:lang w:val="en-GB" w:eastAsia="zh-CN"/>
              </w:rPr>
              <w:t>CalcSteamHPreset</w:t>
            </w:r>
            <w:proofErr w:type="spellEnd"/>
          </w:p>
        </w:tc>
      </w:tr>
      <w:tr w:rsidR="00B60923" w:rsidRPr="00D354C8" w14:paraId="0218EDB0" w14:textId="77777777" w:rsidTr="006C022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509B99BE" w14:textId="77777777" w:rsidR="00B60923" w:rsidRPr="00D354C8" w:rsidRDefault="00B60923" w:rsidP="006C022C">
            <w:pPr>
              <w:rPr>
                <w:color w:val="000000" w:themeColor="text1"/>
                <w:highlight w:val="yellow"/>
                <w:lang w:eastAsia="zh-CN"/>
              </w:rPr>
            </w:pPr>
          </w:p>
        </w:tc>
        <w:tc>
          <w:tcPr>
            <w:tcW w:w="1807" w:type="dxa"/>
          </w:tcPr>
          <w:p w14:paraId="7C65E2FD" w14:textId="77777777" w:rsidR="00B60923" w:rsidRPr="00D354C8" w:rsidRDefault="00B60923" w:rsidP="006C022C">
            <w:p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rFonts w:hint="eastAsia"/>
                <w:color w:val="000000" w:themeColor="text1"/>
                <w:highlight w:val="yellow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6BC2035C" w14:textId="77777777" w:rsidR="00B60923" w:rsidRPr="00D354C8" w:rsidRDefault="00B60923" w:rsidP="006C022C">
            <w:p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HwPreset </w:t>
            </w:r>
            <w:r w:rsidR="00AE3B43" w:rsidRPr="00D354C8">
              <w:rPr>
                <w:color w:val="000000" w:themeColor="text1"/>
                <w:highlight w:val="yellow"/>
                <w:lang w:eastAsia="zh-CN"/>
              </w:rPr>
              <w:t>2783.45948</w:t>
            </w:r>
          </w:p>
          <w:p w14:paraId="0D07DF94" w14:textId="77777777" w:rsidR="00B60923" w:rsidRPr="00D354C8" w:rsidRDefault="00B60923" w:rsidP="00C81A83">
            <w:p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HcPreset </w:t>
            </w:r>
            <w:r w:rsidR="00AE3B43" w:rsidRPr="00D354C8">
              <w:rPr>
                <w:color w:val="000000" w:themeColor="text1"/>
                <w:highlight w:val="yellow"/>
                <w:lang w:eastAsia="zh-CN"/>
              </w:rPr>
              <w:t>1090.49165</w:t>
            </w:r>
          </w:p>
        </w:tc>
      </w:tr>
      <w:tr w:rsidR="00B60923" w:rsidRPr="00D354C8" w14:paraId="17D8101C" w14:textId="77777777" w:rsidTr="00736F4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11631FE7" w14:textId="77777777" w:rsidR="00B60923" w:rsidRPr="00D354C8" w:rsidRDefault="00B60923" w:rsidP="006C022C">
            <w:pPr>
              <w:rPr>
                <w:color w:val="000000" w:themeColor="text1"/>
                <w:highlight w:val="yellow"/>
                <w:lang w:eastAsia="zh-CN"/>
              </w:rPr>
            </w:pPr>
          </w:p>
        </w:tc>
        <w:tc>
          <w:tcPr>
            <w:tcW w:w="1807" w:type="dxa"/>
          </w:tcPr>
          <w:p w14:paraId="22CBA5C8" w14:textId="77777777" w:rsidR="00B60923" w:rsidRPr="00D354C8" w:rsidRDefault="00B60923" w:rsidP="006C022C">
            <w:p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rFonts w:hint="eastAsia"/>
                <w:color w:val="000000" w:themeColor="text1"/>
                <w:highlight w:val="yellow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79A3B15C" w14:textId="77777777" w:rsidR="00B60923" w:rsidRPr="00D354C8" w:rsidRDefault="00B60923" w:rsidP="006C022C">
            <w:p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Pass</w:t>
            </w:r>
          </w:p>
        </w:tc>
      </w:tr>
      <w:tr w:rsidR="00736F49" w:rsidRPr="00D354C8" w14:paraId="453BC6BC" w14:textId="77777777" w:rsidTr="00736F4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56EEB50C" w14:textId="77777777" w:rsidR="00736F49" w:rsidRPr="00D354C8" w:rsidRDefault="00736F49" w:rsidP="00736F49">
            <w:pPr>
              <w:rPr>
                <w:color w:val="FF0000"/>
                <w:highlight w:val="yellow"/>
                <w:lang w:eastAsia="zh-CN"/>
              </w:rPr>
            </w:pPr>
            <w:r w:rsidRPr="00D354C8">
              <w:rPr>
                <w:rFonts w:hint="eastAsia"/>
                <w:color w:val="FF0000"/>
                <w:highlight w:val="yellow"/>
                <w:lang w:eastAsia="zh-CN"/>
              </w:rPr>
              <w:t xml:space="preserve">Test case </w:t>
            </w:r>
            <w:r w:rsidRPr="00D354C8">
              <w:rPr>
                <w:color w:val="FF0000"/>
                <w:highlight w:val="yellow"/>
                <w:lang w:eastAsia="zh-CN"/>
              </w:rPr>
              <w:t>8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1EA47403" w14:textId="77777777" w:rsidR="00736F49" w:rsidRPr="00D354C8" w:rsidRDefault="00736F49" w:rsidP="00736F49">
            <w:p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rFonts w:hint="eastAsia"/>
                <w:color w:val="000000" w:themeColor="text1"/>
                <w:highlight w:val="yellow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26036B16" w14:textId="77777777" w:rsidR="00736F49" w:rsidRPr="00D354C8" w:rsidRDefault="00736F49" w:rsidP="00736F49">
            <w:pPr>
              <w:numPr>
                <w:ilvl w:val="0"/>
                <w:numId w:val="186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Set the Precondition  parameter as following</w:t>
            </w:r>
          </w:p>
          <w:p w14:paraId="6C2FF638" w14:textId="77777777" w:rsidR="00736F49" w:rsidRPr="00D354C8" w:rsidRDefault="00736F49" w:rsidP="00736F49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  t = 350.0;</w:t>
            </w:r>
          </w:p>
          <w:p w14:paraId="0705AA46" w14:textId="77777777" w:rsidR="00736F49" w:rsidRPr="00D354C8" w:rsidRDefault="00736F49" w:rsidP="00736F49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  p = 1633.0;</w:t>
            </w:r>
          </w:p>
          <w:p w14:paraId="7F61F081" w14:textId="77777777" w:rsidR="00736F49" w:rsidRPr="00D354C8" w:rsidRDefault="00736F49" w:rsidP="00736F49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  steamType =  MVM_STEAMTYPE_SATURATED;</w:t>
            </w:r>
          </w:p>
          <w:p w14:paraId="6B548417" w14:textId="77777777" w:rsidR="00736F49" w:rsidRPr="00D354C8" w:rsidRDefault="00736F49" w:rsidP="00736F49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  densitySelection = CDT_CALCULATION_FROM_TP;</w:t>
            </w:r>
          </w:p>
          <w:p w14:paraId="245C50AE" w14:textId="77777777" w:rsidR="00736F49" w:rsidRPr="00D354C8" w:rsidRDefault="00736F49" w:rsidP="00736F49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steamPwrrFR =  MVM_FWD_REV;</w:t>
            </w:r>
          </w:p>
          <w:p w14:paraId="048FF377" w14:textId="77777777" w:rsidR="00736F49" w:rsidRPr="00D354C8" w:rsidRDefault="00736F49" w:rsidP="00736F49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217BBDF3" w14:textId="77777777" w:rsidR="00736F49" w:rsidRPr="00D354C8" w:rsidRDefault="00736F49" w:rsidP="00736F49">
            <w:pPr>
              <w:numPr>
                <w:ilvl w:val="0"/>
                <w:numId w:val="186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Call  mVMeasurement_Put((TUSIGN16)MVM_IDX_steamType,(TINT16)WHOLE_OBJECT,&amp;steamType);</w:t>
            </w:r>
          </w:p>
          <w:p w14:paraId="2332E314" w14:textId="77777777" w:rsidR="00736F49" w:rsidRPr="00D354C8" w:rsidRDefault="00736F49" w:rsidP="00736F49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723E3AE6" w14:textId="77777777" w:rsidR="00736F49" w:rsidRPr="00D354C8" w:rsidRDefault="00736F49" w:rsidP="00736F49">
            <w:pPr>
              <w:numPr>
                <w:ilvl w:val="0"/>
                <w:numId w:val="186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lastRenderedPageBreak/>
              <w:t>Call mVMeasurement_Put((TUSIGN16)MVM_IDX_steamPwrrFR, 0, &amp;steamPwrrFR);</w:t>
            </w:r>
          </w:p>
          <w:p w14:paraId="58667214" w14:textId="77777777" w:rsidR="00736F49" w:rsidRPr="00D354C8" w:rsidRDefault="00736F49" w:rsidP="00736F49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6D335216" w14:textId="77777777" w:rsidR="00736F49" w:rsidRPr="00D354C8" w:rsidRDefault="00736F49" w:rsidP="00736F49">
            <w:pPr>
              <w:numPr>
                <w:ilvl w:val="0"/>
                <w:numId w:val="186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Call coordinator_Put((TUSIGN16)CDT_IDX_actualDensitySelection,(TINT16)WHOLE_OBJECT,&amp;densitySelection);</w:t>
            </w:r>
          </w:p>
          <w:p w14:paraId="64E11A9D" w14:textId="77777777" w:rsidR="00736F49" w:rsidRPr="00D354C8" w:rsidRDefault="00736F49" w:rsidP="00736F49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2AC6E65B" w14:textId="77777777" w:rsidR="00736F49" w:rsidRPr="00D354C8" w:rsidRDefault="00736F49" w:rsidP="00736F49">
            <w:pPr>
              <w:numPr>
                <w:ilvl w:val="0"/>
                <w:numId w:val="186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Call  coordinator_Put((TUSIGN16)CDT_IDX_temperaturePreset,(TINT16)WHOLE_OBJECT,&amp;t);</w:t>
            </w:r>
          </w:p>
          <w:p w14:paraId="2B800B6C" w14:textId="77777777" w:rsidR="00736F49" w:rsidRPr="00D354C8" w:rsidRDefault="00736F49" w:rsidP="00736F49">
            <w:pPr>
              <w:pStyle w:val="ListParagraph"/>
              <w:rPr>
                <w:color w:val="000000" w:themeColor="text1"/>
                <w:highlight w:val="yellow"/>
                <w:lang w:eastAsia="zh-CN"/>
              </w:rPr>
            </w:pPr>
          </w:p>
          <w:p w14:paraId="6A430A52" w14:textId="77777777" w:rsidR="00736F49" w:rsidRPr="00D354C8" w:rsidRDefault="00736F49" w:rsidP="00736F49">
            <w:pPr>
              <w:numPr>
                <w:ilvl w:val="0"/>
                <w:numId w:val="186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 Call mapper_Put((TUSIGN16)MAPPER_IDX_dvPressurePreset,(TINT16)WHOLE_OBJECT,&amp;p);</w:t>
            </w:r>
            <w:r w:rsidRPr="00D354C8">
              <w:rPr>
                <w:color w:val="000000" w:themeColor="text1"/>
                <w:highlight w:val="yellow"/>
                <w:lang w:eastAsia="zh-CN"/>
              </w:rPr>
              <w:tab/>
            </w:r>
          </w:p>
          <w:p w14:paraId="28EFCEB2" w14:textId="77777777" w:rsidR="00736F49" w:rsidRPr="00D354C8" w:rsidRDefault="00736F49" w:rsidP="00736F49">
            <w:pPr>
              <w:pStyle w:val="ListParagraph"/>
              <w:rPr>
                <w:color w:val="000000" w:themeColor="text1"/>
                <w:highlight w:val="yellow"/>
                <w:lang w:eastAsia="zh-CN"/>
              </w:rPr>
            </w:pPr>
          </w:p>
          <w:p w14:paraId="12D95384" w14:textId="77777777" w:rsidR="00736F49" w:rsidRPr="00D354C8" w:rsidRDefault="00736F49" w:rsidP="00736F49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3665A20E" w14:textId="77777777" w:rsidR="00736F49" w:rsidRPr="00D354C8" w:rsidRDefault="00736F49" w:rsidP="00736F49">
            <w:pPr>
              <w:numPr>
                <w:ilvl w:val="0"/>
                <w:numId w:val="186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  Call mapper_Put((TUSIGN16)MAPPER_IDX_dvTExtPreset,(TINT16)WHOLE_OBJECT,&amp;t);</w:t>
            </w:r>
            <w:r w:rsidRPr="00D354C8">
              <w:rPr>
                <w:color w:val="000000" w:themeColor="text1"/>
                <w:highlight w:val="yellow"/>
                <w:lang w:eastAsia="zh-CN"/>
              </w:rPr>
              <w:tab/>
            </w:r>
          </w:p>
          <w:p w14:paraId="7406C847" w14:textId="77777777" w:rsidR="00736F49" w:rsidRPr="00D354C8" w:rsidRDefault="00736F49" w:rsidP="00736F49">
            <w:pPr>
              <w:rPr>
                <w:color w:val="000000" w:themeColor="text1"/>
                <w:highlight w:val="yellow"/>
                <w:lang w:eastAsia="zh-CN"/>
              </w:rPr>
            </w:pPr>
          </w:p>
          <w:p w14:paraId="433E39CA" w14:textId="77777777" w:rsidR="00736F49" w:rsidRPr="00D354C8" w:rsidRDefault="00736F49" w:rsidP="00736F49">
            <w:pPr>
              <w:numPr>
                <w:ilvl w:val="0"/>
                <w:numId w:val="186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Call  </w:t>
            </w:r>
            <w:proofErr w:type="spellStart"/>
            <w:r w:rsidRPr="00D354C8">
              <w:rPr>
                <w:color w:val="000000" w:themeColor="text1"/>
                <w:highlight w:val="yellow"/>
                <w:lang w:val="en-GB" w:eastAsia="zh-CN"/>
              </w:rPr>
              <w:t>CalcSteamHPreset</w:t>
            </w:r>
            <w:proofErr w:type="spellEnd"/>
          </w:p>
        </w:tc>
      </w:tr>
      <w:tr w:rsidR="00736F49" w:rsidRPr="00D354C8" w14:paraId="35703E9E" w14:textId="77777777" w:rsidTr="00736F4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2143F7A9" w14:textId="77777777" w:rsidR="00736F49" w:rsidRPr="00D354C8" w:rsidRDefault="00736F49" w:rsidP="00736F49">
            <w:pPr>
              <w:rPr>
                <w:color w:val="000000" w:themeColor="text1"/>
                <w:highlight w:val="yellow"/>
                <w:lang w:eastAsia="zh-CN"/>
              </w:rPr>
            </w:pPr>
          </w:p>
        </w:tc>
        <w:tc>
          <w:tcPr>
            <w:tcW w:w="1807" w:type="dxa"/>
          </w:tcPr>
          <w:p w14:paraId="4780CE4F" w14:textId="77777777" w:rsidR="00736F49" w:rsidRPr="00D354C8" w:rsidRDefault="00736F49" w:rsidP="00736F49">
            <w:p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rFonts w:hint="eastAsia"/>
                <w:color w:val="000000" w:themeColor="text1"/>
                <w:highlight w:val="yellow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33778437" w14:textId="77777777" w:rsidR="00736F49" w:rsidRPr="00D354C8" w:rsidRDefault="00736F49" w:rsidP="00736F49">
            <w:p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HwPreset </w:t>
            </w:r>
            <w:r w:rsidR="006E28C7" w:rsidRPr="00D354C8">
              <w:rPr>
                <w:color w:val="000000" w:themeColor="text1"/>
                <w:highlight w:val="yellow"/>
                <w:lang w:eastAsia="zh-CN"/>
              </w:rPr>
              <w:t>2563.59200</w:t>
            </w:r>
          </w:p>
          <w:p w14:paraId="0B1811D1" w14:textId="77777777" w:rsidR="00736F49" w:rsidRPr="00D354C8" w:rsidRDefault="00736F49" w:rsidP="00736F49">
            <w:p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HcPreset </w:t>
            </w:r>
            <w:r w:rsidR="00974896" w:rsidRPr="00D354C8">
              <w:rPr>
                <w:color w:val="000000" w:themeColor="text1"/>
                <w:highlight w:val="yellow"/>
                <w:lang w:eastAsia="zh-CN"/>
              </w:rPr>
              <w:t>1670.85822</w:t>
            </w:r>
          </w:p>
        </w:tc>
      </w:tr>
      <w:tr w:rsidR="00736F49" w:rsidRPr="00D354C8" w14:paraId="45FE0702" w14:textId="77777777" w:rsidTr="00736F4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2E1EF603" w14:textId="77777777" w:rsidR="00736F49" w:rsidRPr="00D354C8" w:rsidRDefault="00736F49" w:rsidP="00736F49">
            <w:pPr>
              <w:rPr>
                <w:color w:val="000000" w:themeColor="text1"/>
                <w:highlight w:val="yellow"/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74D096EC" w14:textId="77777777" w:rsidR="00736F49" w:rsidRPr="00D354C8" w:rsidRDefault="00736F49" w:rsidP="00736F49">
            <w:p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rFonts w:hint="eastAsia"/>
                <w:color w:val="000000" w:themeColor="text1"/>
                <w:highlight w:val="yellow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013AC0AB" w14:textId="77777777" w:rsidR="00736F49" w:rsidRPr="00D354C8" w:rsidRDefault="00736F49" w:rsidP="00736F49">
            <w:p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Pass</w:t>
            </w:r>
          </w:p>
        </w:tc>
      </w:tr>
      <w:tr w:rsidR="00736F49" w:rsidRPr="00D354C8" w14:paraId="6628CBFA" w14:textId="77777777" w:rsidTr="00736F4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3D5FBBFB" w14:textId="77777777" w:rsidR="00736F49" w:rsidRPr="00D354C8" w:rsidRDefault="00736F49" w:rsidP="00736F49">
            <w:pPr>
              <w:rPr>
                <w:color w:val="FF0000"/>
                <w:highlight w:val="yellow"/>
                <w:lang w:eastAsia="zh-CN"/>
              </w:rPr>
            </w:pPr>
            <w:r w:rsidRPr="00D354C8">
              <w:rPr>
                <w:rFonts w:hint="eastAsia"/>
                <w:color w:val="FF0000"/>
                <w:highlight w:val="yellow"/>
                <w:lang w:eastAsia="zh-CN"/>
              </w:rPr>
              <w:t xml:space="preserve">Test case </w:t>
            </w:r>
            <w:r w:rsidRPr="00D354C8">
              <w:rPr>
                <w:color w:val="FF0000"/>
                <w:highlight w:val="yellow"/>
                <w:lang w:eastAsia="zh-CN"/>
              </w:rPr>
              <w:t>9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1CBB72D6" w14:textId="77777777" w:rsidR="00736F49" w:rsidRPr="00D354C8" w:rsidRDefault="00736F49" w:rsidP="00736F49">
            <w:p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rFonts w:hint="eastAsia"/>
                <w:color w:val="000000" w:themeColor="text1"/>
                <w:highlight w:val="yellow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5E314FBC" w14:textId="77777777" w:rsidR="00736F49" w:rsidRPr="00D354C8" w:rsidRDefault="00736F49" w:rsidP="00736F49">
            <w:pPr>
              <w:numPr>
                <w:ilvl w:val="0"/>
                <w:numId w:val="187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Set the Precondition  parameter as following</w:t>
            </w:r>
          </w:p>
          <w:p w14:paraId="24CCD0E4" w14:textId="77777777" w:rsidR="00736F49" w:rsidRPr="00D354C8" w:rsidRDefault="00736F49" w:rsidP="00736F49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  t = 350.5114;</w:t>
            </w:r>
          </w:p>
          <w:p w14:paraId="60767C64" w14:textId="77777777" w:rsidR="00736F49" w:rsidRPr="00D354C8" w:rsidRDefault="00736F49" w:rsidP="00736F49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  p = 6100.0;</w:t>
            </w:r>
          </w:p>
          <w:p w14:paraId="3C8EDFB2" w14:textId="77777777" w:rsidR="00736F49" w:rsidRPr="00D354C8" w:rsidRDefault="00736F49" w:rsidP="00736F49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  steamType =  MVM_STEAMTYPE_SATURATED;</w:t>
            </w:r>
          </w:p>
          <w:p w14:paraId="5028818F" w14:textId="77777777" w:rsidR="00736F49" w:rsidRPr="00D354C8" w:rsidRDefault="00736F49" w:rsidP="00736F49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  densitySelection = CDT_CALCULATION_FROM_</w:t>
            </w:r>
            <w:r w:rsidR="00CD2D0B" w:rsidRPr="00D354C8">
              <w:rPr>
                <w:color w:val="000000" w:themeColor="text1"/>
                <w:highlight w:val="yellow"/>
                <w:lang w:eastAsia="zh-CN"/>
              </w:rPr>
              <w:t>T</w:t>
            </w:r>
            <w:r w:rsidRPr="00D354C8">
              <w:rPr>
                <w:color w:val="000000" w:themeColor="text1"/>
                <w:highlight w:val="yellow"/>
                <w:lang w:eastAsia="zh-CN"/>
              </w:rPr>
              <w:t>P;</w:t>
            </w:r>
          </w:p>
          <w:p w14:paraId="3CFF393F" w14:textId="77777777" w:rsidR="00736F49" w:rsidRPr="00D354C8" w:rsidRDefault="00736F49" w:rsidP="00736F49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steamPwrrFR =  MVM_FWD_REV;</w:t>
            </w:r>
          </w:p>
          <w:p w14:paraId="2643E7C0" w14:textId="77777777" w:rsidR="00736F49" w:rsidRPr="00D354C8" w:rsidRDefault="00736F49" w:rsidP="00736F49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161E7DA1" w14:textId="77777777" w:rsidR="00736F49" w:rsidRPr="00D354C8" w:rsidRDefault="00736F49" w:rsidP="00736F49">
            <w:pPr>
              <w:numPr>
                <w:ilvl w:val="0"/>
                <w:numId w:val="187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Call  mVMeasurement_Put((TUSIGN16)MVM_IDX_steamType,(TINT16)WHOLE_OBJECT,&amp;steamType);</w:t>
            </w:r>
          </w:p>
          <w:p w14:paraId="2AC64AE7" w14:textId="77777777" w:rsidR="00736F49" w:rsidRPr="00D354C8" w:rsidRDefault="00736F49" w:rsidP="00736F49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1434495A" w14:textId="77777777" w:rsidR="00736F49" w:rsidRPr="00D354C8" w:rsidRDefault="00736F49" w:rsidP="00736F49">
            <w:pPr>
              <w:numPr>
                <w:ilvl w:val="0"/>
                <w:numId w:val="187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Call mVMeasurement_Put((TUSIGN16)MVM_IDX_steamPwrrFR, 0, &amp;steamPwrrFR);</w:t>
            </w:r>
          </w:p>
          <w:p w14:paraId="34EEB579" w14:textId="77777777" w:rsidR="00736F49" w:rsidRPr="00D354C8" w:rsidRDefault="00736F49" w:rsidP="00736F49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44B4AA24" w14:textId="77777777" w:rsidR="00736F49" w:rsidRPr="00D354C8" w:rsidRDefault="00736F49" w:rsidP="00736F49">
            <w:pPr>
              <w:numPr>
                <w:ilvl w:val="0"/>
                <w:numId w:val="187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Call coordinator_Put((TUSIGN16)CDT_IDX_actualDensitySelection,(TINT16)WHOLE_OBJECT,&amp;densitySelection);</w:t>
            </w:r>
          </w:p>
          <w:p w14:paraId="61EFEFFB" w14:textId="77777777" w:rsidR="00736F49" w:rsidRPr="00D354C8" w:rsidRDefault="00736F49" w:rsidP="00736F49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4CD66645" w14:textId="77777777" w:rsidR="00736F49" w:rsidRPr="00D354C8" w:rsidRDefault="00736F49" w:rsidP="00736F49">
            <w:pPr>
              <w:numPr>
                <w:ilvl w:val="0"/>
                <w:numId w:val="187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Call  coordinator_Put((TUSIGN16)CDT_IDX_temperaturePreset,(TINT16)WHOLE_OBJECT,&amp;t);</w:t>
            </w:r>
          </w:p>
          <w:p w14:paraId="581E4918" w14:textId="77777777" w:rsidR="00736F49" w:rsidRPr="00D354C8" w:rsidRDefault="00736F49" w:rsidP="00736F49">
            <w:pPr>
              <w:pStyle w:val="ListParagraph"/>
              <w:rPr>
                <w:color w:val="000000" w:themeColor="text1"/>
                <w:highlight w:val="yellow"/>
                <w:lang w:eastAsia="zh-CN"/>
              </w:rPr>
            </w:pPr>
          </w:p>
          <w:p w14:paraId="1CE70A5E" w14:textId="77777777" w:rsidR="00736F49" w:rsidRPr="00D354C8" w:rsidRDefault="00736F49" w:rsidP="00736F49">
            <w:pPr>
              <w:numPr>
                <w:ilvl w:val="0"/>
                <w:numId w:val="187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 Call mapper_Put((TUSIGN16)MAPPER_IDX_dvPressurePreset,(TINT16)WHOLE_OBJECT,&amp;p);</w:t>
            </w:r>
            <w:r w:rsidRPr="00D354C8">
              <w:rPr>
                <w:color w:val="000000" w:themeColor="text1"/>
                <w:highlight w:val="yellow"/>
                <w:lang w:eastAsia="zh-CN"/>
              </w:rPr>
              <w:tab/>
            </w:r>
          </w:p>
          <w:p w14:paraId="66857A29" w14:textId="77777777" w:rsidR="00736F49" w:rsidRPr="00D354C8" w:rsidRDefault="00736F49" w:rsidP="00736F49">
            <w:pPr>
              <w:pStyle w:val="ListParagraph"/>
              <w:rPr>
                <w:color w:val="000000" w:themeColor="text1"/>
                <w:highlight w:val="yellow"/>
                <w:lang w:eastAsia="zh-CN"/>
              </w:rPr>
            </w:pPr>
          </w:p>
          <w:p w14:paraId="29AC51B6" w14:textId="77777777" w:rsidR="00736F49" w:rsidRPr="00D354C8" w:rsidRDefault="00736F49" w:rsidP="00736F49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52C76C49" w14:textId="77777777" w:rsidR="00736F49" w:rsidRPr="00D354C8" w:rsidRDefault="00736F49" w:rsidP="00736F49">
            <w:pPr>
              <w:numPr>
                <w:ilvl w:val="0"/>
                <w:numId w:val="187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  Call mapper_Put((TUSIGN16)MAPPER_IDX_dvTExtPreset,(TINT16)WHOLE_OBJECT,&amp;t);</w:t>
            </w:r>
            <w:r w:rsidRPr="00D354C8">
              <w:rPr>
                <w:color w:val="000000" w:themeColor="text1"/>
                <w:highlight w:val="yellow"/>
                <w:lang w:eastAsia="zh-CN"/>
              </w:rPr>
              <w:tab/>
            </w:r>
          </w:p>
          <w:p w14:paraId="47921D10" w14:textId="77777777" w:rsidR="00736F49" w:rsidRPr="00D354C8" w:rsidRDefault="00736F49" w:rsidP="00736F49">
            <w:pPr>
              <w:rPr>
                <w:color w:val="000000" w:themeColor="text1"/>
                <w:highlight w:val="yellow"/>
                <w:lang w:eastAsia="zh-CN"/>
              </w:rPr>
            </w:pPr>
          </w:p>
          <w:p w14:paraId="4B71C1E8" w14:textId="77777777" w:rsidR="00736F49" w:rsidRPr="00D354C8" w:rsidRDefault="00736F49" w:rsidP="00736F49">
            <w:pPr>
              <w:numPr>
                <w:ilvl w:val="0"/>
                <w:numId w:val="187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Call  </w:t>
            </w:r>
            <w:proofErr w:type="spellStart"/>
            <w:r w:rsidRPr="00D354C8">
              <w:rPr>
                <w:color w:val="000000" w:themeColor="text1"/>
                <w:highlight w:val="yellow"/>
                <w:lang w:val="en-GB" w:eastAsia="zh-CN"/>
              </w:rPr>
              <w:t>CalcSteamHPreset</w:t>
            </w:r>
            <w:proofErr w:type="spellEnd"/>
          </w:p>
        </w:tc>
      </w:tr>
      <w:tr w:rsidR="00736F49" w:rsidRPr="00D354C8" w14:paraId="0A6EC2A8" w14:textId="77777777" w:rsidTr="00736F4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462628D6" w14:textId="77777777" w:rsidR="00736F49" w:rsidRPr="00D354C8" w:rsidRDefault="00736F49" w:rsidP="00736F49">
            <w:pPr>
              <w:rPr>
                <w:color w:val="000000" w:themeColor="text1"/>
                <w:highlight w:val="yellow"/>
                <w:lang w:eastAsia="zh-CN"/>
              </w:rPr>
            </w:pPr>
          </w:p>
        </w:tc>
        <w:tc>
          <w:tcPr>
            <w:tcW w:w="1807" w:type="dxa"/>
          </w:tcPr>
          <w:p w14:paraId="40F96C9D" w14:textId="77777777" w:rsidR="00736F49" w:rsidRPr="00D354C8" w:rsidRDefault="00736F49" w:rsidP="00736F49">
            <w:p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rFonts w:hint="eastAsia"/>
                <w:color w:val="000000" w:themeColor="text1"/>
                <w:highlight w:val="yellow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3BC898D4" w14:textId="77777777" w:rsidR="00736F49" w:rsidRPr="00D354C8" w:rsidRDefault="00736F49" w:rsidP="00736F49">
            <w:p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HwPreset 2560.</w:t>
            </w:r>
            <w:r w:rsidR="00E81E8B" w:rsidRPr="00D354C8">
              <w:rPr>
                <w:color w:val="000000" w:themeColor="text1"/>
                <w:highlight w:val="yellow"/>
                <w:lang w:eastAsia="zh-CN"/>
              </w:rPr>
              <w:t>12563</w:t>
            </w:r>
          </w:p>
          <w:p w14:paraId="199BD608" w14:textId="77777777" w:rsidR="00736F49" w:rsidRPr="00D354C8" w:rsidRDefault="00736F49" w:rsidP="00736F49">
            <w:p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HcPreset </w:t>
            </w:r>
            <w:r w:rsidR="00E81E8B" w:rsidRPr="00D354C8">
              <w:rPr>
                <w:color w:val="000000" w:themeColor="text1"/>
                <w:highlight w:val="yellow"/>
                <w:lang w:eastAsia="zh-CN"/>
              </w:rPr>
              <w:t>1675.09322</w:t>
            </w:r>
          </w:p>
        </w:tc>
      </w:tr>
      <w:tr w:rsidR="00736F49" w:rsidRPr="00D354C8" w14:paraId="0BDFD1C9" w14:textId="77777777" w:rsidTr="00736F4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562E6106" w14:textId="77777777" w:rsidR="00736F49" w:rsidRPr="00D354C8" w:rsidRDefault="00736F49" w:rsidP="00736F49">
            <w:pPr>
              <w:rPr>
                <w:color w:val="000000" w:themeColor="text1"/>
                <w:highlight w:val="yellow"/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4C4D13A6" w14:textId="77777777" w:rsidR="00736F49" w:rsidRPr="00D354C8" w:rsidRDefault="00736F49" w:rsidP="00736F49">
            <w:p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rFonts w:hint="eastAsia"/>
                <w:color w:val="000000" w:themeColor="text1"/>
                <w:highlight w:val="yellow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43F7936F" w14:textId="77777777" w:rsidR="00736F49" w:rsidRPr="00D354C8" w:rsidRDefault="00736F49" w:rsidP="00736F49">
            <w:p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Pass</w:t>
            </w:r>
          </w:p>
        </w:tc>
      </w:tr>
      <w:tr w:rsidR="00CD2D0B" w:rsidRPr="00D354C8" w14:paraId="3DEE10E0" w14:textId="77777777" w:rsidTr="00886C2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247FB1EF" w14:textId="77777777" w:rsidR="00CD2D0B" w:rsidRPr="00D354C8" w:rsidRDefault="00CD2D0B" w:rsidP="00CD2D0B">
            <w:pPr>
              <w:rPr>
                <w:color w:val="FF0000"/>
                <w:highlight w:val="yellow"/>
                <w:lang w:eastAsia="zh-CN"/>
              </w:rPr>
            </w:pPr>
            <w:r w:rsidRPr="00D354C8">
              <w:rPr>
                <w:rFonts w:hint="eastAsia"/>
                <w:color w:val="FF0000"/>
                <w:highlight w:val="yellow"/>
                <w:lang w:eastAsia="zh-CN"/>
              </w:rPr>
              <w:t xml:space="preserve">Test case </w:t>
            </w:r>
            <w:r w:rsidRPr="00D354C8">
              <w:rPr>
                <w:color w:val="FF0000"/>
                <w:highlight w:val="yellow"/>
                <w:lang w:eastAsia="zh-CN"/>
              </w:rPr>
              <w:t>10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51D9F437" w14:textId="77777777" w:rsidR="00CD2D0B" w:rsidRPr="00D354C8" w:rsidRDefault="00CD2D0B" w:rsidP="00886C24">
            <w:p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rFonts w:hint="eastAsia"/>
                <w:color w:val="000000" w:themeColor="text1"/>
                <w:highlight w:val="yellow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317ACC61" w14:textId="77777777" w:rsidR="00CD2D0B" w:rsidRPr="00D354C8" w:rsidRDefault="00CD2D0B" w:rsidP="00CD2D0B">
            <w:pPr>
              <w:numPr>
                <w:ilvl w:val="0"/>
                <w:numId w:val="188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Set the Precondition  parameter as following</w:t>
            </w:r>
          </w:p>
          <w:p w14:paraId="4EFF7C61" w14:textId="77777777" w:rsidR="00CD2D0B" w:rsidRPr="00D354C8" w:rsidRDefault="00CD2D0B" w:rsidP="00886C24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  t = 350.0;</w:t>
            </w:r>
          </w:p>
          <w:p w14:paraId="3A537898" w14:textId="77777777" w:rsidR="00CD2D0B" w:rsidRPr="00D354C8" w:rsidRDefault="00CD2D0B" w:rsidP="00886C24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  p = 1633.0;</w:t>
            </w:r>
          </w:p>
          <w:p w14:paraId="2F463384" w14:textId="77777777" w:rsidR="00CD2D0B" w:rsidRPr="00D354C8" w:rsidRDefault="00CD2D0B" w:rsidP="00886C24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  steamType =  MVM_STEAMTYPE_OVERHEAT;</w:t>
            </w:r>
          </w:p>
          <w:p w14:paraId="33330FB1" w14:textId="77777777" w:rsidR="00CD2D0B" w:rsidRPr="00D354C8" w:rsidRDefault="00CD2D0B" w:rsidP="00886C24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  densitySelection = CDT_CALCULATION_FROM_TP;</w:t>
            </w:r>
          </w:p>
          <w:p w14:paraId="48EDD0BE" w14:textId="77777777" w:rsidR="00CD2D0B" w:rsidRPr="00D354C8" w:rsidRDefault="00CD2D0B" w:rsidP="00886C24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steamPwrrFR =  MVM_FWD_REV;</w:t>
            </w:r>
          </w:p>
          <w:p w14:paraId="666DE1E3" w14:textId="77777777" w:rsidR="00CD2D0B" w:rsidRPr="00D354C8" w:rsidRDefault="00CD2D0B" w:rsidP="00886C24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207FABA4" w14:textId="77777777" w:rsidR="00CD2D0B" w:rsidRPr="00D354C8" w:rsidRDefault="00CD2D0B" w:rsidP="00CD2D0B">
            <w:pPr>
              <w:numPr>
                <w:ilvl w:val="0"/>
                <w:numId w:val="188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Call  mVMeasurement_Put((TUSIGN16)MVM_IDX_steamType,(TINT16)WHOLE_OBJECT,&amp;steamType);</w:t>
            </w:r>
          </w:p>
          <w:p w14:paraId="5CE874D0" w14:textId="77777777" w:rsidR="00CD2D0B" w:rsidRPr="00D354C8" w:rsidRDefault="00CD2D0B" w:rsidP="00886C24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5CD63F47" w14:textId="77777777" w:rsidR="00CD2D0B" w:rsidRPr="00D354C8" w:rsidRDefault="00CD2D0B" w:rsidP="00CD2D0B">
            <w:pPr>
              <w:numPr>
                <w:ilvl w:val="0"/>
                <w:numId w:val="188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Call mVMeasurement_Put((TUSIGN16)MVM_IDX_steamPwrrFR, 0, &amp;steamPwrrFR);</w:t>
            </w:r>
          </w:p>
          <w:p w14:paraId="22468054" w14:textId="77777777" w:rsidR="00CD2D0B" w:rsidRPr="00D354C8" w:rsidRDefault="00CD2D0B" w:rsidP="00886C24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05B5E1D3" w14:textId="77777777" w:rsidR="00CD2D0B" w:rsidRPr="00D354C8" w:rsidRDefault="00CD2D0B" w:rsidP="00CD2D0B">
            <w:pPr>
              <w:numPr>
                <w:ilvl w:val="0"/>
                <w:numId w:val="188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Call coordinator_Put((TUSIGN16)CDT_IDX_actualDensitySelection,(TINT16)WHOLE_OBJECT,&amp;densitySelection);</w:t>
            </w:r>
          </w:p>
          <w:p w14:paraId="2DA4FDD2" w14:textId="77777777" w:rsidR="00CD2D0B" w:rsidRPr="00D354C8" w:rsidRDefault="00CD2D0B" w:rsidP="00886C24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2DAA3489" w14:textId="77777777" w:rsidR="00CD2D0B" w:rsidRPr="00D354C8" w:rsidRDefault="00CD2D0B" w:rsidP="00CD2D0B">
            <w:pPr>
              <w:numPr>
                <w:ilvl w:val="0"/>
                <w:numId w:val="188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Call  coordinator_Put((TUSIGN16)CDT_IDX_temperaturePreset,(TINT16)WHOLE_OBJECT,&amp;t);</w:t>
            </w:r>
          </w:p>
          <w:p w14:paraId="75AE3E0A" w14:textId="77777777" w:rsidR="00CD2D0B" w:rsidRPr="00D354C8" w:rsidRDefault="00CD2D0B" w:rsidP="00886C24">
            <w:pPr>
              <w:pStyle w:val="ListParagraph"/>
              <w:rPr>
                <w:color w:val="000000" w:themeColor="text1"/>
                <w:highlight w:val="yellow"/>
                <w:lang w:eastAsia="zh-CN"/>
              </w:rPr>
            </w:pPr>
          </w:p>
          <w:p w14:paraId="388EF068" w14:textId="77777777" w:rsidR="00CD2D0B" w:rsidRPr="00D354C8" w:rsidRDefault="00CD2D0B" w:rsidP="00CD2D0B">
            <w:pPr>
              <w:numPr>
                <w:ilvl w:val="0"/>
                <w:numId w:val="188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 Call mapper_Put((TUSIGN16)MAPPER_IDX_dvPressurePreset,(TINT16)WHOLE_OBJECT,&amp;p);</w:t>
            </w:r>
            <w:r w:rsidRPr="00D354C8">
              <w:rPr>
                <w:color w:val="000000" w:themeColor="text1"/>
                <w:highlight w:val="yellow"/>
                <w:lang w:eastAsia="zh-CN"/>
              </w:rPr>
              <w:tab/>
            </w:r>
          </w:p>
          <w:p w14:paraId="5EA99979" w14:textId="77777777" w:rsidR="00CD2D0B" w:rsidRPr="00D354C8" w:rsidRDefault="00CD2D0B" w:rsidP="00886C24">
            <w:pPr>
              <w:pStyle w:val="ListParagraph"/>
              <w:rPr>
                <w:color w:val="000000" w:themeColor="text1"/>
                <w:highlight w:val="yellow"/>
                <w:lang w:eastAsia="zh-CN"/>
              </w:rPr>
            </w:pPr>
          </w:p>
          <w:p w14:paraId="2B71B30A" w14:textId="77777777" w:rsidR="00CD2D0B" w:rsidRPr="00D354C8" w:rsidRDefault="00CD2D0B" w:rsidP="00886C24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43EE58AE" w14:textId="77777777" w:rsidR="00CD2D0B" w:rsidRPr="00D354C8" w:rsidRDefault="00CD2D0B" w:rsidP="00CD2D0B">
            <w:pPr>
              <w:numPr>
                <w:ilvl w:val="0"/>
                <w:numId w:val="188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  Call mapper_Put((TUSIGN16)MAPPER_IDX_dvTExtPreset,(TINT16)WHOLE_OBJECT,&amp;t);</w:t>
            </w:r>
            <w:r w:rsidRPr="00D354C8">
              <w:rPr>
                <w:color w:val="000000" w:themeColor="text1"/>
                <w:highlight w:val="yellow"/>
                <w:lang w:eastAsia="zh-CN"/>
              </w:rPr>
              <w:tab/>
            </w:r>
          </w:p>
          <w:p w14:paraId="29CCE115" w14:textId="77777777" w:rsidR="00CD2D0B" w:rsidRPr="00D354C8" w:rsidRDefault="00CD2D0B" w:rsidP="00886C24">
            <w:pPr>
              <w:rPr>
                <w:color w:val="000000" w:themeColor="text1"/>
                <w:highlight w:val="yellow"/>
                <w:lang w:eastAsia="zh-CN"/>
              </w:rPr>
            </w:pPr>
          </w:p>
          <w:p w14:paraId="33E39C40" w14:textId="77777777" w:rsidR="00CD2D0B" w:rsidRPr="00D354C8" w:rsidRDefault="00CD2D0B" w:rsidP="00CD2D0B">
            <w:pPr>
              <w:numPr>
                <w:ilvl w:val="0"/>
                <w:numId w:val="188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Call  </w:t>
            </w:r>
            <w:proofErr w:type="spellStart"/>
            <w:r w:rsidRPr="00D354C8">
              <w:rPr>
                <w:color w:val="000000" w:themeColor="text1"/>
                <w:highlight w:val="yellow"/>
                <w:lang w:val="en-GB" w:eastAsia="zh-CN"/>
              </w:rPr>
              <w:t>CalcSteamHPreset</w:t>
            </w:r>
            <w:proofErr w:type="spellEnd"/>
          </w:p>
        </w:tc>
      </w:tr>
      <w:tr w:rsidR="00CD2D0B" w:rsidRPr="00D354C8" w14:paraId="703C0154" w14:textId="77777777" w:rsidTr="00886C2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710A421B" w14:textId="77777777" w:rsidR="00CD2D0B" w:rsidRPr="00D354C8" w:rsidRDefault="00CD2D0B" w:rsidP="00886C24">
            <w:pPr>
              <w:rPr>
                <w:color w:val="000000" w:themeColor="text1"/>
                <w:highlight w:val="yellow"/>
                <w:lang w:eastAsia="zh-CN"/>
              </w:rPr>
            </w:pPr>
          </w:p>
        </w:tc>
        <w:tc>
          <w:tcPr>
            <w:tcW w:w="1807" w:type="dxa"/>
          </w:tcPr>
          <w:p w14:paraId="3196F2C1" w14:textId="77777777" w:rsidR="00CD2D0B" w:rsidRPr="00D354C8" w:rsidRDefault="00CD2D0B" w:rsidP="00886C24">
            <w:p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rFonts w:hint="eastAsia"/>
                <w:color w:val="000000" w:themeColor="text1"/>
                <w:highlight w:val="yellow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06EBB427" w14:textId="77777777" w:rsidR="00CD2D0B" w:rsidRPr="00D354C8" w:rsidRDefault="00CD2D0B" w:rsidP="00886C24">
            <w:p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HwPreset 2563.</w:t>
            </w:r>
            <w:r w:rsidR="005719F9" w:rsidRPr="00D354C8">
              <w:rPr>
                <w:color w:val="000000" w:themeColor="text1"/>
                <w:highlight w:val="yellow"/>
                <w:lang w:eastAsia="zh-CN"/>
              </w:rPr>
              <w:t>59200</w:t>
            </w:r>
          </w:p>
          <w:p w14:paraId="1B6AEE13" w14:textId="77777777" w:rsidR="00CD2D0B" w:rsidRPr="00D354C8" w:rsidRDefault="00CD2D0B" w:rsidP="00886C24">
            <w:p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HcPreset </w:t>
            </w:r>
            <w:r w:rsidR="00F6509D" w:rsidRPr="00D354C8">
              <w:rPr>
                <w:color w:val="000000" w:themeColor="text1"/>
                <w:highlight w:val="yellow"/>
                <w:lang w:eastAsia="zh-CN"/>
              </w:rPr>
              <w:t>1670.85822</w:t>
            </w:r>
          </w:p>
        </w:tc>
      </w:tr>
      <w:tr w:rsidR="00CD2D0B" w:rsidRPr="00D354C8" w14:paraId="1E1B7FBA" w14:textId="77777777" w:rsidTr="00886C2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490BD6B8" w14:textId="77777777" w:rsidR="00CD2D0B" w:rsidRPr="00D354C8" w:rsidRDefault="00CD2D0B" w:rsidP="00886C24">
            <w:pPr>
              <w:rPr>
                <w:color w:val="000000" w:themeColor="text1"/>
                <w:highlight w:val="yellow"/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66393D90" w14:textId="77777777" w:rsidR="00CD2D0B" w:rsidRPr="00D354C8" w:rsidRDefault="00CD2D0B" w:rsidP="00886C24">
            <w:p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rFonts w:hint="eastAsia"/>
                <w:color w:val="000000" w:themeColor="text1"/>
                <w:highlight w:val="yellow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3CFBACA8" w14:textId="77777777" w:rsidR="00CD2D0B" w:rsidRPr="00D354C8" w:rsidRDefault="00CD2D0B" w:rsidP="00886C24">
            <w:p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Pass</w:t>
            </w:r>
          </w:p>
        </w:tc>
      </w:tr>
      <w:tr w:rsidR="00CD2D0B" w:rsidRPr="00D354C8" w14:paraId="100C2981" w14:textId="77777777" w:rsidTr="00886C2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1FFFBC1E" w14:textId="77777777" w:rsidR="00CD2D0B" w:rsidRPr="00D354C8" w:rsidRDefault="00CD2D0B" w:rsidP="00CD2D0B">
            <w:pPr>
              <w:rPr>
                <w:color w:val="FF0000"/>
                <w:highlight w:val="yellow"/>
                <w:lang w:eastAsia="zh-CN"/>
              </w:rPr>
            </w:pPr>
            <w:r w:rsidRPr="00D354C8">
              <w:rPr>
                <w:rFonts w:hint="eastAsia"/>
                <w:color w:val="FF0000"/>
                <w:highlight w:val="yellow"/>
                <w:lang w:eastAsia="zh-CN"/>
              </w:rPr>
              <w:t xml:space="preserve">Test case </w:t>
            </w:r>
            <w:r w:rsidRPr="00D354C8">
              <w:rPr>
                <w:color w:val="FF0000"/>
                <w:highlight w:val="yellow"/>
                <w:lang w:eastAsia="zh-CN"/>
              </w:rPr>
              <w:t>11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30E0918F" w14:textId="77777777" w:rsidR="00CD2D0B" w:rsidRPr="00D354C8" w:rsidRDefault="00CD2D0B" w:rsidP="00886C24">
            <w:p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rFonts w:hint="eastAsia"/>
                <w:color w:val="000000" w:themeColor="text1"/>
                <w:highlight w:val="yellow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323CD971" w14:textId="77777777" w:rsidR="00CD2D0B" w:rsidRPr="00D354C8" w:rsidRDefault="00CD2D0B" w:rsidP="00886C24">
            <w:pPr>
              <w:numPr>
                <w:ilvl w:val="0"/>
                <w:numId w:val="187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Set the Precondition  parameter as following</w:t>
            </w:r>
          </w:p>
          <w:p w14:paraId="636E8A42" w14:textId="77777777" w:rsidR="00CD2D0B" w:rsidRPr="00D354C8" w:rsidRDefault="00CD2D0B" w:rsidP="00886C24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  t = 350.5114;</w:t>
            </w:r>
          </w:p>
          <w:p w14:paraId="22BAE763" w14:textId="77777777" w:rsidR="00CD2D0B" w:rsidRPr="00D354C8" w:rsidRDefault="00CD2D0B" w:rsidP="00886C24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  p = 6100.0;</w:t>
            </w:r>
          </w:p>
          <w:p w14:paraId="774B7988" w14:textId="77777777" w:rsidR="00CD2D0B" w:rsidRPr="00D354C8" w:rsidRDefault="00CD2D0B" w:rsidP="00886C24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  steamType =  MVM_STEAMTYPE_OVERHEAT;</w:t>
            </w:r>
          </w:p>
          <w:p w14:paraId="25825BEE" w14:textId="77777777" w:rsidR="00CD2D0B" w:rsidRPr="00D354C8" w:rsidRDefault="00CD2D0B" w:rsidP="00886C24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  densitySelection = CDT_CALCULATION_FROM_TP;</w:t>
            </w:r>
          </w:p>
          <w:p w14:paraId="150D8750" w14:textId="77777777" w:rsidR="00CD2D0B" w:rsidRPr="00D354C8" w:rsidRDefault="00CD2D0B" w:rsidP="00886C24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steamPwrrFR =  MVM_FWD_REV;</w:t>
            </w:r>
          </w:p>
          <w:p w14:paraId="430CD756" w14:textId="77777777" w:rsidR="00CD2D0B" w:rsidRPr="00D354C8" w:rsidRDefault="00CD2D0B" w:rsidP="00886C24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5EADDED3" w14:textId="77777777" w:rsidR="00CD2D0B" w:rsidRPr="00D354C8" w:rsidRDefault="00CD2D0B" w:rsidP="00886C24">
            <w:pPr>
              <w:numPr>
                <w:ilvl w:val="0"/>
                <w:numId w:val="187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Call  mVMeasurement_Put((TUSIGN16)MVM_IDX_steamType,(TINT16)WHOLE_OBJECT,&amp;steamType);</w:t>
            </w:r>
          </w:p>
          <w:p w14:paraId="4F4A23A9" w14:textId="77777777" w:rsidR="00CD2D0B" w:rsidRPr="00D354C8" w:rsidRDefault="00CD2D0B" w:rsidP="00886C24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6A46F085" w14:textId="77777777" w:rsidR="00CD2D0B" w:rsidRPr="00D354C8" w:rsidRDefault="00CD2D0B" w:rsidP="00886C24">
            <w:pPr>
              <w:numPr>
                <w:ilvl w:val="0"/>
                <w:numId w:val="187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Call mVMeasurement_Put((TUSIGN16)MVM_IDX_steamPwrrFR, 0, &amp;steamPwrrFR);</w:t>
            </w:r>
          </w:p>
          <w:p w14:paraId="3E860E42" w14:textId="77777777" w:rsidR="00CD2D0B" w:rsidRPr="00D354C8" w:rsidRDefault="00CD2D0B" w:rsidP="00886C24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37DDE20E" w14:textId="77777777" w:rsidR="00CD2D0B" w:rsidRPr="00D354C8" w:rsidRDefault="00CD2D0B" w:rsidP="00886C24">
            <w:pPr>
              <w:numPr>
                <w:ilvl w:val="0"/>
                <w:numId w:val="187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Call coordinator_Put((TUSIGN16)CDT_IDX_actualDensitySelection,(TINT16)WHOLE_OBJECT,&amp;densitySelection);</w:t>
            </w:r>
          </w:p>
          <w:p w14:paraId="5635F206" w14:textId="77777777" w:rsidR="00CD2D0B" w:rsidRPr="00D354C8" w:rsidRDefault="00CD2D0B" w:rsidP="00886C24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6E92C032" w14:textId="77777777" w:rsidR="00CD2D0B" w:rsidRPr="00D354C8" w:rsidRDefault="00CD2D0B" w:rsidP="00886C24">
            <w:pPr>
              <w:numPr>
                <w:ilvl w:val="0"/>
                <w:numId w:val="187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lastRenderedPageBreak/>
              <w:t>Call  coordinator_Put((TUSIGN16)CDT_IDX_temperaturePreset,(TINT16)WHOLE_OBJECT,&amp;t);</w:t>
            </w:r>
          </w:p>
          <w:p w14:paraId="0EE42D36" w14:textId="77777777" w:rsidR="00CD2D0B" w:rsidRPr="00D354C8" w:rsidRDefault="00CD2D0B" w:rsidP="00886C24">
            <w:pPr>
              <w:pStyle w:val="ListParagraph"/>
              <w:rPr>
                <w:color w:val="000000" w:themeColor="text1"/>
                <w:highlight w:val="yellow"/>
                <w:lang w:eastAsia="zh-CN"/>
              </w:rPr>
            </w:pPr>
          </w:p>
          <w:p w14:paraId="62A72B95" w14:textId="77777777" w:rsidR="00CD2D0B" w:rsidRPr="00D354C8" w:rsidRDefault="00CD2D0B" w:rsidP="00886C24">
            <w:pPr>
              <w:numPr>
                <w:ilvl w:val="0"/>
                <w:numId w:val="187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 Call mapper_Put((TUSIGN16)MAPPER_IDX_dvPressurePreset,(TINT16)WHOLE_OBJECT,&amp;p);</w:t>
            </w:r>
            <w:r w:rsidRPr="00D354C8">
              <w:rPr>
                <w:color w:val="000000" w:themeColor="text1"/>
                <w:highlight w:val="yellow"/>
                <w:lang w:eastAsia="zh-CN"/>
              </w:rPr>
              <w:tab/>
            </w:r>
          </w:p>
          <w:p w14:paraId="423FF175" w14:textId="77777777" w:rsidR="00CD2D0B" w:rsidRPr="00D354C8" w:rsidRDefault="00CD2D0B" w:rsidP="00886C24">
            <w:pPr>
              <w:pStyle w:val="ListParagraph"/>
              <w:rPr>
                <w:color w:val="000000" w:themeColor="text1"/>
                <w:highlight w:val="yellow"/>
                <w:lang w:eastAsia="zh-CN"/>
              </w:rPr>
            </w:pPr>
          </w:p>
          <w:p w14:paraId="2A1EF8C9" w14:textId="77777777" w:rsidR="00CD2D0B" w:rsidRPr="00D354C8" w:rsidRDefault="00CD2D0B" w:rsidP="00886C24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013B045A" w14:textId="77777777" w:rsidR="00CD2D0B" w:rsidRPr="00D354C8" w:rsidRDefault="00CD2D0B" w:rsidP="00886C24">
            <w:pPr>
              <w:numPr>
                <w:ilvl w:val="0"/>
                <w:numId w:val="187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  Call mapper_Put((TUSIGN16)MAPPER_IDX_dvTExtPreset,(TINT16)WHOLE_OBJECT,&amp;t);</w:t>
            </w:r>
            <w:r w:rsidRPr="00D354C8">
              <w:rPr>
                <w:color w:val="000000" w:themeColor="text1"/>
                <w:highlight w:val="yellow"/>
                <w:lang w:eastAsia="zh-CN"/>
              </w:rPr>
              <w:tab/>
            </w:r>
          </w:p>
          <w:p w14:paraId="50228F31" w14:textId="77777777" w:rsidR="00CD2D0B" w:rsidRPr="00D354C8" w:rsidRDefault="00CD2D0B" w:rsidP="00886C24">
            <w:pPr>
              <w:rPr>
                <w:color w:val="000000" w:themeColor="text1"/>
                <w:highlight w:val="yellow"/>
                <w:lang w:eastAsia="zh-CN"/>
              </w:rPr>
            </w:pPr>
          </w:p>
          <w:p w14:paraId="58DC21DE" w14:textId="77777777" w:rsidR="00CD2D0B" w:rsidRPr="00D354C8" w:rsidRDefault="00CD2D0B" w:rsidP="00886C24">
            <w:pPr>
              <w:numPr>
                <w:ilvl w:val="0"/>
                <w:numId w:val="187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Call  </w:t>
            </w:r>
            <w:proofErr w:type="spellStart"/>
            <w:r w:rsidRPr="00D354C8">
              <w:rPr>
                <w:color w:val="000000" w:themeColor="text1"/>
                <w:highlight w:val="yellow"/>
                <w:lang w:val="en-GB" w:eastAsia="zh-CN"/>
              </w:rPr>
              <w:t>CalcSteamHPreset</w:t>
            </w:r>
            <w:proofErr w:type="spellEnd"/>
          </w:p>
        </w:tc>
      </w:tr>
      <w:tr w:rsidR="00CD2D0B" w:rsidRPr="00D354C8" w14:paraId="6B6A133B" w14:textId="77777777" w:rsidTr="00886C2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3DA0E3E6" w14:textId="77777777" w:rsidR="00CD2D0B" w:rsidRPr="00D354C8" w:rsidRDefault="00CD2D0B" w:rsidP="00886C24">
            <w:pPr>
              <w:rPr>
                <w:color w:val="000000" w:themeColor="text1"/>
                <w:highlight w:val="yellow"/>
                <w:lang w:eastAsia="zh-CN"/>
              </w:rPr>
            </w:pPr>
          </w:p>
        </w:tc>
        <w:tc>
          <w:tcPr>
            <w:tcW w:w="1807" w:type="dxa"/>
          </w:tcPr>
          <w:p w14:paraId="6053C492" w14:textId="77777777" w:rsidR="00CD2D0B" w:rsidRPr="00D354C8" w:rsidRDefault="00CD2D0B" w:rsidP="00886C24">
            <w:p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rFonts w:hint="eastAsia"/>
                <w:color w:val="000000" w:themeColor="text1"/>
                <w:highlight w:val="yellow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08A902F6" w14:textId="77777777" w:rsidR="00CD2D0B" w:rsidRPr="00D354C8" w:rsidRDefault="00CD2D0B" w:rsidP="00886C24">
            <w:p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HwPreset </w:t>
            </w:r>
            <w:r w:rsidR="00EA1784" w:rsidRPr="00D354C8">
              <w:rPr>
                <w:color w:val="000000" w:themeColor="text1"/>
                <w:highlight w:val="yellow"/>
                <w:lang w:eastAsia="zh-CN"/>
              </w:rPr>
              <w:t>2560.12563</w:t>
            </w:r>
          </w:p>
          <w:p w14:paraId="56E35CC0" w14:textId="77777777" w:rsidR="00CD2D0B" w:rsidRPr="00D354C8" w:rsidRDefault="00CD2D0B" w:rsidP="00886C24">
            <w:p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HcPreset </w:t>
            </w:r>
            <w:r w:rsidR="00A4155F" w:rsidRPr="00D354C8">
              <w:rPr>
                <w:color w:val="000000" w:themeColor="text1"/>
                <w:highlight w:val="yellow"/>
                <w:lang w:eastAsia="zh-CN"/>
              </w:rPr>
              <w:t>1675.09322</w:t>
            </w:r>
          </w:p>
        </w:tc>
      </w:tr>
      <w:tr w:rsidR="00CD2D0B" w:rsidRPr="00D354C8" w14:paraId="070755C4" w14:textId="77777777" w:rsidTr="00886C2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5F70A456" w14:textId="77777777" w:rsidR="00CD2D0B" w:rsidRPr="00D354C8" w:rsidRDefault="00CD2D0B" w:rsidP="00886C24">
            <w:pPr>
              <w:rPr>
                <w:color w:val="000000" w:themeColor="text1"/>
                <w:highlight w:val="yellow"/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7F5D5247" w14:textId="77777777" w:rsidR="00CD2D0B" w:rsidRPr="00D354C8" w:rsidRDefault="00CD2D0B" w:rsidP="00886C24">
            <w:p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rFonts w:hint="eastAsia"/>
                <w:color w:val="000000" w:themeColor="text1"/>
                <w:highlight w:val="yellow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3A2A623B" w14:textId="77777777" w:rsidR="00CD2D0B" w:rsidRPr="00D354C8" w:rsidRDefault="00CD2D0B" w:rsidP="00886C24">
            <w:p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Pass</w:t>
            </w:r>
          </w:p>
        </w:tc>
      </w:tr>
      <w:tr w:rsidR="00CD2D0B" w:rsidRPr="00D354C8" w14:paraId="4B9B66AE" w14:textId="77777777" w:rsidTr="00886C2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3F71FBFF" w14:textId="77777777" w:rsidR="00CD2D0B" w:rsidRPr="00D354C8" w:rsidRDefault="00CD2D0B" w:rsidP="00886C24">
            <w:pPr>
              <w:rPr>
                <w:color w:val="FF0000"/>
                <w:highlight w:val="yellow"/>
                <w:lang w:eastAsia="zh-CN"/>
              </w:rPr>
            </w:pPr>
            <w:r w:rsidRPr="00D354C8">
              <w:rPr>
                <w:rFonts w:hint="eastAsia"/>
                <w:color w:val="FF0000"/>
                <w:highlight w:val="yellow"/>
                <w:lang w:eastAsia="zh-CN"/>
              </w:rPr>
              <w:t xml:space="preserve">Test case </w:t>
            </w:r>
            <w:r w:rsidRPr="00D354C8">
              <w:rPr>
                <w:color w:val="FF0000"/>
                <w:highlight w:val="yellow"/>
                <w:lang w:eastAsia="zh-CN"/>
              </w:rPr>
              <w:t>12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12DD3D88" w14:textId="77777777" w:rsidR="00CD2D0B" w:rsidRPr="00D354C8" w:rsidRDefault="00CD2D0B" w:rsidP="00886C24">
            <w:p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rFonts w:hint="eastAsia"/>
                <w:color w:val="000000" w:themeColor="text1"/>
                <w:highlight w:val="yellow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4C8E405B" w14:textId="77777777" w:rsidR="00CD2D0B" w:rsidRPr="00D354C8" w:rsidRDefault="00CD2D0B" w:rsidP="00CD2D0B">
            <w:pPr>
              <w:numPr>
                <w:ilvl w:val="0"/>
                <w:numId w:val="189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Set the Precondition  parameter as following</w:t>
            </w:r>
          </w:p>
          <w:p w14:paraId="0847B482" w14:textId="77777777" w:rsidR="00CD2D0B" w:rsidRPr="00D354C8" w:rsidRDefault="00CD2D0B" w:rsidP="00886C24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  t = 350.0;</w:t>
            </w:r>
          </w:p>
          <w:p w14:paraId="41E4A3B6" w14:textId="77777777" w:rsidR="00CD2D0B" w:rsidRPr="00D354C8" w:rsidRDefault="00CD2D0B" w:rsidP="00886C24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  p = 1633.0;</w:t>
            </w:r>
          </w:p>
          <w:p w14:paraId="7B6957B4" w14:textId="77777777" w:rsidR="00CD2D0B" w:rsidRPr="00D354C8" w:rsidRDefault="00CD2D0B" w:rsidP="00886C24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  steamType =  MVM_STEAMTYPE_WATER;</w:t>
            </w:r>
          </w:p>
          <w:p w14:paraId="13568563" w14:textId="77777777" w:rsidR="00CD2D0B" w:rsidRPr="00D354C8" w:rsidRDefault="00CD2D0B" w:rsidP="00886C24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  densitySelection = CDT_CALCULATION_FROM_TP;</w:t>
            </w:r>
          </w:p>
          <w:p w14:paraId="7947D724" w14:textId="77777777" w:rsidR="00CD2D0B" w:rsidRPr="00D354C8" w:rsidRDefault="00CD2D0B" w:rsidP="00886C24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steamPwrrFR =  MVM_FWD_REV;</w:t>
            </w:r>
          </w:p>
          <w:p w14:paraId="54157869" w14:textId="77777777" w:rsidR="00CD2D0B" w:rsidRPr="00D354C8" w:rsidRDefault="00CD2D0B" w:rsidP="00886C24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56B9498E" w14:textId="77777777" w:rsidR="00CD2D0B" w:rsidRPr="00D354C8" w:rsidRDefault="00CD2D0B" w:rsidP="00CD2D0B">
            <w:pPr>
              <w:numPr>
                <w:ilvl w:val="0"/>
                <w:numId w:val="189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Call  mVMeasurement_Put((TUSIGN16)MVM_IDX_steamType,(TINT16)WHOLE_OBJECT,&amp;steamType);</w:t>
            </w:r>
          </w:p>
          <w:p w14:paraId="1D47BEA1" w14:textId="77777777" w:rsidR="00CD2D0B" w:rsidRPr="00D354C8" w:rsidRDefault="00CD2D0B" w:rsidP="00886C24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6468EB7F" w14:textId="77777777" w:rsidR="00CD2D0B" w:rsidRPr="00D354C8" w:rsidRDefault="00CD2D0B" w:rsidP="00CD2D0B">
            <w:pPr>
              <w:numPr>
                <w:ilvl w:val="0"/>
                <w:numId w:val="189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Call mVMeasurement_Put((TUSIGN16)MVM_IDX_steamPwrrFR, 0, &amp;steamPwrrFR);</w:t>
            </w:r>
          </w:p>
          <w:p w14:paraId="281F4C24" w14:textId="77777777" w:rsidR="00CD2D0B" w:rsidRPr="00D354C8" w:rsidRDefault="00CD2D0B" w:rsidP="00886C24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53B8D539" w14:textId="77777777" w:rsidR="00CD2D0B" w:rsidRPr="00D354C8" w:rsidRDefault="00CD2D0B" w:rsidP="00CD2D0B">
            <w:pPr>
              <w:numPr>
                <w:ilvl w:val="0"/>
                <w:numId w:val="189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Call coordinator_Put((TUSIGN16)CDT_IDX_actualDensitySelection,(TINT16)WHOLE_OBJECT,&amp;densitySelection);</w:t>
            </w:r>
          </w:p>
          <w:p w14:paraId="74D8C4DE" w14:textId="77777777" w:rsidR="00CD2D0B" w:rsidRPr="00D354C8" w:rsidRDefault="00CD2D0B" w:rsidP="00886C24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3B057EB2" w14:textId="77777777" w:rsidR="00CD2D0B" w:rsidRPr="00D354C8" w:rsidRDefault="00CD2D0B" w:rsidP="00CD2D0B">
            <w:pPr>
              <w:numPr>
                <w:ilvl w:val="0"/>
                <w:numId w:val="189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Call  coordinator_Put((TUSIGN16)CDT_IDX_temperaturePreset,(TINT16)WHOLE_OBJECT,&amp;t);</w:t>
            </w:r>
          </w:p>
          <w:p w14:paraId="5CDA4ADA" w14:textId="77777777" w:rsidR="00CD2D0B" w:rsidRPr="00D354C8" w:rsidRDefault="00CD2D0B" w:rsidP="00886C24">
            <w:pPr>
              <w:pStyle w:val="ListParagraph"/>
              <w:rPr>
                <w:color w:val="000000" w:themeColor="text1"/>
                <w:highlight w:val="yellow"/>
                <w:lang w:eastAsia="zh-CN"/>
              </w:rPr>
            </w:pPr>
          </w:p>
          <w:p w14:paraId="3D768561" w14:textId="77777777" w:rsidR="00CD2D0B" w:rsidRPr="00D354C8" w:rsidRDefault="00CD2D0B" w:rsidP="00CD2D0B">
            <w:pPr>
              <w:numPr>
                <w:ilvl w:val="0"/>
                <w:numId w:val="189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 Call mapper_Put((TUSIGN16)MAPPER_IDX_dvPressurePreset,(TINT16)WHOLE_OBJECT,&amp;p);</w:t>
            </w:r>
            <w:r w:rsidRPr="00D354C8">
              <w:rPr>
                <w:color w:val="000000" w:themeColor="text1"/>
                <w:highlight w:val="yellow"/>
                <w:lang w:eastAsia="zh-CN"/>
              </w:rPr>
              <w:tab/>
            </w:r>
          </w:p>
          <w:p w14:paraId="06E7C191" w14:textId="77777777" w:rsidR="00CD2D0B" w:rsidRPr="00D354C8" w:rsidRDefault="00CD2D0B" w:rsidP="00886C24">
            <w:pPr>
              <w:pStyle w:val="ListParagraph"/>
              <w:rPr>
                <w:color w:val="000000" w:themeColor="text1"/>
                <w:highlight w:val="yellow"/>
                <w:lang w:eastAsia="zh-CN"/>
              </w:rPr>
            </w:pPr>
          </w:p>
          <w:p w14:paraId="03F99DAA" w14:textId="77777777" w:rsidR="00CD2D0B" w:rsidRPr="00D354C8" w:rsidRDefault="00CD2D0B" w:rsidP="00886C24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1A2228E6" w14:textId="77777777" w:rsidR="00CD2D0B" w:rsidRPr="00D354C8" w:rsidRDefault="00CD2D0B" w:rsidP="00CD2D0B">
            <w:pPr>
              <w:numPr>
                <w:ilvl w:val="0"/>
                <w:numId w:val="189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  Call mapper_Put((TUSIGN16)MAPPER_IDX_dvTExtPreset,(TINT16)WHOLE_OBJECT,&amp;t);</w:t>
            </w:r>
            <w:r w:rsidRPr="00D354C8">
              <w:rPr>
                <w:color w:val="000000" w:themeColor="text1"/>
                <w:highlight w:val="yellow"/>
                <w:lang w:eastAsia="zh-CN"/>
              </w:rPr>
              <w:tab/>
            </w:r>
          </w:p>
          <w:p w14:paraId="2B87C47E" w14:textId="77777777" w:rsidR="00CD2D0B" w:rsidRPr="00D354C8" w:rsidRDefault="00CD2D0B" w:rsidP="00886C24">
            <w:pPr>
              <w:rPr>
                <w:color w:val="000000" w:themeColor="text1"/>
                <w:highlight w:val="yellow"/>
                <w:lang w:eastAsia="zh-CN"/>
              </w:rPr>
            </w:pPr>
          </w:p>
          <w:p w14:paraId="1289CD73" w14:textId="77777777" w:rsidR="00CD2D0B" w:rsidRPr="00D354C8" w:rsidRDefault="00CD2D0B" w:rsidP="00CD2D0B">
            <w:pPr>
              <w:numPr>
                <w:ilvl w:val="0"/>
                <w:numId w:val="189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Call  </w:t>
            </w:r>
            <w:proofErr w:type="spellStart"/>
            <w:r w:rsidRPr="00D354C8">
              <w:rPr>
                <w:color w:val="000000" w:themeColor="text1"/>
                <w:highlight w:val="yellow"/>
                <w:lang w:val="en-GB" w:eastAsia="zh-CN"/>
              </w:rPr>
              <w:t>CalcSteamHPreset</w:t>
            </w:r>
            <w:proofErr w:type="spellEnd"/>
          </w:p>
        </w:tc>
      </w:tr>
      <w:tr w:rsidR="00CD2D0B" w:rsidRPr="00D354C8" w14:paraId="69989817" w14:textId="77777777" w:rsidTr="00886C2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23BEFA01" w14:textId="77777777" w:rsidR="00CD2D0B" w:rsidRPr="00D354C8" w:rsidRDefault="00CD2D0B" w:rsidP="00886C24">
            <w:pPr>
              <w:rPr>
                <w:color w:val="000000" w:themeColor="text1"/>
                <w:highlight w:val="yellow"/>
                <w:lang w:eastAsia="zh-CN"/>
              </w:rPr>
            </w:pPr>
          </w:p>
        </w:tc>
        <w:tc>
          <w:tcPr>
            <w:tcW w:w="1807" w:type="dxa"/>
          </w:tcPr>
          <w:p w14:paraId="7089B534" w14:textId="77777777" w:rsidR="00CD2D0B" w:rsidRPr="00D354C8" w:rsidRDefault="00CD2D0B" w:rsidP="00886C24">
            <w:p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rFonts w:hint="eastAsia"/>
                <w:color w:val="000000" w:themeColor="text1"/>
                <w:highlight w:val="yellow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6DF9789C" w14:textId="77777777" w:rsidR="00CD2D0B" w:rsidRPr="00D354C8" w:rsidRDefault="00CD2D0B" w:rsidP="00886C24">
            <w:p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HwPreset </w:t>
            </w:r>
            <w:r w:rsidR="00014CE0" w:rsidRPr="00D354C8">
              <w:rPr>
                <w:color w:val="000000" w:themeColor="text1"/>
                <w:highlight w:val="yellow"/>
                <w:lang w:eastAsia="zh-CN"/>
              </w:rPr>
              <w:t>1669.88227</w:t>
            </w:r>
          </w:p>
          <w:p w14:paraId="1694E818" w14:textId="77777777" w:rsidR="00CD2D0B" w:rsidRPr="00D354C8" w:rsidRDefault="00CD2D0B" w:rsidP="00886C24">
            <w:p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HcPreset 1669.</w:t>
            </w:r>
            <w:r w:rsidR="00014CE0" w:rsidRPr="00D354C8">
              <w:rPr>
                <w:color w:val="000000" w:themeColor="text1"/>
                <w:highlight w:val="yellow"/>
                <w:lang w:eastAsia="zh-CN"/>
              </w:rPr>
              <w:t>88227</w:t>
            </w:r>
          </w:p>
        </w:tc>
      </w:tr>
      <w:tr w:rsidR="00CD2D0B" w:rsidRPr="00D354C8" w14:paraId="617128B4" w14:textId="77777777" w:rsidTr="00886C2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1E0F8D1D" w14:textId="77777777" w:rsidR="00CD2D0B" w:rsidRPr="00D354C8" w:rsidRDefault="00CD2D0B" w:rsidP="00886C24">
            <w:pPr>
              <w:rPr>
                <w:color w:val="000000" w:themeColor="text1"/>
                <w:highlight w:val="yellow"/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55A55472" w14:textId="77777777" w:rsidR="00CD2D0B" w:rsidRPr="00D354C8" w:rsidRDefault="00CD2D0B" w:rsidP="00886C24">
            <w:p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rFonts w:hint="eastAsia"/>
                <w:color w:val="000000" w:themeColor="text1"/>
                <w:highlight w:val="yellow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42A57B1F" w14:textId="77777777" w:rsidR="00CD2D0B" w:rsidRPr="00D354C8" w:rsidRDefault="00CD2D0B" w:rsidP="00886C24">
            <w:p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Pass</w:t>
            </w:r>
          </w:p>
        </w:tc>
      </w:tr>
      <w:tr w:rsidR="00CD2D0B" w:rsidRPr="00D354C8" w14:paraId="4BD4C82E" w14:textId="77777777" w:rsidTr="00886C2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4D33766E" w14:textId="77777777" w:rsidR="00CD2D0B" w:rsidRPr="00D354C8" w:rsidRDefault="00CD2D0B" w:rsidP="00886C24">
            <w:pPr>
              <w:rPr>
                <w:color w:val="FF0000"/>
                <w:highlight w:val="yellow"/>
                <w:lang w:eastAsia="zh-CN"/>
              </w:rPr>
            </w:pPr>
            <w:r w:rsidRPr="00D354C8">
              <w:rPr>
                <w:rFonts w:hint="eastAsia"/>
                <w:color w:val="FF0000"/>
                <w:highlight w:val="yellow"/>
                <w:lang w:eastAsia="zh-CN"/>
              </w:rPr>
              <w:t xml:space="preserve">Test case </w:t>
            </w:r>
            <w:r w:rsidRPr="00D354C8">
              <w:rPr>
                <w:color w:val="FF0000"/>
                <w:highlight w:val="yellow"/>
                <w:lang w:eastAsia="zh-CN"/>
              </w:rPr>
              <w:t>13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4A532929" w14:textId="77777777" w:rsidR="00CD2D0B" w:rsidRPr="00D354C8" w:rsidRDefault="00CD2D0B" w:rsidP="00886C24">
            <w:p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rFonts w:hint="eastAsia"/>
                <w:color w:val="000000" w:themeColor="text1"/>
                <w:highlight w:val="yellow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735EE382" w14:textId="77777777" w:rsidR="00CD2D0B" w:rsidRPr="00D354C8" w:rsidRDefault="00CD2D0B" w:rsidP="0010433E">
            <w:pPr>
              <w:numPr>
                <w:ilvl w:val="0"/>
                <w:numId w:val="190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Set the Precondition  parameter as following</w:t>
            </w:r>
          </w:p>
          <w:p w14:paraId="1A4AD55C" w14:textId="77777777" w:rsidR="00CD2D0B" w:rsidRPr="00D354C8" w:rsidRDefault="00CD2D0B" w:rsidP="00886C24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  t = 350.5114;</w:t>
            </w:r>
          </w:p>
          <w:p w14:paraId="43E7E9E3" w14:textId="77777777" w:rsidR="00CD2D0B" w:rsidRPr="00D354C8" w:rsidRDefault="00CD2D0B" w:rsidP="00886C24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  p = </w:t>
            </w:r>
            <w:r w:rsidR="0010433E" w:rsidRPr="00D354C8">
              <w:rPr>
                <w:color w:val="000000" w:themeColor="text1"/>
                <w:highlight w:val="yellow"/>
                <w:lang w:eastAsia="zh-CN"/>
              </w:rPr>
              <w:t>16633</w:t>
            </w:r>
            <w:r w:rsidRPr="00D354C8">
              <w:rPr>
                <w:color w:val="000000" w:themeColor="text1"/>
                <w:highlight w:val="yellow"/>
                <w:lang w:eastAsia="zh-CN"/>
              </w:rPr>
              <w:t>.0;</w:t>
            </w:r>
          </w:p>
          <w:p w14:paraId="33047D89" w14:textId="77777777" w:rsidR="00CD2D0B" w:rsidRPr="00D354C8" w:rsidRDefault="00CD2D0B" w:rsidP="00886C24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  steamType =  MVM_STEAMTYPE_WATER;</w:t>
            </w:r>
          </w:p>
          <w:p w14:paraId="4E50C2F7" w14:textId="77777777" w:rsidR="00CD2D0B" w:rsidRPr="00D354C8" w:rsidRDefault="00CD2D0B" w:rsidP="00886C24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lastRenderedPageBreak/>
              <w:t xml:space="preserve">  densitySelection = CDT_CALCULATION_FROM_TP;</w:t>
            </w:r>
          </w:p>
          <w:p w14:paraId="0B54618A" w14:textId="77777777" w:rsidR="00CD2D0B" w:rsidRPr="00D354C8" w:rsidRDefault="00CD2D0B" w:rsidP="00886C24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steamPwrrFR =  MVM_FWD_REV;</w:t>
            </w:r>
          </w:p>
          <w:p w14:paraId="3F2E9C83" w14:textId="77777777" w:rsidR="00CD2D0B" w:rsidRPr="00D354C8" w:rsidRDefault="00CD2D0B" w:rsidP="00886C24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7A371BF6" w14:textId="77777777" w:rsidR="00CD2D0B" w:rsidRPr="00D354C8" w:rsidRDefault="00CD2D0B" w:rsidP="0010433E">
            <w:pPr>
              <w:numPr>
                <w:ilvl w:val="0"/>
                <w:numId w:val="190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Call  mVMeasurement_Put((TUSIGN16)MVM_IDX_steamType,(TINT16)WHOLE_OBJECT,&amp;steamType);</w:t>
            </w:r>
          </w:p>
          <w:p w14:paraId="2F38AC6C" w14:textId="77777777" w:rsidR="00CD2D0B" w:rsidRPr="00D354C8" w:rsidRDefault="00CD2D0B" w:rsidP="00886C24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2C3B6F0C" w14:textId="77777777" w:rsidR="00CD2D0B" w:rsidRPr="00D354C8" w:rsidRDefault="00CD2D0B" w:rsidP="0010433E">
            <w:pPr>
              <w:numPr>
                <w:ilvl w:val="0"/>
                <w:numId w:val="190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Call mVMeasurement_Put((TUSIGN16)MVM_IDX_steamPwrrFR, 0, &amp;steamPwrrFR);</w:t>
            </w:r>
          </w:p>
          <w:p w14:paraId="7F1FE198" w14:textId="77777777" w:rsidR="00CD2D0B" w:rsidRPr="00D354C8" w:rsidRDefault="00CD2D0B" w:rsidP="00886C24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051E73F1" w14:textId="77777777" w:rsidR="00CD2D0B" w:rsidRPr="00D354C8" w:rsidRDefault="00CD2D0B" w:rsidP="0010433E">
            <w:pPr>
              <w:numPr>
                <w:ilvl w:val="0"/>
                <w:numId w:val="190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Call coordinator_Put((TUSIGN16)CDT_IDX_actualDensitySelection,(TINT16)WHOLE_OBJECT,&amp;densitySelection);</w:t>
            </w:r>
          </w:p>
          <w:p w14:paraId="7C52916E" w14:textId="77777777" w:rsidR="00CD2D0B" w:rsidRPr="00D354C8" w:rsidRDefault="00CD2D0B" w:rsidP="00886C24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06A22199" w14:textId="77777777" w:rsidR="00CD2D0B" w:rsidRPr="00D354C8" w:rsidRDefault="00CD2D0B" w:rsidP="0010433E">
            <w:pPr>
              <w:numPr>
                <w:ilvl w:val="0"/>
                <w:numId w:val="190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Call  coordinator_Put((TUSIGN16)CDT_IDX_temperaturePreset,(TINT16)WHOLE_OBJECT,&amp;t);</w:t>
            </w:r>
          </w:p>
          <w:p w14:paraId="14EFAF25" w14:textId="77777777" w:rsidR="00CD2D0B" w:rsidRPr="00D354C8" w:rsidRDefault="00CD2D0B" w:rsidP="00886C24">
            <w:pPr>
              <w:pStyle w:val="ListParagraph"/>
              <w:rPr>
                <w:color w:val="000000" w:themeColor="text1"/>
                <w:highlight w:val="yellow"/>
                <w:lang w:eastAsia="zh-CN"/>
              </w:rPr>
            </w:pPr>
          </w:p>
          <w:p w14:paraId="4A1ED9A2" w14:textId="77777777" w:rsidR="00CD2D0B" w:rsidRPr="00D354C8" w:rsidRDefault="00CD2D0B" w:rsidP="0010433E">
            <w:pPr>
              <w:numPr>
                <w:ilvl w:val="0"/>
                <w:numId w:val="190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 Call mapper_Put((TUSIGN16)MAPPER_IDX_dvPressurePreset,(TINT16)WHOLE_OBJECT,&amp;p);</w:t>
            </w:r>
            <w:r w:rsidRPr="00D354C8">
              <w:rPr>
                <w:color w:val="000000" w:themeColor="text1"/>
                <w:highlight w:val="yellow"/>
                <w:lang w:eastAsia="zh-CN"/>
              </w:rPr>
              <w:tab/>
            </w:r>
          </w:p>
          <w:p w14:paraId="1C9008BA" w14:textId="77777777" w:rsidR="00CD2D0B" w:rsidRPr="00D354C8" w:rsidRDefault="00CD2D0B" w:rsidP="00886C24">
            <w:pPr>
              <w:pStyle w:val="ListParagraph"/>
              <w:rPr>
                <w:color w:val="000000" w:themeColor="text1"/>
                <w:highlight w:val="yellow"/>
                <w:lang w:eastAsia="zh-CN"/>
              </w:rPr>
            </w:pPr>
          </w:p>
          <w:p w14:paraId="5CAB781F" w14:textId="77777777" w:rsidR="00CD2D0B" w:rsidRPr="00D354C8" w:rsidRDefault="00CD2D0B" w:rsidP="00886C24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392C3213" w14:textId="77777777" w:rsidR="00CD2D0B" w:rsidRPr="00D354C8" w:rsidRDefault="00CD2D0B" w:rsidP="0010433E">
            <w:pPr>
              <w:numPr>
                <w:ilvl w:val="0"/>
                <w:numId w:val="190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  Call mapper_Put((TUSIGN16)MAPPER_IDX_dvTExtPreset,(TINT16)WHOLE_OBJECT,&amp;t);</w:t>
            </w:r>
            <w:r w:rsidRPr="00D354C8">
              <w:rPr>
                <w:color w:val="000000" w:themeColor="text1"/>
                <w:highlight w:val="yellow"/>
                <w:lang w:eastAsia="zh-CN"/>
              </w:rPr>
              <w:tab/>
            </w:r>
          </w:p>
          <w:p w14:paraId="6F89E38F" w14:textId="77777777" w:rsidR="00CD2D0B" w:rsidRPr="00D354C8" w:rsidRDefault="00CD2D0B" w:rsidP="00886C24">
            <w:pPr>
              <w:rPr>
                <w:color w:val="000000" w:themeColor="text1"/>
                <w:highlight w:val="yellow"/>
                <w:lang w:eastAsia="zh-CN"/>
              </w:rPr>
            </w:pPr>
          </w:p>
          <w:p w14:paraId="17EBCAEE" w14:textId="77777777" w:rsidR="00CD2D0B" w:rsidRPr="00D354C8" w:rsidRDefault="00CD2D0B" w:rsidP="0010433E">
            <w:pPr>
              <w:numPr>
                <w:ilvl w:val="0"/>
                <w:numId w:val="190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Call  </w:t>
            </w:r>
            <w:proofErr w:type="spellStart"/>
            <w:r w:rsidRPr="00D354C8">
              <w:rPr>
                <w:color w:val="000000" w:themeColor="text1"/>
                <w:highlight w:val="yellow"/>
                <w:lang w:val="en-GB" w:eastAsia="zh-CN"/>
              </w:rPr>
              <w:t>CalcSteamHPreset</w:t>
            </w:r>
            <w:proofErr w:type="spellEnd"/>
          </w:p>
        </w:tc>
      </w:tr>
      <w:tr w:rsidR="00CD2D0B" w:rsidRPr="00D354C8" w14:paraId="4F56A5E6" w14:textId="77777777" w:rsidTr="00886C2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3D105DA2" w14:textId="77777777" w:rsidR="00CD2D0B" w:rsidRPr="00D354C8" w:rsidRDefault="00CD2D0B" w:rsidP="00886C24">
            <w:pPr>
              <w:rPr>
                <w:color w:val="000000" w:themeColor="text1"/>
                <w:highlight w:val="yellow"/>
                <w:lang w:eastAsia="zh-CN"/>
              </w:rPr>
            </w:pPr>
          </w:p>
        </w:tc>
        <w:tc>
          <w:tcPr>
            <w:tcW w:w="1807" w:type="dxa"/>
          </w:tcPr>
          <w:p w14:paraId="37E4F049" w14:textId="77777777" w:rsidR="00CD2D0B" w:rsidRPr="00D354C8" w:rsidRDefault="00CD2D0B" w:rsidP="00886C24">
            <w:p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rFonts w:hint="eastAsia"/>
                <w:color w:val="000000" w:themeColor="text1"/>
                <w:highlight w:val="yellow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64E2F197" w14:textId="77777777" w:rsidR="00CD2D0B" w:rsidRPr="00D354C8" w:rsidRDefault="00CD2D0B" w:rsidP="00886C24">
            <w:p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HwPreset </w:t>
            </w:r>
            <w:r w:rsidR="00D82718" w:rsidRPr="00D354C8">
              <w:rPr>
                <w:color w:val="000000" w:themeColor="text1"/>
                <w:highlight w:val="yellow"/>
                <w:lang w:eastAsia="zh-CN"/>
              </w:rPr>
              <w:t>1675.09321;</w:t>
            </w:r>
          </w:p>
          <w:p w14:paraId="715B1C39" w14:textId="77777777" w:rsidR="00CD2D0B" w:rsidRPr="00D354C8" w:rsidRDefault="00CD2D0B" w:rsidP="00886C24">
            <w:p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HcPreset </w:t>
            </w:r>
            <w:r w:rsidR="00D82718" w:rsidRPr="00D354C8">
              <w:rPr>
                <w:color w:val="000000" w:themeColor="text1"/>
                <w:highlight w:val="yellow"/>
                <w:lang w:eastAsia="zh-CN"/>
              </w:rPr>
              <w:t>1675.09321</w:t>
            </w:r>
          </w:p>
        </w:tc>
      </w:tr>
      <w:tr w:rsidR="00CD2D0B" w:rsidRPr="00D354C8" w14:paraId="12B86929" w14:textId="77777777" w:rsidTr="00886C2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4A2757AC" w14:textId="77777777" w:rsidR="00CD2D0B" w:rsidRPr="00D354C8" w:rsidRDefault="00CD2D0B" w:rsidP="00886C24">
            <w:pPr>
              <w:rPr>
                <w:color w:val="000000" w:themeColor="text1"/>
                <w:highlight w:val="yellow"/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625B49A2" w14:textId="77777777" w:rsidR="00CD2D0B" w:rsidRPr="00D354C8" w:rsidRDefault="00CD2D0B" w:rsidP="00886C24">
            <w:p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rFonts w:hint="eastAsia"/>
                <w:color w:val="000000" w:themeColor="text1"/>
                <w:highlight w:val="yellow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6324B81F" w14:textId="77777777" w:rsidR="00CD2D0B" w:rsidRPr="00D354C8" w:rsidRDefault="00CD2D0B" w:rsidP="00886C24">
            <w:p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Pass</w:t>
            </w:r>
          </w:p>
        </w:tc>
      </w:tr>
      <w:tr w:rsidR="0010433E" w:rsidRPr="00D354C8" w14:paraId="16A529D9" w14:textId="77777777" w:rsidTr="008A4B6E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91"/>
        </w:trPr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47A712F3" w14:textId="77777777" w:rsidR="0010433E" w:rsidRPr="00D354C8" w:rsidRDefault="0010433E" w:rsidP="00886C24">
            <w:pPr>
              <w:rPr>
                <w:color w:val="FF0000"/>
                <w:highlight w:val="yellow"/>
                <w:lang w:eastAsia="zh-CN"/>
              </w:rPr>
            </w:pPr>
            <w:r w:rsidRPr="00D354C8">
              <w:rPr>
                <w:rFonts w:hint="eastAsia"/>
                <w:color w:val="FF0000"/>
                <w:highlight w:val="yellow"/>
                <w:lang w:eastAsia="zh-CN"/>
              </w:rPr>
              <w:t xml:space="preserve">Test case </w:t>
            </w:r>
            <w:r w:rsidRPr="00D354C8">
              <w:rPr>
                <w:color w:val="FF0000"/>
                <w:highlight w:val="yellow"/>
                <w:lang w:eastAsia="zh-CN"/>
              </w:rPr>
              <w:t>14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6F8ED1EF" w14:textId="77777777" w:rsidR="0010433E" w:rsidRPr="00D354C8" w:rsidRDefault="0010433E" w:rsidP="00886C24">
            <w:p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rFonts w:hint="eastAsia"/>
                <w:color w:val="000000" w:themeColor="text1"/>
                <w:highlight w:val="yellow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5518BFF9" w14:textId="77777777" w:rsidR="0010433E" w:rsidRPr="00D354C8" w:rsidRDefault="0010433E" w:rsidP="0010433E">
            <w:pPr>
              <w:numPr>
                <w:ilvl w:val="0"/>
                <w:numId w:val="191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Set the Precondition  parameter as following</w:t>
            </w:r>
          </w:p>
          <w:p w14:paraId="3189A0EE" w14:textId="77777777" w:rsidR="0010433E" w:rsidRPr="00D354C8" w:rsidRDefault="0010433E" w:rsidP="00886C24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  t = 355.5114;</w:t>
            </w:r>
          </w:p>
          <w:p w14:paraId="07EF8C67" w14:textId="77777777" w:rsidR="0010433E" w:rsidRPr="00D354C8" w:rsidRDefault="0010433E" w:rsidP="00886C24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  p = 16633.0;</w:t>
            </w:r>
          </w:p>
          <w:p w14:paraId="0BE9F8E7" w14:textId="77777777" w:rsidR="0010433E" w:rsidRPr="00D354C8" w:rsidRDefault="0010433E" w:rsidP="00886C24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  steamType =  MVM_STEAMTYPE_WATER;</w:t>
            </w:r>
          </w:p>
          <w:p w14:paraId="29FE7336" w14:textId="77777777" w:rsidR="0010433E" w:rsidRPr="00D354C8" w:rsidRDefault="0010433E" w:rsidP="00886C24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  densitySelection = CDT_CALCULATION_FROM_TP;</w:t>
            </w:r>
          </w:p>
          <w:p w14:paraId="2196A86C" w14:textId="77777777" w:rsidR="0010433E" w:rsidRPr="00D354C8" w:rsidRDefault="0010433E" w:rsidP="00886C24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steamPwrrFR =  MVM_FWD_REV;</w:t>
            </w:r>
          </w:p>
          <w:p w14:paraId="2BC80DDA" w14:textId="77777777" w:rsidR="0010433E" w:rsidRPr="00D354C8" w:rsidRDefault="0010433E" w:rsidP="00886C24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34C83D23" w14:textId="77777777" w:rsidR="0010433E" w:rsidRPr="00D354C8" w:rsidRDefault="0010433E" w:rsidP="0010433E">
            <w:pPr>
              <w:numPr>
                <w:ilvl w:val="0"/>
                <w:numId w:val="191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Call  mVMeasurement_Put((TUSIGN16)MVM_IDX_steamType,(TINT16)WHOLE_OBJECT,&amp;steamType);</w:t>
            </w:r>
          </w:p>
          <w:p w14:paraId="00DE327F" w14:textId="77777777" w:rsidR="0010433E" w:rsidRPr="00D354C8" w:rsidRDefault="0010433E" w:rsidP="00886C24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6743F040" w14:textId="77777777" w:rsidR="0010433E" w:rsidRPr="00D354C8" w:rsidRDefault="0010433E" w:rsidP="0010433E">
            <w:pPr>
              <w:numPr>
                <w:ilvl w:val="0"/>
                <w:numId w:val="191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Call mVMeasurement_Put((TUSIGN16)MVM_IDX_steamPwrrFR, 0, &amp;steamPwrrFR);</w:t>
            </w:r>
          </w:p>
          <w:p w14:paraId="3464B758" w14:textId="77777777" w:rsidR="0010433E" w:rsidRPr="00D354C8" w:rsidRDefault="0010433E" w:rsidP="00886C24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16DA8616" w14:textId="77777777" w:rsidR="0010433E" w:rsidRPr="00D354C8" w:rsidRDefault="0010433E" w:rsidP="0010433E">
            <w:pPr>
              <w:numPr>
                <w:ilvl w:val="0"/>
                <w:numId w:val="191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Call coordinator_Put((TUSIGN16)CDT_IDX_actualDensitySelection,(TINT16)WHOLE_OBJECT,&amp;densitySelection);</w:t>
            </w:r>
          </w:p>
          <w:p w14:paraId="5856A8AC" w14:textId="77777777" w:rsidR="0010433E" w:rsidRPr="00D354C8" w:rsidRDefault="0010433E" w:rsidP="00886C24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0F91AE8C" w14:textId="77777777" w:rsidR="0010433E" w:rsidRPr="00D354C8" w:rsidRDefault="0010433E" w:rsidP="0010433E">
            <w:pPr>
              <w:numPr>
                <w:ilvl w:val="0"/>
                <w:numId w:val="191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Call  coordinator_Put((TUSIGN16)CDT_IDX_temperaturePreset,(TINT16)WHOLE_OBJECT,&amp;t);</w:t>
            </w:r>
          </w:p>
          <w:p w14:paraId="62E1DF17" w14:textId="77777777" w:rsidR="0010433E" w:rsidRPr="00D354C8" w:rsidRDefault="0010433E" w:rsidP="00886C24">
            <w:pPr>
              <w:pStyle w:val="ListParagraph"/>
              <w:rPr>
                <w:color w:val="000000" w:themeColor="text1"/>
                <w:highlight w:val="yellow"/>
                <w:lang w:eastAsia="zh-CN"/>
              </w:rPr>
            </w:pPr>
          </w:p>
          <w:p w14:paraId="0E3851F8" w14:textId="77777777" w:rsidR="0010433E" w:rsidRPr="00D354C8" w:rsidRDefault="0010433E" w:rsidP="0010433E">
            <w:pPr>
              <w:numPr>
                <w:ilvl w:val="0"/>
                <w:numId w:val="191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 Call mapper_Put((TUSIGN16)MAPPER_IDX_dvPressurePreset,(TINT16)WHOLE_OBJECT,&amp;p);</w:t>
            </w:r>
            <w:r w:rsidRPr="00D354C8">
              <w:rPr>
                <w:color w:val="000000" w:themeColor="text1"/>
                <w:highlight w:val="yellow"/>
                <w:lang w:eastAsia="zh-CN"/>
              </w:rPr>
              <w:tab/>
            </w:r>
          </w:p>
          <w:p w14:paraId="21AD5E0E" w14:textId="77777777" w:rsidR="0010433E" w:rsidRPr="00D354C8" w:rsidRDefault="0010433E" w:rsidP="00886C24">
            <w:pPr>
              <w:pStyle w:val="ListParagraph"/>
              <w:rPr>
                <w:color w:val="000000" w:themeColor="text1"/>
                <w:highlight w:val="yellow"/>
                <w:lang w:eastAsia="zh-CN"/>
              </w:rPr>
            </w:pPr>
          </w:p>
          <w:p w14:paraId="12FDF317" w14:textId="77777777" w:rsidR="0010433E" w:rsidRPr="00D354C8" w:rsidRDefault="0010433E" w:rsidP="00886C24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33636F15" w14:textId="77777777" w:rsidR="0010433E" w:rsidRPr="00D354C8" w:rsidRDefault="0010433E" w:rsidP="0010433E">
            <w:pPr>
              <w:numPr>
                <w:ilvl w:val="0"/>
                <w:numId w:val="191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  Call mapper_Put((TUSIGN16)MAPPER_IDX_dvTExtPreset,(TINT16)WHOLE_OBJECT,&amp;t);</w:t>
            </w:r>
            <w:r w:rsidRPr="00D354C8">
              <w:rPr>
                <w:color w:val="000000" w:themeColor="text1"/>
                <w:highlight w:val="yellow"/>
                <w:lang w:eastAsia="zh-CN"/>
              </w:rPr>
              <w:tab/>
            </w:r>
          </w:p>
          <w:p w14:paraId="08A9352D" w14:textId="77777777" w:rsidR="0010433E" w:rsidRPr="00D354C8" w:rsidRDefault="0010433E" w:rsidP="00886C24">
            <w:pPr>
              <w:rPr>
                <w:color w:val="000000" w:themeColor="text1"/>
                <w:highlight w:val="yellow"/>
                <w:lang w:eastAsia="zh-CN"/>
              </w:rPr>
            </w:pPr>
          </w:p>
          <w:p w14:paraId="5E69A9D5" w14:textId="77777777" w:rsidR="0010433E" w:rsidRPr="00D354C8" w:rsidRDefault="0010433E" w:rsidP="0010433E">
            <w:pPr>
              <w:numPr>
                <w:ilvl w:val="0"/>
                <w:numId w:val="191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Call  </w:t>
            </w:r>
            <w:proofErr w:type="spellStart"/>
            <w:r w:rsidRPr="00D354C8">
              <w:rPr>
                <w:color w:val="000000" w:themeColor="text1"/>
                <w:highlight w:val="yellow"/>
                <w:lang w:val="en-GB" w:eastAsia="zh-CN"/>
              </w:rPr>
              <w:t>CalcSteamHPreset</w:t>
            </w:r>
            <w:proofErr w:type="spellEnd"/>
          </w:p>
        </w:tc>
      </w:tr>
      <w:tr w:rsidR="0010433E" w:rsidRPr="00D354C8" w14:paraId="1F58BC30" w14:textId="77777777" w:rsidTr="00886C2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594318A9" w14:textId="77777777" w:rsidR="0010433E" w:rsidRPr="00D354C8" w:rsidRDefault="0010433E" w:rsidP="00886C24">
            <w:pPr>
              <w:rPr>
                <w:color w:val="000000" w:themeColor="text1"/>
                <w:highlight w:val="yellow"/>
                <w:lang w:eastAsia="zh-CN"/>
              </w:rPr>
            </w:pPr>
          </w:p>
        </w:tc>
        <w:tc>
          <w:tcPr>
            <w:tcW w:w="1807" w:type="dxa"/>
          </w:tcPr>
          <w:p w14:paraId="7E15F963" w14:textId="77777777" w:rsidR="0010433E" w:rsidRPr="00D354C8" w:rsidRDefault="0010433E" w:rsidP="00886C24">
            <w:p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rFonts w:hint="eastAsia"/>
                <w:color w:val="000000" w:themeColor="text1"/>
                <w:highlight w:val="yellow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2C0D3DAE" w14:textId="77777777" w:rsidR="0010433E" w:rsidRPr="00D354C8" w:rsidRDefault="0010433E" w:rsidP="00886C24">
            <w:p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HwPreset </w:t>
            </w:r>
            <w:r w:rsidR="002F7AAB" w:rsidRPr="00D354C8">
              <w:rPr>
                <w:color w:val="000000" w:themeColor="text1"/>
                <w:highlight w:val="yellow"/>
                <w:lang w:eastAsia="zh-CN"/>
              </w:rPr>
              <w:t>1718.33266</w:t>
            </w:r>
            <w:r w:rsidR="008A4B6E" w:rsidRPr="00D354C8">
              <w:rPr>
                <w:color w:val="000000" w:themeColor="text1"/>
                <w:highlight w:val="yellow"/>
                <w:lang w:eastAsia="zh-CN"/>
              </w:rPr>
              <w:t>;</w:t>
            </w:r>
          </w:p>
          <w:p w14:paraId="130419A6" w14:textId="77777777" w:rsidR="0010433E" w:rsidRPr="00D354C8" w:rsidRDefault="0010433E" w:rsidP="00886C24">
            <w:p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HcPreset </w:t>
            </w:r>
            <w:r w:rsidR="002F7AAB" w:rsidRPr="00D354C8">
              <w:rPr>
                <w:color w:val="000000" w:themeColor="text1"/>
                <w:highlight w:val="yellow"/>
                <w:lang w:eastAsia="zh-CN"/>
              </w:rPr>
              <w:t>1718.33266</w:t>
            </w:r>
          </w:p>
        </w:tc>
      </w:tr>
      <w:tr w:rsidR="0010433E" w:rsidRPr="00D354C8" w14:paraId="5558768C" w14:textId="77777777" w:rsidTr="00886C2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2A3850D6" w14:textId="77777777" w:rsidR="0010433E" w:rsidRPr="00D354C8" w:rsidRDefault="0010433E" w:rsidP="00886C24">
            <w:pPr>
              <w:rPr>
                <w:color w:val="000000" w:themeColor="text1"/>
                <w:highlight w:val="yellow"/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4D81DB96" w14:textId="77777777" w:rsidR="0010433E" w:rsidRPr="00D354C8" w:rsidRDefault="0010433E" w:rsidP="00886C24">
            <w:p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rFonts w:hint="eastAsia"/>
                <w:color w:val="000000" w:themeColor="text1"/>
                <w:highlight w:val="yellow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09D1EC07" w14:textId="77777777" w:rsidR="0010433E" w:rsidRPr="00D354C8" w:rsidRDefault="0010433E" w:rsidP="00886C24">
            <w:p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Pass</w:t>
            </w:r>
          </w:p>
        </w:tc>
      </w:tr>
      <w:tr w:rsidR="0010433E" w:rsidRPr="00D354C8" w14:paraId="2C0598C0" w14:textId="77777777" w:rsidTr="00886C2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3DC8C6EE" w14:textId="77777777" w:rsidR="0010433E" w:rsidRPr="00D354C8" w:rsidRDefault="0010433E" w:rsidP="00886C24">
            <w:pPr>
              <w:rPr>
                <w:color w:val="FF0000"/>
                <w:highlight w:val="yellow"/>
                <w:lang w:eastAsia="zh-CN"/>
              </w:rPr>
            </w:pPr>
            <w:r w:rsidRPr="00D354C8">
              <w:rPr>
                <w:rFonts w:hint="eastAsia"/>
                <w:color w:val="FF0000"/>
                <w:highlight w:val="yellow"/>
                <w:lang w:eastAsia="zh-CN"/>
              </w:rPr>
              <w:t xml:space="preserve">Test case </w:t>
            </w:r>
            <w:r w:rsidRPr="00D354C8">
              <w:rPr>
                <w:color w:val="FF0000"/>
                <w:highlight w:val="yellow"/>
                <w:lang w:eastAsia="zh-CN"/>
              </w:rPr>
              <w:t>15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5A846BC8" w14:textId="77777777" w:rsidR="0010433E" w:rsidRPr="00D354C8" w:rsidRDefault="0010433E" w:rsidP="00886C24">
            <w:p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rFonts w:hint="eastAsia"/>
                <w:color w:val="000000" w:themeColor="text1"/>
                <w:highlight w:val="yellow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2527B0E6" w14:textId="77777777" w:rsidR="0010433E" w:rsidRPr="00D354C8" w:rsidRDefault="0010433E" w:rsidP="0010433E">
            <w:pPr>
              <w:numPr>
                <w:ilvl w:val="0"/>
                <w:numId w:val="192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Set the Precondition  parameter as following</w:t>
            </w:r>
          </w:p>
          <w:p w14:paraId="7EBA27D7" w14:textId="77777777" w:rsidR="0010433E" w:rsidRPr="00D354C8" w:rsidRDefault="0010433E" w:rsidP="00886C24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  t = 350.5114;</w:t>
            </w:r>
          </w:p>
          <w:p w14:paraId="46975D77" w14:textId="77777777" w:rsidR="0010433E" w:rsidRPr="00D354C8" w:rsidRDefault="0010433E" w:rsidP="00886C24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  p = 16633.0;</w:t>
            </w:r>
          </w:p>
          <w:p w14:paraId="37E96989" w14:textId="77777777" w:rsidR="0010433E" w:rsidRPr="00D354C8" w:rsidRDefault="0010433E" w:rsidP="00886C24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  steamType =  MVM_STEAMTYPE_WATER;</w:t>
            </w:r>
          </w:p>
          <w:p w14:paraId="1082754E" w14:textId="77777777" w:rsidR="0010433E" w:rsidRPr="00D354C8" w:rsidRDefault="0010433E" w:rsidP="00886C24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  densitySelection = CDT_CALCULATION_FROM_T;</w:t>
            </w:r>
          </w:p>
          <w:p w14:paraId="77DADE37" w14:textId="77777777" w:rsidR="0010433E" w:rsidRPr="00D354C8" w:rsidRDefault="0010433E" w:rsidP="00886C24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steamPwrrFR =  MVM_FWD_REV;</w:t>
            </w:r>
          </w:p>
          <w:p w14:paraId="228BDC9E" w14:textId="77777777" w:rsidR="0010433E" w:rsidRPr="00D354C8" w:rsidRDefault="0010433E" w:rsidP="00886C24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6A9B5DF5" w14:textId="77777777" w:rsidR="0010433E" w:rsidRPr="00D354C8" w:rsidRDefault="0010433E" w:rsidP="0010433E">
            <w:pPr>
              <w:numPr>
                <w:ilvl w:val="0"/>
                <w:numId w:val="192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Call  mVMeasurement_Put((TUSIGN16)MVM_IDX_steamType,(TINT16)WHOLE_OBJECT,&amp;steamType);</w:t>
            </w:r>
          </w:p>
          <w:p w14:paraId="6570618F" w14:textId="77777777" w:rsidR="0010433E" w:rsidRPr="00D354C8" w:rsidRDefault="0010433E" w:rsidP="00886C24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235B97D2" w14:textId="77777777" w:rsidR="0010433E" w:rsidRPr="00D354C8" w:rsidRDefault="0010433E" w:rsidP="0010433E">
            <w:pPr>
              <w:numPr>
                <w:ilvl w:val="0"/>
                <w:numId w:val="192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Call mVMeasurement_Put((TUSIGN16)MVM_IDX_steamPwrrFR, 0, &amp;steamPwrrFR);</w:t>
            </w:r>
          </w:p>
          <w:p w14:paraId="0BDC2A36" w14:textId="77777777" w:rsidR="0010433E" w:rsidRPr="00D354C8" w:rsidRDefault="0010433E" w:rsidP="00886C24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184C01B5" w14:textId="77777777" w:rsidR="0010433E" w:rsidRPr="00D354C8" w:rsidRDefault="0010433E" w:rsidP="0010433E">
            <w:pPr>
              <w:numPr>
                <w:ilvl w:val="0"/>
                <w:numId w:val="192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Call coordinator_Put((TUSIGN16)CDT_IDX_actualDensitySelection,(TINT16)WHOLE_OBJECT,&amp;densitySelection);</w:t>
            </w:r>
          </w:p>
          <w:p w14:paraId="36EA370D" w14:textId="77777777" w:rsidR="0010433E" w:rsidRPr="00D354C8" w:rsidRDefault="0010433E" w:rsidP="00886C24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524EAD56" w14:textId="77777777" w:rsidR="0010433E" w:rsidRPr="00D354C8" w:rsidRDefault="0010433E" w:rsidP="0010433E">
            <w:pPr>
              <w:numPr>
                <w:ilvl w:val="0"/>
                <w:numId w:val="192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Call  coordinator_Put((TUSIGN16)CDT_IDX_temperaturePreset,(TINT16)WHOLE_OBJECT,&amp;t);</w:t>
            </w:r>
          </w:p>
          <w:p w14:paraId="2F5C9E40" w14:textId="77777777" w:rsidR="0010433E" w:rsidRPr="00D354C8" w:rsidRDefault="0010433E" w:rsidP="00886C24">
            <w:pPr>
              <w:pStyle w:val="ListParagraph"/>
              <w:rPr>
                <w:color w:val="000000" w:themeColor="text1"/>
                <w:highlight w:val="yellow"/>
                <w:lang w:eastAsia="zh-CN"/>
              </w:rPr>
            </w:pPr>
          </w:p>
          <w:p w14:paraId="0F2FC735" w14:textId="77777777" w:rsidR="0010433E" w:rsidRPr="00D354C8" w:rsidRDefault="0010433E" w:rsidP="0010433E">
            <w:pPr>
              <w:numPr>
                <w:ilvl w:val="0"/>
                <w:numId w:val="192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 Call mapper_Put((TUSIGN16)MAPPER_IDX_dvPressurePreset,(TINT16)WHOLE_OBJECT,&amp;p);</w:t>
            </w:r>
            <w:r w:rsidRPr="00D354C8">
              <w:rPr>
                <w:color w:val="000000" w:themeColor="text1"/>
                <w:highlight w:val="yellow"/>
                <w:lang w:eastAsia="zh-CN"/>
              </w:rPr>
              <w:tab/>
            </w:r>
          </w:p>
          <w:p w14:paraId="36F9FA72" w14:textId="77777777" w:rsidR="0010433E" w:rsidRPr="00D354C8" w:rsidRDefault="0010433E" w:rsidP="00886C24">
            <w:pPr>
              <w:pStyle w:val="ListParagraph"/>
              <w:rPr>
                <w:color w:val="000000" w:themeColor="text1"/>
                <w:highlight w:val="yellow"/>
                <w:lang w:eastAsia="zh-CN"/>
              </w:rPr>
            </w:pPr>
          </w:p>
          <w:p w14:paraId="2F09B81D" w14:textId="77777777" w:rsidR="0010433E" w:rsidRPr="00D354C8" w:rsidRDefault="0010433E" w:rsidP="00886C24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22E8FC11" w14:textId="77777777" w:rsidR="0010433E" w:rsidRPr="00D354C8" w:rsidRDefault="0010433E" w:rsidP="0010433E">
            <w:pPr>
              <w:numPr>
                <w:ilvl w:val="0"/>
                <w:numId w:val="192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  Call mapper_Put((TUSIGN16)MAPPER_IDX_dvTExtPreset,(TINT16)WHOLE_OBJECT,&amp;t);</w:t>
            </w:r>
            <w:r w:rsidRPr="00D354C8">
              <w:rPr>
                <w:color w:val="000000" w:themeColor="text1"/>
                <w:highlight w:val="yellow"/>
                <w:lang w:eastAsia="zh-CN"/>
              </w:rPr>
              <w:tab/>
            </w:r>
          </w:p>
          <w:p w14:paraId="5F1ACF3F" w14:textId="77777777" w:rsidR="0010433E" w:rsidRPr="00D354C8" w:rsidRDefault="0010433E" w:rsidP="00886C24">
            <w:pPr>
              <w:rPr>
                <w:color w:val="000000" w:themeColor="text1"/>
                <w:highlight w:val="yellow"/>
                <w:lang w:eastAsia="zh-CN"/>
              </w:rPr>
            </w:pPr>
          </w:p>
          <w:p w14:paraId="228D9122" w14:textId="77777777" w:rsidR="0010433E" w:rsidRPr="00D354C8" w:rsidRDefault="0010433E" w:rsidP="0010433E">
            <w:pPr>
              <w:numPr>
                <w:ilvl w:val="0"/>
                <w:numId w:val="192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Call  </w:t>
            </w:r>
            <w:proofErr w:type="spellStart"/>
            <w:r w:rsidRPr="00D354C8">
              <w:rPr>
                <w:color w:val="000000" w:themeColor="text1"/>
                <w:highlight w:val="yellow"/>
                <w:lang w:val="en-GB" w:eastAsia="zh-CN"/>
              </w:rPr>
              <w:t>CalcSteamHPreset</w:t>
            </w:r>
            <w:proofErr w:type="spellEnd"/>
          </w:p>
        </w:tc>
      </w:tr>
      <w:tr w:rsidR="0010433E" w:rsidRPr="00D354C8" w14:paraId="7FB24173" w14:textId="77777777" w:rsidTr="00886C2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6DC1B798" w14:textId="77777777" w:rsidR="0010433E" w:rsidRPr="00D354C8" w:rsidRDefault="0010433E" w:rsidP="00886C24">
            <w:pPr>
              <w:rPr>
                <w:color w:val="000000" w:themeColor="text1"/>
                <w:highlight w:val="yellow"/>
                <w:lang w:eastAsia="zh-CN"/>
              </w:rPr>
            </w:pPr>
          </w:p>
        </w:tc>
        <w:tc>
          <w:tcPr>
            <w:tcW w:w="1807" w:type="dxa"/>
          </w:tcPr>
          <w:p w14:paraId="3BAD24C0" w14:textId="77777777" w:rsidR="0010433E" w:rsidRPr="00D354C8" w:rsidRDefault="0010433E" w:rsidP="00886C24">
            <w:p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rFonts w:hint="eastAsia"/>
                <w:color w:val="000000" w:themeColor="text1"/>
                <w:highlight w:val="yellow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7C67AE31" w14:textId="77777777" w:rsidR="0010433E" w:rsidRPr="00D354C8" w:rsidRDefault="0010433E" w:rsidP="00886C24">
            <w:p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HwPreset </w:t>
            </w:r>
            <w:r w:rsidR="00592B47" w:rsidRPr="00D354C8">
              <w:rPr>
                <w:color w:val="000000" w:themeColor="text1"/>
                <w:highlight w:val="yellow"/>
                <w:lang w:eastAsia="zh-CN"/>
              </w:rPr>
              <w:t>1675.09322;</w:t>
            </w:r>
          </w:p>
          <w:p w14:paraId="309282D7" w14:textId="77777777" w:rsidR="0010433E" w:rsidRPr="00D354C8" w:rsidRDefault="0010433E" w:rsidP="00886C24">
            <w:p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HcPreset </w:t>
            </w:r>
            <w:r w:rsidR="00592B47" w:rsidRPr="00D354C8">
              <w:rPr>
                <w:color w:val="000000" w:themeColor="text1"/>
                <w:highlight w:val="yellow"/>
                <w:lang w:eastAsia="zh-CN"/>
              </w:rPr>
              <w:t>1675.09322</w:t>
            </w:r>
          </w:p>
        </w:tc>
      </w:tr>
      <w:tr w:rsidR="0010433E" w:rsidRPr="00D354C8" w14:paraId="014C9944" w14:textId="77777777" w:rsidTr="00886C2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7485E6B0" w14:textId="77777777" w:rsidR="0010433E" w:rsidRPr="00D354C8" w:rsidRDefault="0010433E" w:rsidP="00886C24">
            <w:pPr>
              <w:rPr>
                <w:color w:val="000000" w:themeColor="text1"/>
                <w:highlight w:val="yellow"/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4FEFEF57" w14:textId="77777777" w:rsidR="0010433E" w:rsidRPr="00D354C8" w:rsidRDefault="0010433E" w:rsidP="00886C24">
            <w:p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rFonts w:hint="eastAsia"/>
                <w:color w:val="000000" w:themeColor="text1"/>
                <w:highlight w:val="yellow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42BDAAC1" w14:textId="77777777" w:rsidR="0010433E" w:rsidRPr="00D354C8" w:rsidRDefault="0010433E" w:rsidP="00886C24">
            <w:p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Pass</w:t>
            </w:r>
          </w:p>
        </w:tc>
      </w:tr>
      <w:tr w:rsidR="00C163C3" w:rsidRPr="00D354C8" w14:paraId="32819D59" w14:textId="77777777" w:rsidTr="00736F4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 w:val="restart"/>
            <w:tcBorders>
              <w:left w:val="thinThickSmallGap" w:sz="12" w:space="0" w:color="auto"/>
            </w:tcBorders>
          </w:tcPr>
          <w:p w14:paraId="72A06F6F" w14:textId="77777777" w:rsidR="00C163C3" w:rsidRPr="00D354C8" w:rsidRDefault="00C163C3" w:rsidP="00C163C3">
            <w:pPr>
              <w:rPr>
                <w:color w:val="FF0000"/>
                <w:highlight w:val="yellow"/>
                <w:lang w:eastAsia="zh-CN"/>
              </w:rPr>
            </w:pPr>
            <w:r w:rsidRPr="00D354C8">
              <w:rPr>
                <w:rFonts w:hint="eastAsia"/>
                <w:color w:val="FF0000"/>
                <w:highlight w:val="yellow"/>
                <w:lang w:eastAsia="zh-CN"/>
              </w:rPr>
              <w:t xml:space="preserve">Test case </w:t>
            </w:r>
            <w:r w:rsidRPr="00D354C8">
              <w:rPr>
                <w:color w:val="FF0000"/>
                <w:highlight w:val="yellow"/>
                <w:lang w:eastAsia="zh-CN"/>
              </w:rPr>
              <w:t>16</w:t>
            </w:r>
          </w:p>
        </w:tc>
        <w:tc>
          <w:tcPr>
            <w:tcW w:w="1807" w:type="dxa"/>
          </w:tcPr>
          <w:p w14:paraId="0FDFFC33" w14:textId="77777777" w:rsidR="00C163C3" w:rsidRPr="00D354C8" w:rsidRDefault="00C163C3" w:rsidP="00C163C3">
            <w:p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rFonts w:hint="eastAsia"/>
                <w:color w:val="000000" w:themeColor="text1"/>
                <w:highlight w:val="yellow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1EDAEDBF" w14:textId="77777777" w:rsidR="00C163C3" w:rsidRPr="00D354C8" w:rsidRDefault="00C163C3" w:rsidP="00C163C3">
            <w:pPr>
              <w:numPr>
                <w:ilvl w:val="0"/>
                <w:numId w:val="193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Set the Precondition  parameter as following</w:t>
            </w:r>
          </w:p>
          <w:p w14:paraId="4FDF7B39" w14:textId="77777777" w:rsidR="00C163C3" w:rsidRPr="00D354C8" w:rsidRDefault="00C163C3" w:rsidP="00C163C3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  t = 110.0;</w:t>
            </w:r>
          </w:p>
          <w:p w14:paraId="4B871472" w14:textId="77777777" w:rsidR="00C163C3" w:rsidRPr="00D354C8" w:rsidRDefault="00C163C3" w:rsidP="00C163C3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  p = 7000.0;</w:t>
            </w:r>
          </w:p>
          <w:p w14:paraId="182831FB" w14:textId="77777777" w:rsidR="00C163C3" w:rsidRPr="00D354C8" w:rsidRDefault="00C163C3" w:rsidP="00C163C3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  steamType =  MVM_STEAMTYPE_WATER;</w:t>
            </w:r>
          </w:p>
          <w:p w14:paraId="5912387C" w14:textId="77777777" w:rsidR="00C163C3" w:rsidRPr="00D354C8" w:rsidRDefault="00C163C3" w:rsidP="00C163C3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lastRenderedPageBreak/>
              <w:t xml:space="preserve">  densitySelection = CDT_CALCULATION_FROM_T;</w:t>
            </w:r>
          </w:p>
          <w:p w14:paraId="2B0DBFC5" w14:textId="77777777" w:rsidR="00C163C3" w:rsidRPr="00D354C8" w:rsidRDefault="00C163C3" w:rsidP="00C163C3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steamPwrrFR =  MVM_FWD_REV;</w:t>
            </w:r>
          </w:p>
          <w:p w14:paraId="4982B06C" w14:textId="77777777" w:rsidR="00C163C3" w:rsidRPr="00D354C8" w:rsidRDefault="00C163C3" w:rsidP="00C163C3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35B7007E" w14:textId="77777777" w:rsidR="00C163C3" w:rsidRPr="00D354C8" w:rsidRDefault="00C163C3" w:rsidP="00C163C3">
            <w:pPr>
              <w:numPr>
                <w:ilvl w:val="0"/>
                <w:numId w:val="193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Call  mVMeasurement_Put((TUSIGN16)MVM_IDX_steamType,(TINT16)WHOLE_OBJECT,&amp;steamType);</w:t>
            </w:r>
          </w:p>
          <w:p w14:paraId="489AB2C5" w14:textId="77777777" w:rsidR="00C163C3" w:rsidRPr="00D354C8" w:rsidRDefault="00C163C3" w:rsidP="00C163C3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71C916F7" w14:textId="77777777" w:rsidR="00C163C3" w:rsidRPr="00D354C8" w:rsidRDefault="00C163C3" w:rsidP="00C163C3">
            <w:pPr>
              <w:numPr>
                <w:ilvl w:val="0"/>
                <w:numId w:val="193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Call mVMeasurement_Put((TUSIGN16)MVM_IDX_steamPwrrFR, 0, &amp;steamPwrrFR);</w:t>
            </w:r>
          </w:p>
          <w:p w14:paraId="4A82F50B" w14:textId="77777777" w:rsidR="00C163C3" w:rsidRPr="00D354C8" w:rsidRDefault="00C163C3" w:rsidP="00C163C3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1CFF95D1" w14:textId="77777777" w:rsidR="00C163C3" w:rsidRPr="00D354C8" w:rsidRDefault="00C163C3" w:rsidP="00C163C3">
            <w:pPr>
              <w:numPr>
                <w:ilvl w:val="0"/>
                <w:numId w:val="193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Call coordinator_Put((TUSIGN16)CDT_IDX_actualDensitySelection,(TINT16)WHOLE_OBJECT,&amp;densitySelection);</w:t>
            </w:r>
          </w:p>
          <w:p w14:paraId="14233F35" w14:textId="77777777" w:rsidR="00C163C3" w:rsidRPr="00D354C8" w:rsidRDefault="00C163C3" w:rsidP="00C163C3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273C8449" w14:textId="77777777" w:rsidR="00C163C3" w:rsidRPr="00D354C8" w:rsidRDefault="00C163C3" w:rsidP="00C163C3">
            <w:pPr>
              <w:numPr>
                <w:ilvl w:val="0"/>
                <w:numId w:val="193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Call  coordinator_Put((TUSIGN16)CDT_IDX_temperaturePreset,(TINT16)WHOLE_OBJECT,&amp;t);</w:t>
            </w:r>
          </w:p>
          <w:p w14:paraId="57ABA88E" w14:textId="77777777" w:rsidR="00C163C3" w:rsidRPr="00D354C8" w:rsidRDefault="00C163C3" w:rsidP="00C163C3">
            <w:pPr>
              <w:pStyle w:val="ListParagraph"/>
              <w:rPr>
                <w:color w:val="000000" w:themeColor="text1"/>
                <w:highlight w:val="yellow"/>
                <w:lang w:eastAsia="zh-CN"/>
              </w:rPr>
            </w:pPr>
          </w:p>
          <w:p w14:paraId="6F6E26BA" w14:textId="77777777" w:rsidR="00C163C3" w:rsidRPr="00D354C8" w:rsidRDefault="00C163C3" w:rsidP="00C163C3">
            <w:pPr>
              <w:numPr>
                <w:ilvl w:val="0"/>
                <w:numId w:val="193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 Call mapper_Put((TUSIGN16)MAPPER_IDX_dvPressurePreset,(TINT16)WHOLE_OBJECT,&amp;p);</w:t>
            </w:r>
            <w:r w:rsidRPr="00D354C8">
              <w:rPr>
                <w:color w:val="000000" w:themeColor="text1"/>
                <w:highlight w:val="yellow"/>
                <w:lang w:eastAsia="zh-CN"/>
              </w:rPr>
              <w:tab/>
            </w:r>
          </w:p>
          <w:p w14:paraId="6FD090EC" w14:textId="77777777" w:rsidR="00C163C3" w:rsidRPr="00D354C8" w:rsidRDefault="00C163C3" w:rsidP="00C163C3">
            <w:pPr>
              <w:pStyle w:val="ListParagraph"/>
              <w:rPr>
                <w:color w:val="000000" w:themeColor="text1"/>
                <w:highlight w:val="yellow"/>
                <w:lang w:eastAsia="zh-CN"/>
              </w:rPr>
            </w:pPr>
          </w:p>
          <w:p w14:paraId="2F54A88B" w14:textId="77777777" w:rsidR="00C163C3" w:rsidRPr="00D354C8" w:rsidRDefault="00C163C3" w:rsidP="00C163C3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5DD2AB3F" w14:textId="77777777" w:rsidR="00C163C3" w:rsidRPr="00D354C8" w:rsidRDefault="00C163C3" w:rsidP="00C163C3">
            <w:pPr>
              <w:numPr>
                <w:ilvl w:val="0"/>
                <w:numId w:val="193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  Call mapper_Put((TUSIGN16)MAPPER_IDX_dvTExtPreset,(TINT16)WHOLE_OBJECT,&amp;t);</w:t>
            </w:r>
            <w:r w:rsidRPr="00D354C8">
              <w:rPr>
                <w:color w:val="000000" w:themeColor="text1"/>
                <w:highlight w:val="yellow"/>
                <w:lang w:eastAsia="zh-CN"/>
              </w:rPr>
              <w:tab/>
            </w:r>
          </w:p>
          <w:p w14:paraId="7600660D" w14:textId="77777777" w:rsidR="00C163C3" w:rsidRPr="00D354C8" w:rsidRDefault="00C163C3" w:rsidP="00C163C3">
            <w:pPr>
              <w:rPr>
                <w:color w:val="000000" w:themeColor="text1"/>
                <w:highlight w:val="yellow"/>
                <w:lang w:eastAsia="zh-CN"/>
              </w:rPr>
            </w:pPr>
          </w:p>
          <w:p w14:paraId="0857FC95" w14:textId="77777777" w:rsidR="00C163C3" w:rsidRPr="00D354C8" w:rsidRDefault="00C163C3" w:rsidP="00C163C3">
            <w:pPr>
              <w:numPr>
                <w:ilvl w:val="0"/>
                <w:numId w:val="193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Call  </w:t>
            </w:r>
            <w:proofErr w:type="spellStart"/>
            <w:r w:rsidRPr="00D354C8">
              <w:rPr>
                <w:color w:val="000000" w:themeColor="text1"/>
                <w:highlight w:val="yellow"/>
                <w:lang w:val="en-GB" w:eastAsia="zh-CN"/>
              </w:rPr>
              <w:t>CalcSteamHPreset</w:t>
            </w:r>
            <w:proofErr w:type="spellEnd"/>
          </w:p>
        </w:tc>
      </w:tr>
      <w:tr w:rsidR="00C163C3" w:rsidRPr="00D354C8" w14:paraId="39FF6957" w14:textId="77777777" w:rsidTr="00C163C3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"/>
        </w:trPr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317E222B" w14:textId="77777777" w:rsidR="00C163C3" w:rsidRPr="00D354C8" w:rsidRDefault="00C163C3" w:rsidP="00C163C3">
            <w:pPr>
              <w:rPr>
                <w:color w:val="FF0000"/>
                <w:highlight w:val="yellow"/>
                <w:lang w:eastAsia="zh-CN"/>
              </w:rPr>
            </w:pPr>
          </w:p>
        </w:tc>
        <w:tc>
          <w:tcPr>
            <w:tcW w:w="1807" w:type="dxa"/>
          </w:tcPr>
          <w:p w14:paraId="4EF1A65C" w14:textId="77777777" w:rsidR="00C163C3" w:rsidRPr="00D354C8" w:rsidRDefault="00C163C3" w:rsidP="00C163C3">
            <w:p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rFonts w:hint="eastAsia"/>
                <w:color w:val="000000" w:themeColor="text1"/>
                <w:highlight w:val="yellow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2787EFFD" w14:textId="77777777" w:rsidR="00C163C3" w:rsidRPr="00D354C8" w:rsidRDefault="00C163C3" w:rsidP="00C163C3">
            <w:p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HwPreset 466.3619</w:t>
            </w:r>
            <w:r w:rsidR="00920F40" w:rsidRPr="00D354C8">
              <w:rPr>
                <w:color w:val="000000" w:themeColor="text1"/>
                <w:highlight w:val="yellow"/>
                <w:lang w:eastAsia="zh-CN"/>
              </w:rPr>
              <w:t>3</w:t>
            </w:r>
          </w:p>
          <w:p w14:paraId="250E8B36" w14:textId="77777777" w:rsidR="00C163C3" w:rsidRPr="00D354C8" w:rsidRDefault="00C163C3" w:rsidP="00C163C3">
            <w:p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HcPreset 466.3619</w:t>
            </w:r>
            <w:r w:rsidR="00920F40" w:rsidRPr="00D354C8">
              <w:rPr>
                <w:color w:val="000000" w:themeColor="text1"/>
                <w:highlight w:val="yellow"/>
                <w:lang w:eastAsia="zh-CN"/>
              </w:rPr>
              <w:t>3</w:t>
            </w:r>
          </w:p>
        </w:tc>
      </w:tr>
      <w:tr w:rsidR="00C163C3" w:rsidRPr="00534E4B" w14:paraId="0B8E452B" w14:textId="77777777" w:rsidTr="00736F4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1678F677" w14:textId="77777777" w:rsidR="00C163C3" w:rsidRPr="00D354C8" w:rsidRDefault="00C163C3" w:rsidP="00C163C3">
            <w:pPr>
              <w:rPr>
                <w:color w:val="000000" w:themeColor="text1"/>
                <w:highlight w:val="yellow"/>
                <w:lang w:eastAsia="zh-CN"/>
              </w:rPr>
            </w:pPr>
          </w:p>
        </w:tc>
        <w:tc>
          <w:tcPr>
            <w:tcW w:w="1807" w:type="dxa"/>
          </w:tcPr>
          <w:p w14:paraId="3993EE20" w14:textId="77777777" w:rsidR="00C163C3" w:rsidRPr="00D354C8" w:rsidRDefault="00C163C3" w:rsidP="00C163C3">
            <w:p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rFonts w:hint="eastAsia"/>
                <w:color w:val="000000" w:themeColor="text1"/>
                <w:highlight w:val="yellow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7B23129F" w14:textId="77777777" w:rsidR="00C163C3" w:rsidRPr="00534E4B" w:rsidRDefault="00C163C3" w:rsidP="00C163C3">
            <w:pPr>
              <w:rPr>
                <w:color w:val="000000" w:themeColor="text1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Pass</w:t>
            </w:r>
          </w:p>
        </w:tc>
      </w:tr>
      <w:tr w:rsidR="0070535C" w:rsidRPr="00534E4B" w14:paraId="50B46B6C" w14:textId="77777777" w:rsidTr="0070535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 w:val="restart"/>
            <w:tcBorders>
              <w:left w:val="thinThickSmallGap" w:sz="12" w:space="0" w:color="auto"/>
            </w:tcBorders>
          </w:tcPr>
          <w:p w14:paraId="6C002935" w14:textId="77777777" w:rsidR="0070535C" w:rsidRPr="00D354C8" w:rsidRDefault="0070535C" w:rsidP="0070535C">
            <w:pPr>
              <w:rPr>
                <w:color w:val="FF0000"/>
                <w:highlight w:val="yellow"/>
                <w:lang w:eastAsia="zh-CN"/>
              </w:rPr>
            </w:pPr>
            <w:r w:rsidRPr="00D354C8">
              <w:rPr>
                <w:rFonts w:hint="eastAsia"/>
                <w:color w:val="FF0000"/>
                <w:highlight w:val="yellow"/>
                <w:lang w:eastAsia="zh-CN"/>
              </w:rPr>
              <w:t xml:space="preserve">Test case </w:t>
            </w:r>
            <w:r w:rsidRPr="00D354C8">
              <w:rPr>
                <w:color w:val="FF0000"/>
                <w:highlight w:val="yellow"/>
                <w:lang w:eastAsia="zh-CN"/>
              </w:rPr>
              <w:t>1</w:t>
            </w:r>
            <w:r>
              <w:rPr>
                <w:color w:val="FF0000"/>
                <w:highlight w:val="yellow"/>
                <w:lang w:eastAsia="zh-CN"/>
              </w:rPr>
              <w:t>7</w:t>
            </w:r>
          </w:p>
        </w:tc>
        <w:tc>
          <w:tcPr>
            <w:tcW w:w="1807" w:type="dxa"/>
          </w:tcPr>
          <w:p w14:paraId="5D39C4FF" w14:textId="77777777" w:rsidR="0070535C" w:rsidRPr="00D354C8" w:rsidRDefault="0070535C" w:rsidP="0070535C">
            <w:p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rFonts w:hint="eastAsia"/>
                <w:color w:val="000000" w:themeColor="text1"/>
                <w:highlight w:val="yellow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0C475676" w14:textId="77777777" w:rsidR="0070535C" w:rsidRPr="00D354C8" w:rsidRDefault="0070535C" w:rsidP="0070535C">
            <w:pPr>
              <w:numPr>
                <w:ilvl w:val="0"/>
                <w:numId w:val="203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Set the Precondition  parameter as following</w:t>
            </w:r>
          </w:p>
          <w:p w14:paraId="27CCAEF5" w14:textId="77777777" w:rsidR="0070535C" w:rsidRPr="00BE3C58" w:rsidRDefault="0070535C" w:rsidP="0070535C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  </w:t>
            </w:r>
            <w:r w:rsidRPr="00BE3C58">
              <w:rPr>
                <w:color w:val="000000" w:themeColor="text1"/>
                <w:highlight w:val="yellow"/>
                <w:lang w:eastAsia="zh-CN"/>
              </w:rPr>
              <w:t xml:space="preserve">steamType =  </w:t>
            </w:r>
            <w:r w:rsidR="00BE3C58" w:rsidRPr="00BE3C58">
              <w:rPr>
                <w:color w:val="000000" w:themeColor="text1"/>
                <w:highlight w:val="yellow"/>
                <w:lang w:eastAsia="zh-CN"/>
              </w:rPr>
              <w:t>MVM_STEAMTYPE_SATURATED</w:t>
            </w:r>
            <w:r w:rsidRPr="00BE3C58">
              <w:rPr>
                <w:color w:val="000000" w:themeColor="text1"/>
                <w:highlight w:val="yellow"/>
                <w:lang w:eastAsia="zh-CN"/>
              </w:rPr>
              <w:t>;</w:t>
            </w:r>
          </w:p>
          <w:p w14:paraId="7260A86B" w14:textId="77777777" w:rsidR="0070535C" w:rsidRPr="00BE3C58" w:rsidRDefault="0070535C" w:rsidP="0070535C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BE3C58">
              <w:rPr>
                <w:color w:val="000000" w:themeColor="text1"/>
                <w:highlight w:val="yellow"/>
                <w:lang w:eastAsia="zh-CN"/>
              </w:rPr>
              <w:t xml:space="preserve">  densitySelection = </w:t>
            </w:r>
            <w:r w:rsidR="00BE3C58" w:rsidRPr="00BE3C58">
              <w:rPr>
                <w:color w:val="000000" w:themeColor="text1"/>
                <w:highlight w:val="yellow"/>
                <w:lang w:eastAsia="zh-CN"/>
              </w:rPr>
              <w:t>CDT_EXT_DENSITY</w:t>
            </w:r>
            <w:r w:rsidRPr="00BE3C58">
              <w:rPr>
                <w:color w:val="000000" w:themeColor="text1"/>
                <w:highlight w:val="yellow"/>
                <w:lang w:eastAsia="zh-CN"/>
              </w:rPr>
              <w:t>;</w:t>
            </w:r>
          </w:p>
          <w:p w14:paraId="012A12A7" w14:textId="77777777" w:rsidR="0070535C" w:rsidRPr="00D354C8" w:rsidRDefault="0070535C" w:rsidP="0070535C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461A34DC" w14:textId="77777777" w:rsidR="0070535C" w:rsidRPr="00D354C8" w:rsidRDefault="0070535C" w:rsidP="0070535C">
            <w:pPr>
              <w:numPr>
                <w:ilvl w:val="0"/>
                <w:numId w:val="203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Call  mVMeasurement_Put((TUSIGN16)MVM_IDX_steamType,(TINT16)WHOLE_OBJECT,&amp;steamType);</w:t>
            </w:r>
          </w:p>
          <w:p w14:paraId="766AAB7E" w14:textId="77777777" w:rsidR="0070535C" w:rsidRPr="00D354C8" w:rsidRDefault="0070535C" w:rsidP="0070535C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754208B1" w14:textId="77777777" w:rsidR="0070535C" w:rsidRPr="00D354C8" w:rsidRDefault="0070535C" w:rsidP="0070535C">
            <w:pPr>
              <w:numPr>
                <w:ilvl w:val="0"/>
                <w:numId w:val="203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Call mVMeasurement_Put((TUSIGN16)MVM_IDX_steamPwrrFR, 0, &amp;steamPwrrFR);</w:t>
            </w:r>
          </w:p>
          <w:p w14:paraId="01545B53" w14:textId="77777777" w:rsidR="0070535C" w:rsidRPr="00D354C8" w:rsidRDefault="0070535C" w:rsidP="0070535C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1C403DB8" w14:textId="77777777" w:rsidR="0070535C" w:rsidRPr="00D354C8" w:rsidRDefault="0070535C" w:rsidP="0070535C">
            <w:pPr>
              <w:numPr>
                <w:ilvl w:val="0"/>
                <w:numId w:val="203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Call coordinator_Put((TUSIGN16)CDT_IDX_actualDensitySelection,(TINT16)WHOLE_OBJECT,&amp;densitySelection);</w:t>
            </w:r>
          </w:p>
          <w:p w14:paraId="678C8905" w14:textId="77777777" w:rsidR="0070535C" w:rsidRPr="00D354C8" w:rsidRDefault="0070535C" w:rsidP="0070535C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15716D9B" w14:textId="77777777" w:rsidR="0070535C" w:rsidRPr="00D354C8" w:rsidRDefault="0070535C" w:rsidP="0070535C">
            <w:pPr>
              <w:numPr>
                <w:ilvl w:val="0"/>
                <w:numId w:val="203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Call  coordinator_Put((TUSIGN16)CDT_IDX_temperaturePreset,(TINT16)WHOLE_OBJECT,&amp;t);</w:t>
            </w:r>
          </w:p>
          <w:p w14:paraId="3B869AF1" w14:textId="77777777" w:rsidR="0070535C" w:rsidRPr="00D354C8" w:rsidRDefault="0070535C" w:rsidP="0070535C">
            <w:pPr>
              <w:pStyle w:val="ListParagraph"/>
              <w:rPr>
                <w:color w:val="000000" w:themeColor="text1"/>
                <w:highlight w:val="yellow"/>
                <w:lang w:eastAsia="zh-CN"/>
              </w:rPr>
            </w:pPr>
          </w:p>
          <w:p w14:paraId="35F2DBE7" w14:textId="77777777" w:rsidR="0070535C" w:rsidRDefault="0070535C" w:rsidP="0070535C">
            <w:pPr>
              <w:numPr>
                <w:ilvl w:val="0"/>
                <w:numId w:val="203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 Call mapper_Put((TUSIGN16)MAPPER_IDX_dvPressurePreset,(TINT16)WHOLE_OBJECT,&amp;p);</w:t>
            </w:r>
            <w:r w:rsidRPr="00D354C8">
              <w:rPr>
                <w:color w:val="000000" w:themeColor="text1"/>
                <w:highlight w:val="yellow"/>
                <w:lang w:eastAsia="zh-CN"/>
              </w:rPr>
              <w:tab/>
            </w:r>
          </w:p>
          <w:p w14:paraId="40EB0A47" w14:textId="77777777" w:rsidR="0070535C" w:rsidRPr="0070535C" w:rsidRDefault="0070535C" w:rsidP="00AA3928">
            <w:pPr>
              <w:rPr>
                <w:color w:val="000000" w:themeColor="text1"/>
                <w:highlight w:val="yellow"/>
                <w:lang w:eastAsia="zh-CN"/>
              </w:rPr>
            </w:pPr>
          </w:p>
          <w:p w14:paraId="13F62C13" w14:textId="77777777" w:rsidR="0070535C" w:rsidRPr="00D354C8" w:rsidRDefault="0070535C" w:rsidP="0070535C">
            <w:pPr>
              <w:numPr>
                <w:ilvl w:val="0"/>
                <w:numId w:val="203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lastRenderedPageBreak/>
              <w:t xml:space="preserve">  Call mapper_Put((TUSIGN16)MAPPER_IDX_dvTExtPreset,(TINT16)WHOLE_OBJECT,&amp;t);</w:t>
            </w:r>
            <w:r w:rsidRPr="00D354C8">
              <w:rPr>
                <w:color w:val="000000" w:themeColor="text1"/>
                <w:highlight w:val="yellow"/>
                <w:lang w:eastAsia="zh-CN"/>
              </w:rPr>
              <w:tab/>
            </w:r>
          </w:p>
          <w:p w14:paraId="6605860E" w14:textId="77777777" w:rsidR="0070535C" w:rsidRPr="00D354C8" w:rsidRDefault="0070535C" w:rsidP="0070535C">
            <w:pPr>
              <w:rPr>
                <w:color w:val="000000" w:themeColor="text1"/>
                <w:highlight w:val="yellow"/>
                <w:lang w:eastAsia="zh-CN"/>
              </w:rPr>
            </w:pPr>
          </w:p>
          <w:p w14:paraId="7CF4A6EA" w14:textId="77777777" w:rsidR="0070535C" w:rsidRPr="00D354C8" w:rsidRDefault="0070535C" w:rsidP="0070535C">
            <w:pPr>
              <w:numPr>
                <w:ilvl w:val="0"/>
                <w:numId w:val="203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Call  </w:t>
            </w:r>
            <w:proofErr w:type="spellStart"/>
            <w:r w:rsidRPr="00D354C8">
              <w:rPr>
                <w:color w:val="000000" w:themeColor="text1"/>
                <w:highlight w:val="yellow"/>
                <w:lang w:val="en-GB" w:eastAsia="zh-CN"/>
              </w:rPr>
              <w:t>CalcSteamHPreset</w:t>
            </w:r>
            <w:proofErr w:type="spellEnd"/>
          </w:p>
        </w:tc>
      </w:tr>
      <w:tr w:rsidR="0070535C" w:rsidRPr="00534E4B" w14:paraId="66A68555" w14:textId="77777777" w:rsidTr="0070535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3489F75C" w14:textId="77777777" w:rsidR="0070535C" w:rsidRPr="00D354C8" w:rsidRDefault="0070535C" w:rsidP="0070535C">
            <w:pPr>
              <w:rPr>
                <w:color w:val="FF0000"/>
                <w:highlight w:val="yellow"/>
                <w:lang w:eastAsia="zh-CN"/>
              </w:rPr>
            </w:pPr>
          </w:p>
        </w:tc>
        <w:tc>
          <w:tcPr>
            <w:tcW w:w="1807" w:type="dxa"/>
          </w:tcPr>
          <w:p w14:paraId="2BE35831" w14:textId="77777777" w:rsidR="0070535C" w:rsidRPr="00D354C8" w:rsidRDefault="0070535C" w:rsidP="0070535C">
            <w:p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rFonts w:hint="eastAsia"/>
                <w:color w:val="000000" w:themeColor="text1"/>
                <w:highlight w:val="yellow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4BBB2C7D" w14:textId="77777777" w:rsidR="0070535C" w:rsidRPr="00D354C8" w:rsidRDefault="0070535C" w:rsidP="0070535C">
            <w:p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Hw</w:t>
            </w:r>
            <w:r w:rsidR="00AA3928">
              <w:rPr>
                <w:color w:val="000000" w:themeColor="text1"/>
                <w:highlight w:val="yellow"/>
                <w:lang w:eastAsia="zh-CN"/>
              </w:rPr>
              <w:t xml:space="preserve"> and Hc shall remain unchanged.</w:t>
            </w:r>
          </w:p>
        </w:tc>
      </w:tr>
      <w:tr w:rsidR="0070535C" w:rsidRPr="00534E4B" w14:paraId="1CDBE048" w14:textId="77777777" w:rsidTr="009512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1D560A7D" w14:textId="77777777" w:rsidR="0070535C" w:rsidRPr="00D354C8" w:rsidRDefault="0070535C" w:rsidP="0070535C">
            <w:pPr>
              <w:rPr>
                <w:color w:val="FF0000"/>
                <w:highlight w:val="yellow"/>
                <w:lang w:eastAsia="zh-CN"/>
              </w:rPr>
            </w:pPr>
          </w:p>
        </w:tc>
        <w:tc>
          <w:tcPr>
            <w:tcW w:w="1807" w:type="dxa"/>
          </w:tcPr>
          <w:p w14:paraId="08DD1383" w14:textId="77777777" w:rsidR="0070535C" w:rsidRPr="00D354C8" w:rsidRDefault="0070535C" w:rsidP="0070535C">
            <w:p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rFonts w:hint="eastAsia"/>
                <w:color w:val="000000" w:themeColor="text1"/>
                <w:highlight w:val="yellow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2442419D" w14:textId="77777777" w:rsidR="0070535C" w:rsidRPr="00534E4B" w:rsidRDefault="0070535C" w:rsidP="0070535C">
            <w:pPr>
              <w:rPr>
                <w:color w:val="000000" w:themeColor="text1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Pass</w:t>
            </w:r>
          </w:p>
        </w:tc>
      </w:tr>
      <w:tr w:rsidR="0095124D" w:rsidRPr="00534E4B" w14:paraId="5411272E" w14:textId="77777777" w:rsidTr="009512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tcBorders>
              <w:left w:val="thinThickSmallGap" w:sz="12" w:space="0" w:color="auto"/>
            </w:tcBorders>
          </w:tcPr>
          <w:p w14:paraId="3A37DF22" w14:textId="77777777" w:rsidR="0095124D" w:rsidRPr="00D354C8" w:rsidRDefault="0095124D" w:rsidP="0095124D">
            <w:pPr>
              <w:rPr>
                <w:color w:val="FF0000"/>
                <w:highlight w:val="yellow"/>
                <w:lang w:eastAsia="zh-CN"/>
              </w:rPr>
            </w:pPr>
            <w:r w:rsidRPr="00D354C8">
              <w:rPr>
                <w:rFonts w:hint="eastAsia"/>
                <w:color w:val="FF0000"/>
                <w:highlight w:val="yellow"/>
                <w:lang w:eastAsia="zh-CN"/>
              </w:rPr>
              <w:t xml:space="preserve">Test case </w:t>
            </w:r>
            <w:r w:rsidRPr="00D354C8">
              <w:rPr>
                <w:color w:val="FF0000"/>
                <w:highlight w:val="yellow"/>
                <w:lang w:eastAsia="zh-CN"/>
              </w:rPr>
              <w:t>1</w:t>
            </w:r>
            <w:r>
              <w:rPr>
                <w:color w:val="FF0000"/>
                <w:highlight w:val="yellow"/>
                <w:lang w:eastAsia="zh-CN"/>
              </w:rPr>
              <w:t>8</w:t>
            </w:r>
          </w:p>
        </w:tc>
        <w:tc>
          <w:tcPr>
            <w:tcW w:w="1807" w:type="dxa"/>
          </w:tcPr>
          <w:p w14:paraId="0C77DEF1" w14:textId="77777777" w:rsidR="0095124D" w:rsidRPr="00D354C8" w:rsidRDefault="0095124D" w:rsidP="0095124D">
            <w:p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rFonts w:hint="eastAsia"/>
                <w:color w:val="000000" w:themeColor="text1"/>
                <w:highlight w:val="yellow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6DB070E1" w14:textId="77777777" w:rsidR="0095124D" w:rsidRPr="00D354C8" w:rsidRDefault="0095124D" w:rsidP="00361B74">
            <w:pPr>
              <w:numPr>
                <w:ilvl w:val="0"/>
                <w:numId w:val="204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Set the Precondition  parameter as following</w:t>
            </w:r>
          </w:p>
          <w:p w14:paraId="24E763D2" w14:textId="77777777" w:rsidR="0095124D" w:rsidRPr="00361B74" w:rsidRDefault="0095124D" w:rsidP="00361B74">
            <w:pPr>
              <w:ind w:left="360"/>
              <w:rPr>
                <w:color w:val="000000" w:themeColor="text1"/>
                <w:highlight w:val="yellow"/>
                <w:lang w:val="en-US"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  </w:t>
            </w:r>
            <w:r w:rsidRPr="00BE3C58">
              <w:rPr>
                <w:color w:val="000000" w:themeColor="text1"/>
                <w:highlight w:val="yellow"/>
                <w:lang w:eastAsia="zh-CN"/>
              </w:rPr>
              <w:t xml:space="preserve">steamType =  </w:t>
            </w:r>
            <w:r w:rsidR="00361B74" w:rsidRPr="00361B74">
              <w:rPr>
                <w:color w:val="000000" w:themeColor="text1"/>
                <w:highlight w:val="yellow"/>
                <w:lang w:val="en-US" w:eastAsia="zh-CN"/>
              </w:rPr>
              <w:t>MVM_STEAMTYPE_OVERHEAT</w:t>
            </w:r>
            <w:r w:rsidRPr="00BE3C58">
              <w:rPr>
                <w:color w:val="000000" w:themeColor="text1"/>
                <w:highlight w:val="yellow"/>
                <w:lang w:eastAsia="zh-CN"/>
              </w:rPr>
              <w:t>;</w:t>
            </w:r>
          </w:p>
          <w:p w14:paraId="5BED4156" w14:textId="77777777" w:rsidR="0095124D" w:rsidRPr="00361B74" w:rsidRDefault="0095124D" w:rsidP="00361B74">
            <w:pPr>
              <w:ind w:left="360"/>
              <w:rPr>
                <w:color w:val="000000" w:themeColor="text1"/>
                <w:highlight w:val="yellow"/>
                <w:lang w:val="en-US" w:eastAsia="zh-CN"/>
              </w:rPr>
            </w:pPr>
            <w:r w:rsidRPr="00BE3C58">
              <w:rPr>
                <w:color w:val="000000" w:themeColor="text1"/>
                <w:highlight w:val="yellow"/>
                <w:lang w:eastAsia="zh-CN"/>
              </w:rPr>
              <w:t xml:space="preserve">  densitySelection = </w:t>
            </w:r>
            <w:r w:rsidR="00361B74" w:rsidRPr="00361B74">
              <w:rPr>
                <w:color w:val="000000" w:themeColor="text1"/>
                <w:highlight w:val="yellow"/>
                <w:lang w:val="en-US" w:eastAsia="zh-CN"/>
              </w:rPr>
              <w:t>CDT_CALCULATION_FROM_T</w:t>
            </w:r>
            <w:r w:rsidRPr="00BE3C58">
              <w:rPr>
                <w:color w:val="000000" w:themeColor="text1"/>
                <w:highlight w:val="yellow"/>
                <w:lang w:eastAsia="zh-CN"/>
              </w:rPr>
              <w:t>;</w:t>
            </w:r>
          </w:p>
          <w:p w14:paraId="37F0561C" w14:textId="77777777" w:rsidR="0095124D" w:rsidRPr="00D354C8" w:rsidRDefault="0095124D" w:rsidP="0095124D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1A245028" w14:textId="77777777" w:rsidR="0095124D" w:rsidRPr="00D354C8" w:rsidRDefault="0095124D" w:rsidP="00361B74">
            <w:pPr>
              <w:numPr>
                <w:ilvl w:val="0"/>
                <w:numId w:val="204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Call  mVMeasurement_Put((TUSIGN16)MVM_IDX_steamType,(TINT16)WHOLE_OBJECT,&amp;steamType);</w:t>
            </w:r>
          </w:p>
          <w:p w14:paraId="7E23DC27" w14:textId="77777777" w:rsidR="0095124D" w:rsidRPr="00D354C8" w:rsidRDefault="0095124D" w:rsidP="0095124D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40C1CB44" w14:textId="77777777" w:rsidR="0095124D" w:rsidRPr="00D354C8" w:rsidRDefault="0095124D" w:rsidP="00361B74">
            <w:pPr>
              <w:numPr>
                <w:ilvl w:val="0"/>
                <w:numId w:val="204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Call mVMeasurement_Put((TUSIGN16)MVM_IDX_steamPwrrFR, 0, &amp;steamPwrrFR);</w:t>
            </w:r>
          </w:p>
          <w:p w14:paraId="659FB65C" w14:textId="77777777" w:rsidR="0095124D" w:rsidRPr="00D354C8" w:rsidRDefault="0095124D" w:rsidP="0095124D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3B23CC47" w14:textId="77777777" w:rsidR="0095124D" w:rsidRPr="00D354C8" w:rsidRDefault="0095124D" w:rsidP="00361B74">
            <w:pPr>
              <w:numPr>
                <w:ilvl w:val="0"/>
                <w:numId w:val="204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Call coordinator_Put((TUSIGN16)CDT_IDX_actualDensitySelection,(TINT16)WHOLE_OBJECT,&amp;densitySelection);</w:t>
            </w:r>
          </w:p>
          <w:p w14:paraId="67608600" w14:textId="77777777" w:rsidR="0095124D" w:rsidRPr="00D354C8" w:rsidRDefault="0095124D" w:rsidP="0095124D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7D018F67" w14:textId="77777777" w:rsidR="0095124D" w:rsidRPr="00D354C8" w:rsidRDefault="0095124D" w:rsidP="00361B74">
            <w:pPr>
              <w:numPr>
                <w:ilvl w:val="0"/>
                <w:numId w:val="204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Call  coordinator_Put((TUSIGN16)CDT_IDX_temperaturePreset,(TINT16)WHOLE_OBJECT,&amp;t);</w:t>
            </w:r>
          </w:p>
          <w:p w14:paraId="3FE767B7" w14:textId="77777777" w:rsidR="0095124D" w:rsidRPr="00D354C8" w:rsidRDefault="0095124D" w:rsidP="0095124D">
            <w:pPr>
              <w:pStyle w:val="ListParagraph"/>
              <w:rPr>
                <w:color w:val="000000" w:themeColor="text1"/>
                <w:highlight w:val="yellow"/>
                <w:lang w:eastAsia="zh-CN"/>
              </w:rPr>
            </w:pPr>
          </w:p>
          <w:p w14:paraId="2B82B6B7" w14:textId="77777777" w:rsidR="0095124D" w:rsidRDefault="0095124D" w:rsidP="00361B74">
            <w:pPr>
              <w:numPr>
                <w:ilvl w:val="0"/>
                <w:numId w:val="204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 Call mapper_Put((TUSIGN16)MAPPER_IDX_dvPressurePreset,(TINT16)WHOLE_OBJECT,&amp;p);</w:t>
            </w:r>
            <w:r w:rsidRPr="00D354C8">
              <w:rPr>
                <w:color w:val="000000" w:themeColor="text1"/>
                <w:highlight w:val="yellow"/>
                <w:lang w:eastAsia="zh-CN"/>
              </w:rPr>
              <w:tab/>
            </w:r>
          </w:p>
          <w:p w14:paraId="50A85F26" w14:textId="77777777" w:rsidR="0095124D" w:rsidRPr="0070535C" w:rsidRDefault="0095124D" w:rsidP="0095124D">
            <w:pPr>
              <w:rPr>
                <w:color w:val="000000" w:themeColor="text1"/>
                <w:highlight w:val="yellow"/>
                <w:lang w:eastAsia="zh-CN"/>
              </w:rPr>
            </w:pPr>
          </w:p>
          <w:p w14:paraId="66571862" w14:textId="77777777" w:rsidR="0095124D" w:rsidRPr="00D354C8" w:rsidRDefault="0095124D" w:rsidP="00361B74">
            <w:pPr>
              <w:numPr>
                <w:ilvl w:val="0"/>
                <w:numId w:val="204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  Call mapper_Put((TUSIGN16)MAPPER_IDX_dvTExtPreset,(TINT16)WHOLE_OBJECT,&amp;t);</w:t>
            </w:r>
            <w:r w:rsidRPr="00D354C8">
              <w:rPr>
                <w:color w:val="000000" w:themeColor="text1"/>
                <w:highlight w:val="yellow"/>
                <w:lang w:eastAsia="zh-CN"/>
              </w:rPr>
              <w:tab/>
            </w:r>
          </w:p>
          <w:p w14:paraId="364F50CD" w14:textId="77777777" w:rsidR="0095124D" w:rsidRPr="00D354C8" w:rsidRDefault="0095124D" w:rsidP="0095124D">
            <w:pPr>
              <w:rPr>
                <w:color w:val="000000" w:themeColor="text1"/>
                <w:highlight w:val="yellow"/>
                <w:lang w:eastAsia="zh-CN"/>
              </w:rPr>
            </w:pPr>
          </w:p>
          <w:p w14:paraId="1BDBA337" w14:textId="77777777" w:rsidR="0095124D" w:rsidRPr="00D354C8" w:rsidRDefault="0095124D" w:rsidP="00361B74">
            <w:pPr>
              <w:numPr>
                <w:ilvl w:val="0"/>
                <w:numId w:val="204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Call  </w:t>
            </w:r>
            <w:proofErr w:type="spellStart"/>
            <w:r w:rsidRPr="00D354C8">
              <w:rPr>
                <w:color w:val="000000" w:themeColor="text1"/>
                <w:highlight w:val="yellow"/>
                <w:lang w:val="en-GB" w:eastAsia="zh-CN"/>
              </w:rPr>
              <w:t>CalcSteamHPreset</w:t>
            </w:r>
            <w:proofErr w:type="spellEnd"/>
          </w:p>
        </w:tc>
      </w:tr>
      <w:tr w:rsidR="0095124D" w:rsidRPr="00534E4B" w14:paraId="7A0F1BF1" w14:textId="77777777" w:rsidTr="009512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tcBorders>
              <w:left w:val="thinThickSmallGap" w:sz="12" w:space="0" w:color="auto"/>
            </w:tcBorders>
          </w:tcPr>
          <w:p w14:paraId="31190460" w14:textId="77777777" w:rsidR="0095124D" w:rsidRPr="00D354C8" w:rsidRDefault="0095124D" w:rsidP="0095124D">
            <w:pPr>
              <w:rPr>
                <w:color w:val="FF0000"/>
                <w:highlight w:val="yellow"/>
                <w:lang w:eastAsia="zh-CN"/>
              </w:rPr>
            </w:pPr>
          </w:p>
        </w:tc>
        <w:tc>
          <w:tcPr>
            <w:tcW w:w="1807" w:type="dxa"/>
          </w:tcPr>
          <w:p w14:paraId="27C9A999" w14:textId="77777777" w:rsidR="0095124D" w:rsidRPr="00D354C8" w:rsidRDefault="0095124D" w:rsidP="0095124D">
            <w:p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rFonts w:hint="eastAsia"/>
                <w:color w:val="000000" w:themeColor="text1"/>
                <w:highlight w:val="yellow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7E7C1A6F" w14:textId="77777777" w:rsidR="0095124D" w:rsidRPr="00D354C8" w:rsidRDefault="0095124D" w:rsidP="0095124D">
            <w:p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Hw</w:t>
            </w:r>
            <w:r>
              <w:rPr>
                <w:color w:val="000000" w:themeColor="text1"/>
                <w:highlight w:val="yellow"/>
                <w:lang w:eastAsia="zh-CN"/>
              </w:rPr>
              <w:t xml:space="preserve"> and Hc shall remain unchanged.</w:t>
            </w:r>
          </w:p>
        </w:tc>
      </w:tr>
      <w:tr w:rsidR="0095124D" w:rsidRPr="00534E4B" w14:paraId="5958B5BD" w14:textId="77777777" w:rsidTr="00F42FF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tcBorders>
              <w:left w:val="thinThickSmallGap" w:sz="12" w:space="0" w:color="auto"/>
            </w:tcBorders>
          </w:tcPr>
          <w:p w14:paraId="30AFE410" w14:textId="77777777" w:rsidR="0095124D" w:rsidRPr="00D354C8" w:rsidRDefault="0095124D" w:rsidP="0095124D">
            <w:pPr>
              <w:rPr>
                <w:color w:val="FF0000"/>
                <w:highlight w:val="yellow"/>
                <w:lang w:eastAsia="zh-CN"/>
              </w:rPr>
            </w:pPr>
          </w:p>
        </w:tc>
        <w:tc>
          <w:tcPr>
            <w:tcW w:w="1807" w:type="dxa"/>
          </w:tcPr>
          <w:p w14:paraId="66CD08DC" w14:textId="77777777" w:rsidR="0095124D" w:rsidRPr="00D354C8" w:rsidRDefault="0095124D" w:rsidP="0095124D">
            <w:p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rFonts w:hint="eastAsia"/>
                <w:color w:val="000000" w:themeColor="text1"/>
                <w:highlight w:val="yellow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62D9D1F6" w14:textId="77777777" w:rsidR="0095124D" w:rsidRPr="00534E4B" w:rsidRDefault="0095124D" w:rsidP="0095124D">
            <w:pPr>
              <w:rPr>
                <w:color w:val="000000" w:themeColor="text1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Pass</w:t>
            </w:r>
          </w:p>
        </w:tc>
      </w:tr>
      <w:tr w:rsidR="00F42FFC" w:rsidRPr="00534E4B" w14:paraId="3FA6EE80" w14:textId="77777777" w:rsidTr="00F42FF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tcBorders>
              <w:left w:val="thinThickSmallGap" w:sz="12" w:space="0" w:color="auto"/>
            </w:tcBorders>
          </w:tcPr>
          <w:p w14:paraId="3B40F8AA" w14:textId="77777777" w:rsidR="00F42FFC" w:rsidRPr="00D354C8" w:rsidRDefault="00F42FFC" w:rsidP="00F42FFC">
            <w:pPr>
              <w:rPr>
                <w:color w:val="FF0000"/>
                <w:highlight w:val="yellow"/>
                <w:lang w:eastAsia="zh-CN"/>
              </w:rPr>
            </w:pPr>
            <w:r w:rsidRPr="00D354C8">
              <w:rPr>
                <w:rFonts w:hint="eastAsia"/>
                <w:color w:val="FF0000"/>
                <w:highlight w:val="yellow"/>
                <w:lang w:eastAsia="zh-CN"/>
              </w:rPr>
              <w:t xml:space="preserve">Test case </w:t>
            </w:r>
            <w:r w:rsidRPr="00D354C8">
              <w:rPr>
                <w:color w:val="FF0000"/>
                <w:highlight w:val="yellow"/>
                <w:lang w:eastAsia="zh-CN"/>
              </w:rPr>
              <w:t>1</w:t>
            </w:r>
            <w:r>
              <w:rPr>
                <w:color w:val="FF0000"/>
                <w:highlight w:val="yellow"/>
                <w:lang w:eastAsia="zh-CN"/>
              </w:rPr>
              <w:t>9</w:t>
            </w:r>
          </w:p>
        </w:tc>
        <w:tc>
          <w:tcPr>
            <w:tcW w:w="1807" w:type="dxa"/>
          </w:tcPr>
          <w:p w14:paraId="469065E7" w14:textId="77777777" w:rsidR="00F42FFC" w:rsidRPr="00D354C8" w:rsidRDefault="00F42FFC" w:rsidP="00F42FFC">
            <w:p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rFonts w:hint="eastAsia"/>
                <w:color w:val="000000" w:themeColor="text1"/>
                <w:highlight w:val="yellow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2CA22816" w14:textId="77777777" w:rsidR="00F42FFC" w:rsidRPr="00D354C8" w:rsidRDefault="00F42FFC" w:rsidP="003E0200">
            <w:pPr>
              <w:numPr>
                <w:ilvl w:val="0"/>
                <w:numId w:val="205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Set the Precondition  parameter as following</w:t>
            </w:r>
          </w:p>
          <w:p w14:paraId="63E88D4F" w14:textId="77777777" w:rsidR="00F42FFC" w:rsidRPr="00361B74" w:rsidRDefault="00F42FFC" w:rsidP="003E0200">
            <w:pPr>
              <w:ind w:left="360"/>
              <w:rPr>
                <w:color w:val="000000" w:themeColor="text1"/>
                <w:highlight w:val="yellow"/>
                <w:lang w:val="en-US"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  </w:t>
            </w:r>
            <w:r w:rsidRPr="00BE3C58">
              <w:rPr>
                <w:color w:val="000000" w:themeColor="text1"/>
                <w:highlight w:val="yellow"/>
                <w:lang w:eastAsia="zh-CN"/>
              </w:rPr>
              <w:t xml:space="preserve">steamType =  </w:t>
            </w:r>
            <w:r w:rsidR="003E0200" w:rsidRPr="003E0200">
              <w:rPr>
                <w:color w:val="000000" w:themeColor="text1"/>
                <w:highlight w:val="yellow"/>
                <w:lang w:val="en-US" w:eastAsia="zh-CN"/>
              </w:rPr>
              <w:t>MVM_STEAMTYPE_WATER</w:t>
            </w:r>
            <w:r w:rsidRPr="00BE3C58">
              <w:rPr>
                <w:color w:val="000000" w:themeColor="text1"/>
                <w:highlight w:val="yellow"/>
                <w:lang w:eastAsia="zh-CN"/>
              </w:rPr>
              <w:t>;</w:t>
            </w:r>
          </w:p>
          <w:p w14:paraId="6B820E2D" w14:textId="77777777" w:rsidR="00F42FFC" w:rsidRPr="00361B74" w:rsidRDefault="00F42FFC" w:rsidP="003E0200">
            <w:pPr>
              <w:ind w:left="360"/>
              <w:rPr>
                <w:color w:val="000000" w:themeColor="text1"/>
                <w:highlight w:val="yellow"/>
                <w:lang w:val="en-US" w:eastAsia="zh-CN"/>
              </w:rPr>
            </w:pPr>
            <w:r w:rsidRPr="00BE3C58">
              <w:rPr>
                <w:color w:val="000000" w:themeColor="text1"/>
                <w:highlight w:val="yellow"/>
                <w:lang w:eastAsia="zh-CN"/>
              </w:rPr>
              <w:t xml:space="preserve">  densitySelection = </w:t>
            </w:r>
            <w:r w:rsidR="003E0200" w:rsidRPr="003E0200">
              <w:rPr>
                <w:color w:val="000000" w:themeColor="text1"/>
                <w:highlight w:val="yellow"/>
                <w:lang w:val="en-US" w:eastAsia="zh-CN"/>
              </w:rPr>
              <w:t>CDT_CALCULATION_FROM_P</w:t>
            </w:r>
            <w:r w:rsidRPr="00BE3C58">
              <w:rPr>
                <w:color w:val="000000" w:themeColor="text1"/>
                <w:highlight w:val="yellow"/>
                <w:lang w:eastAsia="zh-CN"/>
              </w:rPr>
              <w:t>;</w:t>
            </w:r>
          </w:p>
          <w:p w14:paraId="7766C590" w14:textId="77777777" w:rsidR="00F42FFC" w:rsidRPr="00D354C8" w:rsidRDefault="00F42FFC" w:rsidP="00F42FFC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3CB610D6" w14:textId="77777777" w:rsidR="00F42FFC" w:rsidRPr="00D354C8" w:rsidRDefault="00F42FFC" w:rsidP="003E0200">
            <w:pPr>
              <w:numPr>
                <w:ilvl w:val="0"/>
                <w:numId w:val="205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Call  mVMeasurement_Put((TUSIGN16)MVM_IDX_steamType,(TINT16)WHOLE_OBJECT,&amp;steamType);</w:t>
            </w:r>
          </w:p>
          <w:p w14:paraId="2FB0AE65" w14:textId="77777777" w:rsidR="00F42FFC" w:rsidRPr="00D354C8" w:rsidRDefault="00F42FFC" w:rsidP="00F42FFC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281F2B90" w14:textId="77777777" w:rsidR="00F42FFC" w:rsidRPr="00D354C8" w:rsidRDefault="00F42FFC" w:rsidP="003E0200">
            <w:pPr>
              <w:numPr>
                <w:ilvl w:val="0"/>
                <w:numId w:val="205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Call mVMeasurement_Put((TUSIGN16)MVM_IDX_steamPwrrFR, 0, &amp;steamPwrrFR);</w:t>
            </w:r>
          </w:p>
          <w:p w14:paraId="4ED7091B" w14:textId="77777777" w:rsidR="00F42FFC" w:rsidRPr="00D354C8" w:rsidRDefault="00F42FFC" w:rsidP="00F42FFC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2A8529D3" w14:textId="77777777" w:rsidR="00F42FFC" w:rsidRPr="00D354C8" w:rsidRDefault="00F42FFC" w:rsidP="003E0200">
            <w:pPr>
              <w:numPr>
                <w:ilvl w:val="0"/>
                <w:numId w:val="205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Call coordinator_Put((TUSIGN16)CDT_IDX_actualDensitySelection,(TINT16)WHOLE_OBJECT,&amp;densitySelection);</w:t>
            </w:r>
          </w:p>
          <w:p w14:paraId="51A25566" w14:textId="77777777" w:rsidR="00F42FFC" w:rsidRPr="00D354C8" w:rsidRDefault="00F42FFC" w:rsidP="00F42FFC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5BB30A69" w14:textId="77777777" w:rsidR="00F42FFC" w:rsidRPr="00D354C8" w:rsidRDefault="00F42FFC" w:rsidP="003E0200">
            <w:pPr>
              <w:numPr>
                <w:ilvl w:val="0"/>
                <w:numId w:val="205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Call  coordinator_Put((TUSIGN16)CDT_IDX_temperaturePreset,(TINT16)WHOLE_OBJECT,&amp;t);</w:t>
            </w:r>
          </w:p>
          <w:p w14:paraId="7EA34E9C" w14:textId="77777777" w:rsidR="00F42FFC" w:rsidRPr="00D354C8" w:rsidRDefault="00F42FFC" w:rsidP="00F42FFC">
            <w:pPr>
              <w:pStyle w:val="ListParagraph"/>
              <w:rPr>
                <w:color w:val="000000" w:themeColor="text1"/>
                <w:highlight w:val="yellow"/>
                <w:lang w:eastAsia="zh-CN"/>
              </w:rPr>
            </w:pPr>
          </w:p>
          <w:p w14:paraId="5A0BA929" w14:textId="77777777" w:rsidR="00F42FFC" w:rsidRDefault="00F42FFC" w:rsidP="003E0200">
            <w:pPr>
              <w:numPr>
                <w:ilvl w:val="0"/>
                <w:numId w:val="205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lastRenderedPageBreak/>
              <w:t xml:space="preserve"> Call mapper_Put((TUSIGN16)MAPPER_IDX_dvPressurePreset,(TINT16)WHOLE_OBJECT,&amp;p);</w:t>
            </w:r>
            <w:r w:rsidRPr="00D354C8">
              <w:rPr>
                <w:color w:val="000000" w:themeColor="text1"/>
                <w:highlight w:val="yellow"/>
                <w:lang w:eastAsia="zh-CN"/>
              </w:rPr>
              <w:tab/>
            </w:r>
          </w:p>
          <w:p w14:paraId="0C6578B8" w14:textId="77777777" w:rsidR="00F42FFC" w:rsidRPr="0070535C" w:rsidRDefault="00F42FFC" w:rsidP="00F42FFC">
            <w:pPr>
              <w:rPr>
                <w:color w:val="000000" w:themeColor="text1"/>
                <w:highlight w:val="yellow"/>
                <w:lang w:eastAsia="zh-CN"/>
              </w:rPr>
            </w:pPr>
          </w:p>
          <w:p w14:paraId="2BD4D0C2" w14:textId="77777777" w:rsidR="00F42FFC" w:rsidRPr="00D354C8" w:rsidRDefault="00F42FFC" w:rsidP="003E0200">
            <w:pPr>
              <w:numPr>
                <w:ilvl w:val="0"/>
                <w:numId w:val="205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  Call mapper_Put((TUSIGN16)MAPPER_IDX_dvTExtPreset,(TINT16)WHOLE_OBJECT,&amp;t);</w:t>
            </w:r>
            <w:r w:rsidRPr="00D354C8">
              <w:rPr>
                <w:color w:val="000000" w:themeColor="text1"/>
                <w:highlight w:val="yellow"/>
                <w:lang w:eastAsia="zh-CN"/>
              </w:rPr>
              <w:tab/>
            </w:r>
          </w:p>
          <w:p w14:paraId="1E5978DF" w14:textId="77777777" w:rsidR="00F42FFC" w:rsidRPr="00D354C8" w:rsidRDefault="00F42FFC" w:rsidP="00F42FFC">
            <w:pPr>
              <w:rPr>
                <w:color w:val="000000" w:themeColor="text1"/>
                <w:highlight w:val="yellow"/>
                <w:lang w:eastAsia="zh-CN"/>
              </w:rPr>
            </w:pPr>
          </w:p>
          <w:p w14:paraId="697EC70B" w14:textId="77777777" w:rsidR="00F42FFC" w:rsidRPr="00D354C8" w:rsidRDefault="00F42FFC" w:rsidP="003E0200">
            <w:pPr>
              <w:numPr>
                <w:ilvl w:val="0"/>
                <w:numId w:val="205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Call  </w:t>
            </w:r>
            <w:proofErr w:type="spellStart"/>
            <w:r w:rsidRPr="00D354C8">
              <w:rPr>
                <w:color w:val="000000" w:themeColor="text1"/>
                <w:highlight w:val="yellow"/>
                <w:lang w:val="en-GB" w:eastAsia="zh-CN"/>
              </w:rPr>
              <w:t>CalcSteamHPreset</w:t>
            </w:r>
            <w:proofErr w:type="spellEnd"/>
          </w:p>
        </w:tc>
      </w:tr>
      <w:tr w:rsidR="00F42FFC" w:rsidRPr="00534E4B" w14:paraId="5BEC8C0C" w14:textId="77777777" w:rsidTr="00F42FF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tcBorders>
              <w:left w:val="thinThickSmallGap" w:sz="12" w:space="0" w:color="auto"/>
            </w:tcBorders>
          </w:tcPr>
          <w:p w14:paraId="021887DC" w14:textId="77777777" w:rsidR="00F42FFC" w:rsidRPr="00D354C8" w:rsidRDefault="00F42FFC" w:rsidP="00F42FFC">
            <w:pPr>
              <w:rPr>
                <w:color w:val="FF0000"/>
                <w:highlight w:val="yellow"/>
                <w:lang w:eastAsia="zh-CN"/>
              </w:rPr>
            </w:pPr>
          </w:p>
        </w:tc>
        <w:tc>
          <w:tcPr>
            <w:tcW w:w="1807" w:type="dxa"/>
          </w:tcPr>
          <w:p w14:paraId="0220B0DB" w14:textId="77777777" w:rsidR="00F42FFC" w:rsidRPr="00D354C8" w:rsidRDefault="00F42FFC" w:rsidP="00F42FFC">
            <w:p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rFonts w:hint="eastAsia"/>
                <w:color w:val="000000" w:themeColor="text1"/>
                <w:highlight w:val="yellow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3B2D824D" w14:textId="77777777" w:rsidR="00F42FFC" w:rsidRPr="00D354C8" w:rsidRDefault="00F42FFC" w:rsidP="00F42FFC">
            <w:p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Hw</w:t>
            </w:r>
            <w:r>
              <w:rPr>
                <w:color w:val="000000" w:themeColor="text1"/>
                <w:highlight w:val="yellow"/>
                <w:lang w:eastAsia="zh-CN"/>
              </w:rPr>
              <w:t xml:space="preserve"> and Hc shall remain unchanged.</w:t>
            </w:r>
          </w:p>
        </w:tc>
      </w:tr>
      <w:tr w:rsidR="00F42FFC" w:rsidRPr="00534E4B" w14:paraId="7610168F" w14:textId="77777777" w:rsidTr="0088647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tcBorders>
              <w:left w:val="thinThickSmallGap" w:sz="12" w:space="0" w:color="auto"/>
            </w:tcBorders>
          </w:tcPr>
          <w:p w14:paraId="1CC596E2" w14:textId="77777777" w:rsidR="00F42FFC" w:rsidRPr="00D354C8" w:rsidRDefault="00F42FFC" w:rsidP="00F42FFC">
            <w:pPr>
              <w:rPr>
                <w:color w:val="FF0000"/>
                <w:highlight w:val="yellow"/>
                <w:lang w:eastAsia="zh-CN"/>
              </w:rPr>
            </w:pPr>
          </w:p>
        </w:tc>
        <w:tc>
          <w:tcPr>
            <w:tcW w:w="1807" w:type="dxa"/>
          </w:tcPr>
          <w:p w14:paraId="633A0C81" w14:textId="77777777" w:rsidR="00F42FFC" w:rsidRPr="00D354C8" w:rsidRDefault="00F42FFC" w:rsidP="00F42FFC">
            <w:p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rFonts w:hint="eastAsia"/>
                <w:color w:val="000000" w:themeColor="text1"/>
                <w:highlight w:val="yellow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44FE97BD" w14:textId="77777777" w:rsidR="00F42FFC" w:rsidRPr="00534E4B" w:rsidRDefault="00F42FFC" w:rsidP="00F42FFC">
            <w:pPr>
              <w:rPr>
                <w:color w:val="000000" w:themeColor="text1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Pass</w:t>
            </w:r>
          </w:p>
        </w:tc>
      </w:tr>
      <w:tr w:rsidR="00886475" w:rsidRPr="00534E4B" w14:paraId="4025B845" w14:textId="77777777" w:rsidTr="0088647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tcBorders>
              <w:left w:val="thinThickSmallGap" w:sz="12" w:space="0" w:color="auto"/>
            </w:tcBorders>
          </w:tcPr>
          <w:p w14:paraId="3A0163A9" w14:textId="44AE9832" w:rsidR="00886475" w:rsidRPr="00D354C8" w:rsidRDefault="00886475" w:rsidP="00886475">
            <w:pPr>
              <w:rPr>
                <w:color w:val="FF0000"/>
                <w:highlight w:val="yellow"/>
                <w:lang w:eastAsia="zh-CN"/>
              </w:rPr>
            </w:pPr>
            <w:r w:rsidRPr="00D354C8">
              <w:rPr>
                <w:rFonts w:hint="eastAsia"/>
                <w:color w:val="FF0000"/>
                <w:highlight w:val="yellow"/>
                <w:lang w:eastAsia="zh-CN"/>
              </w:rPr>
              <w:t xml:space="preserve">Test case </w:t>
            </w:r>
            <w:r>
              <w:rPr>
                <w:color w:val="FF0000"/>
                <w:highlight w:val="yellow"/>
                <w:lang w:eastAsia="zh-CN"/>
              </w:rPr>
              <w:t>20</w:t>
            </w:r>
          </w:p>
        </w:tc>
        <w:tc>
          <w:tcPr>
            <w:tcW w:w="1807" w:type="dxa"/>
          </w:tcPr>
          <w:p w14:paraId="62590F7A" w14:textId="0E4B7DE4" w:rsidR="00886475" w:rsidRPr="00D354C8" w:rsidRDefault="00886475" w:rsidP="00886475">
            <w:p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rFonts w:hint="eastAsia"/>
                <w:color w:val="000000" w:themeColor="text1"/>
                <w:highlight w:val="yellow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1237A173" w14:textId="63A485A4" w:rsidR="00886475" w:rsidRDefault="00886475" w:rsidP="00886475">
            <w:pPr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Test </w:t>
            </w:r>
            <w:r w:rsidRPr="00886475">
              <w:rPr>
                <w:color w:val="000000" w:themeColor="text1"/>
                <w:lang w:eastAsia="zh-CN"/>
              </w:rPr>
              <w:t>"if((fTInternal &gt;= 300.15) &amp;&amp; (fTInternal &lt;=647.096))"</w:t>
            </w:r>
            <w:r>
              <w:rPr>
                <w:color w:val="000000" w:themeColor="text1"/>
                <w:lang w:eastAsia="zh-CN"/>
              </w:rPr>
              <w:t xml:space="preserve"> with </w:t>
            </w:r>
            <w:r w:rsidRPr="00886475">
              <w:rPr>
                <w:color w:val="000000" w:themeColor="text1"/>
                <w:lang w:eastAsia="zh-CN"/>
              </w:rPr>
              <w:t>(FALSE) &amp;&amp; (TRUE)</w:t>
            </w:r>
          </w:p>
          <w:p w14:paraId="39A7C7EF" w14:textId="77777777" w:rsidR="00886475" w:rsidRDefault="00886475" w:rsidP="00886475">
            <w:pPr>
              <w:rPr>
                <w:color w:val="000000" w:themeColor="text1"/>
                <w:highlight w:val="yellow"/>
                <w:lang w:eastAsia="zh-CN"/>
              </w:rPr>
            </w:pPr>
          </w:p>
          <w:p w14:paraId="01295CD0" w14:textId="2BD7D5F3" w:rsidR="00886475" w:rsidRPr="00D354C8" w:rsidRDefault="00886475" w:rsidP="003C64FC">
            <w:pPr>
              <w:numPr>
                <w:ilvl w:val="0"/>
                <w:numId w:val="252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Set the Precondition  parameter as following</w:t>
            </w:r>
          </w:p>
          <w:p w14:paraId="2ADA47E5" w14:textId="77777777" w:rsidR="00886475" w:rsidRPr="00361B74" w:rsidRDefault="00886475" w:rsidP="00886475">
            <w:pPr>
              <w:ind w:left="360"/>
              <w:rPr>
                <w:color w:val="000000" w:themeColor="text1"/>
                <w:highlight w:val="yellow"/>
                <w:lang w:val="en-US"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  </w:t>
            </w:r>
            <w:r w:rsidRPr="00BE3C58">
              <w:rPr>
                <w:color w:val="000000" w:themeColor="text1"/>
                <w:highlight w:val="yellow"/>
                <w:lang w:eastAsia="zh-CN"/>
              </w:rPr>
              <w:t xml:space="preserve">steamType =  </w:t>
            </w:r>
            <w:r w:rsidRPr="003E0200">
              <w:rPr>
                <w:color w:val="000000" w:themeColor="text1"/>
                <w:highlight w:val="yellow"/>
                <w:lang w:val="en-US" w:eastAsia="zh-CN"/>
              </w:rPr>
              <w:t>MVM_STEAMTYPE_WATER</w:t>
            </w:r>
            <w:r w:rsidRPr="00BE3C58">
              <w:rPr>
                <w:color w:val="000000" w:themeColor="text1"/>
                <w:highlight w:val="yellow"/>
                <w:lang w:eastAsia="zh-CN"/>
              </w:rPr>
              <w:t>;</w:t>
            </w:r>
          </w:p>
          <w:p w14:paraId="1304D5BE" w14:textId="4FE19600" w:rsidR="00886475" w:rsidRPr="00361B74" w:rsidRDefault="00886475" w:rsidP="00886475">
            <w:pPr>
              <w:ind w:left="360"/>
              <w:rPr>
                <w:color w:val="000000" w:themeColor="text1"/>
                <w:highlight w:val="yellow"/>
                <w:lang w:val="en-US" w:eastAsia="zh-CN"/>
              </w:rPr>
            </w:pPr>
            <w:r w:rsidRPr="00BE3C58">
              <w:rPr>
                <w:color w:val="000000" w:themeColor="text1"/>
                <w:highlight w:val="yellow"/>
                <w:lang w:eastAsia="zh-CN"/>
              </w:rPr>
              <w:t xml:space="preserve">  densitySelection = </w:t>
            </w:r>
            <w:r w:rsidRPr="003E0200">
              <w:rPr>
                <w:color w:val="000000" w:themeColor="text1"/>
                <w:highlight w:val="yellow"/>
                <w:lang w:val="en-US" w:eastAsia="zh-CN"/>
              </w:rPr>
              <w:t>CDT_CALCULATION_FROM_</w:t>
            </w:r>
            <w:r>
              <w:rPr>
                <w:color w:val="000000" w:themeColor="text1"/>
                <w:highlight w:val="yellow"/>
                <w:lang w:val="en-US" w:eastAsia="zh-CN"/>
              </w:rPr>
              <w:t>T</w:t>
            </w:r>
            <w:r w:rsidRPr="00BE3C58">
              <w:rPr>
                <w:color w:val="000000" w:themeColor="text1"/>
                <w:highlight w:val="yellow"/>
                <w:lang w:eastAsia="zh-CN"/>
              </w:rPr>
              <w:t>;</w:t>
            </w:r>
          </w:p>
          <w:p w14:paraId="3B8885D2" w14:textId="77777777" w:rsidR="00886475" w:rsidRPr="00D354C8" w:rsidRDefault="00886475" w:rsidP="00886475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7F82966D" w14:textId="77777777" w:rsidR="00886475" w:rsidRPr="00D354C8" w:rsidRDefault="00886475" w:rsidP="003C64FC">
            <w:pPr>
              <w:numPr>
                <w:ilvl w:val="0"/>
                <w:numId w:val="252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Call  mVMeasurement_Put((TUSIGN16)MVM_IDX_steamType,(TINT16)WHOLE_OBJECT,&amp;steamType);</w:t>
            </w:r>
          </w:p>
          <w:p w14:paraId="4FD1C08B" w14:textId="77777777" w:rsidR="00886475" w:rsidRPr="00D354C8" w:rsidRDefault="00886475" w:rsidP="00886475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3CD47288" w14:textId="77777777" w:rsidR="00886475" w:rsidRPr="00D354C8" w:rsidRDefault="00886475" w:rsidP="003C64FC">
            <w:pPr>
              <w:numPr>
                <w:ilvl w:val="0"/>
                <w:numId w:val="252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Call mVMeasurement_Put((TUSIGN16)MVM_IDX_steamPwrrFR, 0, &amp;steamPwrrFR);</w:t>
            </w:r>
          </w:p>
          <w:p w14:paraId="3D3AA3AC" w14:textId="77777777" w:rsidR="00886475" w:rsidRPr="00D354C8" w:rsidRDefault="00886475" w:rsidP="00886475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0DA5D647" w14:textId="77777777" w:rsidR="00886475" w:rsidRPr="00D354C8" w:rsidRDefault="00886475" w:rsidP="003C64FC">
            <w:pPr>
              <w:numPr>
                <w:ilvl w:val="0"/>
                <w:numId w:val="252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Call coordinator_Put((TUSIGN16)CDT_IDX_actualDensitySelection,(TINT16)WHOLE_OBJECT,&amp;densitySelection);</w:t>
            </w:r>
          </w:p>
          <w:p w14:paraId="2E1A1EA3" w14:textId="77777777" w:rsidR="00886475" w:rsidRPr="00D354C8" w:rsidRDefault="00886475" w:rsidP="00886475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3B161993" w14:textId="77777777" w:rsidR="00886475" w:rsidRPr="00D354C8" w:rsidRDefault="00886475" w:rsidP="003C64FC">
            <w:pPr>
              <w:numPr>
                <w:ilvl w:val="0"/>
                <w:numId w:val="252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Call  coordinator_Put((TUSIGN16)CDT_IDX_temperaturePreset,(TINT16)WHOLE_OBJECT,&amp;t);</w:t>
            </w:r>
          </w:p>
          <w:p w14:paraId="59DFE562" w14:textId="77777777" w:rsidR="00886475" w:rsidRPr="00D354C8" w:rsidRDefault="00886475" w:rsidP="00886475">
            <w:pPr>
              <w:pStyle w:val="ListParagraph"/>
              <w:rPr>
                <w:color w:val="000000" w:themeColor="text1"/>
                <w:highlight w:val="yellow"/>
                <w:lang w:eastAsia="zh-CN"/>
              </w:rPr>
            </w:pPr>
          </w:p>
          <w:p w14:paraId="7D6FB74A" w14:textId="77777777" w:rsidR="00886475" w:rsidRDefault="00886475" w:rsidP="003C64FC">
            <w:pPr>
              <w:numPr>
                <w:ilvl w:val="0"/>
                <w:numId w:val="252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 Call mapper_Put((TUSIGN16)MAPPER_IDX_dvPressurePreset,(TINT16)WHOLE_OBJECT,&amp;p);</w:t>
            </w:r>
            <w:r w:rsidRPr="00D354C8">
              <w:rPr>
                <w:color w:val="000000" w:themeColor="text1"/>
                <w:highlight w:val="yellow"/>
                <w:lang w:eastAsia="zh-CN"/>
              </w:rPr>
              <w:tab/>
            </w:r>
          </w:p>
          <w:p w14:paraId="41D79828" w14:textId="77777777" w:rsidR="00886475" w:rsidRPr="0070535C" w:rsidRDefault="00886475" w:rsidP="00886475">
            <w:pPr>
              <w:rPr>
                <w:color w:val="000000" w:themeColor="text1"/>
                <w:highlight w:val="yellow"/>
                <w:lang w:eastAsia="zh-CN"/>
              </w:rPr>
            </w:pPr>
          </w:p>
          <w:p w14:paraId="06F4FD31" w14:textId="77777777" w:rsidR="00886475" w:rsidRPr="00D354C8" w:rsidRDefault="00886475" w:rsidP="003C64FC">
            <w:pPr>
              <w:numPr>
                <w:ilvl w:val="0"/>
                <w:numId w:val="252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  Call mapper_Put((TUSIGN16)MAPPER_IDX_dvTExtPreset,(TINT16)WHOLE_OBJECT,&amp;t);</w:t>
            </w:r>
            <w:r w:rsidRPr="00D354C8">
              <w:rPr>
                <w:color w:val="000000" w:themeColor="text1"/>
                <w:highlight w:val="yellow"/>
                <w:lang w:eastAsia="zh-CN"/>
              </w:rPr>
              <w:tab/>
            </w:r>
          </w:p>
          <w:p w14:paraId="7FA1FF4A" w14:textId="77777777" w:rsidR="00886475" w:rsidRPr="00D354C8" w:rsidRDefault="00886475" w:rsidP="00886475">
            <w:pPr>
              <w:rPr>
                <w:color w:val="000000" w:themeColor="text1"/>
                <w:highlight w:val="yellow"/>
                <w:lang w:eastAsia="zh-CN"/>
              </w:rPr>
            </w:pPr>
          </w:p>
          <w:p w14:paraId="0DB3A74C" w14:textId="04CBA675" w:rsidR="00886475" w:rsidRPr="00D354C8" w:rsidRDefault="00886475" w:rsidP="00886475">
            <w:p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Call  </w:t>
            </w:r>
            <w:proofErr w:type="spellStart"/>
            <w:r w:rsidRPr="00D354C8">
              <w:rPr>
                <w:color w:val="000000" w:themeColor="text1"/>
                <w:highlight w:val="yellow"/>
                <w:lang w:val="en-GB" w:eastAsia="zh-CN"/>
              </w:rPr>
              <w:t>CalcSteamHPreset</w:t>
            </w:r>
            <w:proofErr w:type="spellEnd"/>
          </w:p>
        </w:tc>
      </w:tr>
      <w:tr w:rsidR="00886475" w:rsidRPr="00534E4B" w14:paraId="787598DF" w14:textId="77777777" w:rsidTr="0088647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tcBorders>
              <w:left w:val="thinThickSmallGap" w:sz="12" w:space="0" w:color="auto"/>
            </w:tcBorders>
          </w:tcPr>
          <w:p w14:paraId="570FEFF7" w14:textId="77777777" w:rsidR="00886475" w:rsidRPr="00D354C8" w:rsidRDefault="00886475" w:rsidP="00886475">
            <w:pPr>
              <w:rPr>
                <w:color w:val="FF0000"/>
                <w:highlight w:val="yellow"/>
                <w:lang w:eastAsia="zh-CN"/>
              </w:rPr>
            </w:pPr>
          </w:p>
        </w:tc>
        <w:tc>
          <w:tcPr>
            <w:tcW w:w="1807" w:type="dxa"/>
          </w:tcPr>
          <w:p w14:paraId="1975C015" w14:textId="13BD91A0" w:rsidR="00886475" w:rsidRPr="00D354C8" w:rsidRDefault="00886475" w:rsidP="00886475">
            <w:p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rFonts w:hint="eastAsia"/>
                <w:color w:val="000000" w:themeColor="text1"/>
                <w:highlight w:val="yellow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777CCE0A" w14:textId="77777777" w:rsidR="00886475" w:rsidRDefault="00886475" w:rsidP="00886475">
            <w:p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Hw</w:t>
            </w:r>
            <w:r>
              <w:rPr>
                <w:color w:val="000000" w:themeColor="text1"/>
                <w:highlight w:val="yellow"/>
                <w:lang w:eastAsia="zh-CN"/>
              </w:rPr>
              <w:t xml:space="preserve"> 852</w:t>
            </w:r>
          </w:p>
          <w:p w14:paraId="5556A7F1" w14:textId="1B9C3D75" w:rsidR="00886475" w:rsidRPr="00D354C8" w:rsidRDefault="00886475" w:rsidP="00886475">
            <w:pPr>
              <w:rPr>
                <w:color w:val="000000" w:themeColor="text1"/>
                <w:highlight w:val="yellow"/>
                <w:lang w:eastAsia="zh-CN"/>
              </w:rPr>
            </w:pPr>
            <w:r>
              <w:rPr>
                <w:color w:val="000000" w:themeColor="text1"/>
                <w:highlight w:val="yellow"/>
                <w:lang w:eastAsia="zh-CN"/>
              </w:rPr>
              <w:t>Hc 462</w:t>
            </w:r>
          </w:p>
        </w:tc>
      </w:tr>
      <w:tr w:rsidR="00886475" w:rsidRPr="00534E4B" w14:paraId="28A6AA69" w14:textId="77777777" w:rsidTr="0088647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tcBorders>
              <w:left w:val="thinThickSmallGap" w:sz="12" w:space="0" w:color="auto"/>
            </w:tcBorders>
          </w:tcPr>
          <w:p w14:paraId="15509C83" w14:textId="77777777" w:rsidR="00886475" w:rsidRPr="00D354C8" w:rsidRDefault="00886475" w:rsidP="00886475">
            <w:pPr>
              <w:rPr>
                <w:color w:val="FF0000"/>
                <w:highlight w:val="yellow"/>
                <w:lang w:eastAsia="zh-CN"/>
              </w:rPr>
            </w:pPr>
          </w:p>
        </w:tc>
        <w:tc>
          <w:tcPr>
            <w:tcW w:w="1807" w:type="dxa"/>
          </w:tcPr>
          <w:p w14:paraId="5090FF91" w14:textId="0DD762CD" w:rsidR="00886475" w:rsidRPr="00D354C8" w:rsidRDefault="00886475" w:rsidP="00886475">
            <w:p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rFonts w:hint="eastAsia"/>
                <w:color w:val="000000" w:themeColor="text1"/>
                <w:highlight w:val="yellow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65A93D6F" w14:textId="1AF5FA30" w:rsidR="00886475" w:rsidRPr="00D354C8" w:rsidRDefault="00886475" w:rsidP="00886475">
            <w:p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Pass</w:t>
            </w:r>
          </w:p>
        </w:tc>
      </w:tr>
      <w:tr w:rsidR="00886475" w:rsidRPr="00534E4B" w14:paraId="6029F549" w14:textId="77777777" w:rsidTr="0088647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tcBorders>
              <w:left w:val="thinThickSmallGap" w:sz="12" w:space="0" w:color="auto"/>
            </w:tcBorders>
          </w:tcPr>
          <w:p w14:paraId="028851C6" w14:textId="0E31AEDC" w:rsidR="00886475" w:rsidRPr="00D354C8" w:rsidRDefault="00886475" w:rsidP="00886475">
            <w:pPr>
              <w:rPr>
                <w:color w:val="FF0000"/>
                <w:highlight w:val="yellow"/>
                <w:lang w:eastAsia="zh-CN"/>
              </w:rPr>
            </w:pPr>
            <w:r w:rsidRPr="00D354C8">
              <w:rPr>
                <w:rFonts w:hint="eastAsia"/>
                <w:color w:val="FF0000"/>
                <w:highlight w:val="yellow"/>
                <w:lang w:eastAsia="zh-CN"/>
              </w:rPr>
              <w:t xml:space="preserve">Test case </w:t>
            </w:r>
            <w:r>
              <w:rPr>
                <w:color w:val="FF0000"/>
                <w:highlight w:val="yellow"/>
                <w:lang w:eastAsia="zh-CN"/>
              </w:rPr>
              <w:t>21</w:t>
            </w:r>
          </w:p>
        </w:tc>
        <w:tc>
          <w:tcPr>
            <w:tcW w:w="1807" w:type="dxa"/>
          </w:tcPr>
          <w:p w14:paraId="42B5C3DE" w14:textId="14D8B0C0" w:rsidR="00886475" w:rsidRPr="00D354C8" w:rsidRDefault="00886475" w:rsidP="00886475">
            <w:p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rFonts w:hint="eastAsia"/>
                <w:color w:val="000000" w:themeColor="text1"/>
                <w:highlight w:val="yellow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58016674" w14:textId="0784425F" w:rsidR="00886475" w:rsidRDefault="00886475" w:rsidP="00886475">
            <w:pPr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Test </w:t>
            </w:r>
            <w:r w:rsidRPr="00886475">
              <w:rPr>
                <w:color w:val="000000" w:themeColor="text1"/>
                <w:lang w:eastAsia="zh-CN"/>
              </w:rPr>
              <w:t>"if((fTInternal &gt;= 300.15) &amp;&amp; (fTInternal &lt;=647.096))"</w:t>
            </w:r>
            <w:r>
              <w:rPr>
                <w:color w:val="000000" w:themeColor="text1"/>
                <w:lang w:eastAsia="zh-CN"/>
              </w:rPr>
              <w:t xml:space="preserve"> with </w:t>
            </w:r>
            <w:r w:rsidRPr="00886475">
              <w:rPr>
                <w:color w:val="000000" w:themeColor="text1"/>
                <w:lang w:eastAsia="zh-CN"/>
              </w:rPr>
              <w:t>(TRUE) &amp;&amp; (FALSE)</w:t>
            </w:r>
          </w:p>
          <w:p w14:paraId="48C44C87" w14:textId="77777777" w:rsidR="00886475" w:rsidRDefault="00886475" w:rsidP="00886475">
            <w:pPr>
              <w:rPr>
                <w:color w:val="000000" w:themeColor="text1"/>
                <w:highlight w:val="yellow"/>
                <w:lang w:eastAsia="zh-CN"/>
              </w:rPr>
            </w:pPr>
          </w:p>
          <w:p w14:paraId="2DB8AF76" w14:textId="77777777" w:rsidR="00886475" w:rsidRPr="00D354C8" w:rsidRDefault="00886475" w:rsidP="003C64FC">
            <w:pPr>
              <w:numPr>
                <w:ilvl w:val="0"/>
                <w:numId w:val="253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Set the Precondition  parameter as following</w:t>
            </w:r>
          </w:p>
          <w:p w14:paraId="2130023C" w14:textId="77777777" w:rsidR="00886475" w:rsidRPr="00361B74" w:rsidRDefault="00886475" w:rsidP="00886475">
            <w:pPr>
              <w:ind w:left="360"/>
              <w:rPr>
                <w:color w:val="000000" w:themeColor="text1"/>
                <w:highlight w:val="yellow"/>
                <w:lang w:val="en-US"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  </w:t>
            </w:r>
            <w:r w:rsidRPr="00BE3C58">
              <w:rPr>
                <w:color w:val="000000" w:themeColor="text1"/>
                <w:highlight w:val="yellow"/>
                <w:lang w:eastAsia="zh-CN"/>
              </w:rPr>
              <w:t xml:space="preserve">steamType =  </w:t>
            </w:r>
            <w:r w:rsidRPr="003E0200">
              <w:rPr>
                <w:color w:val="000000" w:themeColor="text1"/>
                <w:highlight w:val="yellow"/>
                <w:lang w:val="en-US" w:eastAsia="zh-CN"/>
              </w:rPr>
              <w:t>MVM_STEAMTYPE_WATER</w:t>
            </w:r>
            <w:r w:rsidRPr="00BE3C58">
              <w:rPr>
                <w:color w:val="000000" w:themeColor="text1"/>
                <w:highlight w:val="yellow"/>
                <w:lang w:eastAsia="zh-CN"/>
              </w:rPr>
              <w:t>;</w:t>
            </w:r>
          </w:p>
          <w:p w14:paraId="49D26C65" w14:textId="1662EE34" w:rsidR="00886475" w:rsidRDefault="00886475" w:rsidP="00886475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BE3C58">
              <w:rPr>
                <w:color w:val="000000" w:themeColor="text1"/>
                <w:highlight w:val="yellow"/>
                <w:lang w:eastAsia="zh-CN"/>
              </w:rPr>
              <w:t xml:space="preserve">  densitySelection = </w:t>
            </w:r>
            <w:r w:rsidRPr="003E0200">
              <w:rPr>
                <w:color w:val="000000" w:themeColor="text1"/>
                <w:highlight w:val="yellow"/>
                <w:lang w:val="en-US" w:eastAsia="zh-CN"/>
              </w:rPr>
              <w:t>CDT_CALCULATION_FROM_</w:t>
            </w:r>
            <w:r>
              <w:rPr>
                <w:color w:val="000000" w:themeColor="text1"/>
                <w:highlight w:val="yellow"/>
                <w:lang w:val="en-US" w:eastAsia="zh-CN"/>
              </w:rPr>
              <w:t>T</w:t>
            </w:r>
            <w:r w:rsidRPr="00BE3C58">
              <w:rPr>
                <w:color w:val="000000" w:themeColor="text1"/>
                <w:highlight w:val="yellow"/>
                <w:lang w:eastAsia="zh-CN"/>
              </w:rPr>
              <w:t>;</w:t>
            </w:r>
          </w:p>
          <w:p w14:paraId="6C58F1BE" w14:textId="7F322EEE" w:rsidR="00886475" w:rsidRPr="00361B74" w:rsidRDefault="00886475" w:rsidP="00886475">
            <w:pPr>
              <w:ind w:left="360"/>
              <w:rPr>
                <w:color w:val="000000" w:themeColor="text1"/>
                <w:highlight w:val="yellow"/>
                <w:lang w:val="en-US" w:eastAsia="zh-CN"/>
              </w:rPr>
            </w:pPr>
            <w:r>
              <w:rPr>
                <w:color w:val="000000" w:themeColor="text1"/>
                <w:highlight w:val="yellow"/>
                <w:lang w:eastAsia="zh-CN"/>
              </w:rPr>
              <w:t xml:space="preserve">  t = 700</w:t>
            </w:r>
          </w:p>
          <w:p w14:paraId="28954C2A" w14:textId="77777777" w:rsidR="00886475" w:rsidRPr="00D354C8" w:rsidRDefault="00886475" w:rsidP="00886475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0297A933" w14:textId="77777777" w:rsidR="00886475" w:rsidRPr="00D354C8" w:rsidRDefault="00886475" w:rsidP="003C64FC">
            <w:pPr>
              <w:numPr>
                <w:ilvl w:val="0"/>
                <w:numId w:val="253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Call  mVMeasurement_Put((TUSIGN16)MVM_IDX_steamType,(TINT16)WHOLE_OBJECT,&amp;steamType);</w:t>
            </w:r>
          </w:p>
          <w:p w14:paraId="0F42B703" w14:textId="77777777" w:rsidR="00886475" w:rsidRPr="00D354C8" w:rsidRDefault="00886475" w:rsidP="00886475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0D73AB63" w14:textId="77777777" w:rsidR="00886475" w:rsidRPr="00D354C8" w:rsidRDefault="00886475" w:rsidP="003C64FC">
            <w:pPr>
              <w:numPr>
                <w:ilvl w:val="0"/>
                <w:numId w:val="253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Call mVMeasurement_Put((TUSIGN16)MVM_IDX_steamPwrrFR, 0, &amp;steamPwrrFR);</w:t>
            </w:r>
          </w:p>
          <w:p w14:paraId="2982AF69" w14:textId="77777777" w:rsidR="00886475" w:rsidRPr="00D354C8" w:rsidRDefault="00886475" w:rsidP="00886475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15901CB3" w14:textId="77777777" w:rsidR="00886475" w:rsidRPr="00D354C8" w:rsidRDefault="00886475" w:rsidP="003C64FC">
            <w:pPr>
              <w:numPr>
                <w:ilvl w:val="0"/>
                <w:numId w:val="253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Call coordinator_Put((TUSIGN16)CDT_IDX_actualDensitySelection,(TINT16)WHOLE_OBJECT,&amp;densitySelection);</w:t>
            </w:r>
          </w:p>
          <w:p w14:paraId="54A9B26D" w14:textId="77777777" w:rsidR="00886475" w:rsidRPr="00D354C8" w:rsidRDefault="00886475" w:rsidP="00886475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0D2EF0AB" w14:textId="77777777" w:rsidR="00886475" w:rsidRPr="00D354C8" w:rsidRDefault="00886475" w:rsidP="003C64FC">
            <w:pPr>
              <w:numPr>
                <w:ilvl w:val="0"/>
                <w:numId w:val="253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Call  coordinator_Put((TUSIGN16)CDT_IDX_temperaturePreset,(TINT16)WHOLE_OBJECT,&amp;t);</w:t>
            </w:r>
          </w:p>
          <w:p w14:paraId="5CD38744" w14:textId="77777777" w:rsidR="00886475" w:rsidRPr="00D354C8" w:rsidRDefault="00886475" w:rsidP="00886475">
            <w:pPr>
              <w:pStyle w:val="ListParagraph"/>
              <w:rPr>
                <w:color w:val="000000" w:themeColor="text1"/>
                <w:highlight w:val="yellow"/>
                <w:lang w:eastAsia="zh-CN"/>
              </w:rPr>
            </w:pPr>
          </w:p>
          <w:p w14:paraId="39F92FEB" w14:textId="77777777" w:rsidR="00886475" w:rsidRDefault="00886475" w:rsidP="003C64FC">
            <w:pPr>
              <w:numPr>
                <w:ilvl w:val="0"/>
                <w:numId w:val="253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 Call mapper_Put((TUSIGN16)MAPPER_IDX_dvPressurePreset,(TINT16)WHOLE_OBJECT,&amp;p);</w:t>
            </w:r>
            <w:r w:rsidRPr="00D354C8">
              <w:rPr>
                <w:color w:val="000000" w:themeColor="text1"/>
                <w:highlight w:val="yellow"/>
                <w:lang w:eastAsia="zh-CN"/>
              </w:rPr>
              <w:tab/>
            </w:r>
          </w:p>
          <w:p w14:paraId="27B019A6" w14:textId="77777777" w:rsidR="00886475" w:rsidRPr="0070535C" w:rsidRDefault="00886475" w:rsidP="00886475">
            <w:pPr>
              <w:rPr>
                <w:color w:val="000000" w:themeColor="text1"/>
                <w:highlight w:val="yellow"/>
                <w:lang w:eastAsia="zh-CN"/>
              </w:rPr>
            </w:pPr>
          </w:p>
          <w:p w14:paraId="29D4AF87" w14:textId="77777777" w:rsidR="00886475" w:rsidRPr="00D354C8" w:rsidRDefault="00886475" w:rsidP="003C64FC">
            <w:pPr>
              <w:numPr>
                <w:ilvl w:val="0"/>
                <w:numId w:val="253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  Call mapper_Put((TUSIGN16)MAPPER_IDX_dvTExtPreset,(TINT16)WHOLE_OBJECT,&amp;t);</w:t>
            </w:r>
            <w:r w:rsidRPr="00D354C8">
              <w:rPr>
                <w:color w:val="000000" w:themeColor="text1"/>
                <w:highlight w:val="yellow"/>
                <w:lang w:eastAsia="zh-CN"/>
              </w:rPr>
              <w:tab/>
            </w:r>
          </w:p>
          <w:p w14:paraId="5F5E86B0" w14:textId="77777777" w:rsidR="00886475" w:rsidRPr="00D354C8" w:rsidRDefault="00886475" w:rsidP="00886475">
            <w:pPr>
              <w:rPr>
                <w:color w:val="000000" w:themeColor="text1"/>
                <w:highlight w:val="yellow"/>
                <w:lang w:eastAsia="zh-CN"/>
              </w:rPr>
            </w:pPr>
          </w:p>
          <w:p w14:paraId="5227E932" w14:textId="4861F411" w:rsidR="00886475" w:rsidRPr="00D354C8" w:rsidRDefault="00886475" w:rsidP="00886475">
            <w:p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Call  </w:t>
            </w:r>
            <w:proofErr w:type="spellStart"/>
            <w:r w:rsidRPr="00D354C8">
              <w:rPr>
                <w:color w:val="000000" w:themeColor="text1"/>
                <w:highlight w:val="yellow"/>
                <w:lang w:val="en-GB" w:eastAsia="zh-CN"/>
              </w:rPr>
              <w:t>CalcSteamHPreset</w:t>
            </w:r>
            <w:proofErr w:type="spellEnd"/>
          </w:p>
        </w:tc>
      </w:tr>
      <w:tr w:rsidR="00886475" w:rsidRPr="00534E4B" w14:paraId="43002348" w14:textId="77777777" w:rsidTr="0088647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tcBorders>
              <w:left w:val="thinThickSmallGap" w:sz="12" w:space="0" w:color="auto"/>
            </w:tcBorders>
          </w:tcPr>
          <w:p w14:paraId="124933BA" w14:textId="77777777" w:rsidR="00886475" w:rsidRPr="00D354C8" w:rsidRDefault="00886475" w:rsidP="00886475">
            <w:pPr>
              <w:rPr>
                <w:color w:val="FF0000"/>
                <w:highlight w:val="yellow"/>
                <w:lang w:eastAsia="zh-CN"/>
              </w:rPr>
            </w:pPr>
          </w:p>
        </w:tc>
        <w:tc>
          <w:tcPr>
            <w:tcW w:w="1807" w:type="dxa"/>
          </w:tcPr>
          <w:p w14:paraId="1D521960" w14:textId="70DCF9C1" w:rsidR="00886475" w:rsidRPr="00D354C8" w:rsidRDefault="00886475" w:rsidP="00886475">
            <w:p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rFonts w:hint="eastAsia"/>
                <w:color w:val="000000" w:themeColor="text1"/>
                <w:highlight w:val="yellow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68664930" w14:textId="77777777" w:rsidR="00886475" w:rsidRDefault="00886475" w:rsidP="00886475">
            <w:p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Hw</w:t>
            </w:r>
            <w:r>
              <w:rPr>
                <w:color w:val="000000" w:themeColor="text1"/>
                <w:highlight w:val="yellow"/>
                <w:lang w:eastAsia="zh-CN"/>
              </w:rPr>
              <w:t xml:space="preserve"> 852</w:t>
            </w:r>
          </w:p>
          <w:p w14:paraId="71A43131" w14:textId="37129BD1" w:rsidR="00886475" w:rsidRPr="00D354C8" w:rsidRDefault="00886475" w:rsidP="00886475">
            <w:pPr>
              <w:rPr>
                <w:color w:val="000000" w:themeColor="text1"/>
                <w:highlight w:val="yellow"/>
                <w:lang w:eastAsia="zh-CN"/>
              </w:rPr>
            </w:pPr>
            <w:r>
              <w:rPr>
                <w:color w:val="000000" w:themeColor="text1"/>
                <w:highlight w:val="yellow"/>
                <w:lang w:eastAsia="zh-CN"/>
              </w:rPr>
              <w:t>Hc 462</w:t>
            </w:r>
          </w:p>
        </w:tc>
      </w:tr>
      <w:tr w:rsidR="00886475" w:rsidRPr="00534E4B" w14:paraId="19C1E00F" w14:textId="77777777" w:rsidTr="0088647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tcBorders>
              <w:left w:val="thinThickSmallGap" w:sz="12" w:space="0" w:color="auto"/>
            </w:tcBorders>
          </w:tcPr>
          <w:p w14:paraId="3BB824CF" w14:textId="77777777" w:rsidR="00886475" w:rsidRPr="00D354C8" w:rsidRDefault="00886475" w:rsidP="00886475">
            <w:pPr>
              <w:rPr>
                <w:color w:val="FF0000"/>
                <w:highlight w:val="yellow"/>
                <w:lang w:eastAsia="zh-CN"/>
              </w:rPr>
            </w:pPr>
          </w:p>
        </w:tc>
        <w:tc>
          <w:tcPr>
            <w:tcW w:w="1807" w:type="dxa"/>
          </w:tcPr>
          <w:p w14:paraId="2268DB83" w14:textId="5FF0718C" w:rsidR="00886475" w:rsidRPr="00D354C8" w:rsidRDefault="00886475" w:rsidP="00886475">
            <w:p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rFonts w:hint="eastAsia"/>
                <w:color w:val="000000" w:themeColor="text1"/>
                <w:highlight w:val="yellow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2BBA00EA" w14:textId="2640F2C9" w:rsidR="00886475" w:rsidRPr="00D354C8" w:rsidRDefault="00886475" w:rsidP="00886475">
            <w:p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Pass</w:t>
            </w:r>
          </w:p>
        </w:tc>
      </w:tr>
      <w:tr w:rsidR="00886475" w:rsidRPr="00534E4B" w14:paraId="466D8167" w14:textId="77777777" w:rsidTr="0088647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tcBorders>
              <w:left w:val="thinThickSmallGap" w:sz="12" w:space="0" w:color="auto"/>
            </w:tcBorders>
          </w:tcPr>
          <w:p w14:paraId="709A4305" w14:textId="04F029D1" w:rsidR="00886475" w:rsidRPr="00D354C8" w:rsidRDefault="00886475" w:rsidP="00886475">
            <w:pPr>
              <w:rPr>
                <w:color w:val="FF0000"/>
                <w:highlight w:val="yellow"/>
                <w:lang w:eastAsia="zh-CN"/>
              </w:rPr>
            </w:pPr>
            <w:r w:rsidRPr="00D354C8">
              <w:rPr>
                <w:rFonts w:hint="eastAsia"/>
                <w:color w:val="FF0000"/>
                <w:highlight w:val="yellow"/>
                <w:lang w:eastAsia="zh-CN"/>
              </w:rPr>
              <w:t xml:space="preserve">Test case </w:t>
            </w:r>
            <w:r>
              <w:rPr>
                <w:color w:val="FF0000"/>
                <w:highlight w:val="yellow"/>
                <w:lang w:eastAsia="zh-CN"/>
              </w:rPr>
              <w:t>22</w:t>
            </w:r>
          </w:p>
        </w:tc>
        <w:tc>
          <w:tcPr>
            <w:tcW w:w="1807" w:type="dxa"/>
          </w:tcPr>
          <w:p w14:paraId="690A1A8A" w14:textId="7228E5D0" w:rsidR="00886475" w:rsidRPr="00D354C8" w:rsidRDefault="00886475" w:rsidP="00886475">
            <w:p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rFonts w:hint="eastAsia"/>
                <w:color w:val="000000" w:themeColor="text1"/>
                <w:highlight w:val="yellow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26054E9B" w14:textId="6D651C55" w:rsidR="00886475" w:rsidRDefault="00886475" w:rsidP="00886475">
            <w:pPr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Test water, from T, but the temperature is not valid</w:t>
            </w:r>
          </w:p>
          <w:p w14:paraId="34A55578" w14:textId="77777777" w:rsidR="00886475" w:rsidRDefault="00886475" w:rsidP="00886475">
            <w:pPr>
              <w:rPr>
                <w:color w:val="000000" w:themeColor="text1"/>
                <w:highlight w:val="yellow"/>
                <w:lang w:eastAsia="zh-CN"/>
              </w:rPr>
            </w:pPr>
          </w:p>
          <w:p w14:paraId="45CCA92C" w14:textId="77777777" w:rsidR="00886475" w:rsidRPr="00D354C8" w:rsidRDefault="00886475" w:rsidP="003C64FC">
            <w:pPr>
              <w:numPr>
                <w:ilvl w:val="0"/>
                <w:numId w:val="254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Set the Precondition  parameter as following</w:t>
            </w:r>
          </w:p>
          <w:p w14:paraId="5782C8E3" w14:textId="77777777" w:rsidR="00886475" w:rsidRPr="00361B74" w:rsidRDefault="00886475" w:rsidP="00886475">
            <w:pPr>
              <w:ind w:left="360"/>
              <w:rPr>
                <w:color w:val="000000" w:themeColor="text1"/>
                <w:highlight w:val="yellow"/>
                <w:lang w:val="en-US"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  </w:t>
            </w:r>
            <w:r w:rsidRPr="00BE3C58">
              <w:rPr>
                <w:color w:val="000000" w:themeColor="text1"/>
                <w:highlight w:val="yellow"/>
                <w:lang w:eastAsia="zh-CN"/>
              </w:rPr>
              <w:t xml:space="preserve">steamType =  </w:t>
            </w:r>
            <w:r w:rsidRPr="003E0200">
              <w:rPr>
                <w:color w:val="000000" w:themeColor="text1"/>
                <w:highlight w:val="yellow"/>
                <w:lang w:val="en-US" w:eastAsia="zh-CN"/>
              </w:rPr>
              <w:t>MVM_STEAMTYPE_WATER</w:t>
            </w:r>
            <w:r w:rsidRPr="00BE3C58">
              <w:rPr>
                <w:color w:val="000000" w:themeColor="text1"/>
                <w:highlight w:val="yellow"/>
                <w:lang w:eastAsia="zh-CN"/>
              </w:rPr>
              <w:t>;</w:t>
            </w:r>
          </w:p>
          <w:p w14:paraId="4F618661" w14:textId="77777777" w:rsidR="00886475" w:rsidRDefault="00886475" w:rsidP="00886475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  <w:r w:rsidRPr="00BE3C58">
              <w:rPr>
                <w:color w:val="000000" w:themeColor="text1"/>
                <w:highlight w:val="yellow"/>
                <w:lang w:eastAsia="zh-CN"/>
              </w:rPr>
              <w:t xml:space="preserve">  densitySelection = </w:t>
            </w:r>
            <w:r w:rsidRPr="003E0200">
              <w:rPr>
                <w:color w:val="000000" w:themeColor="text1"/>
                <w:highlight w:val="yellow"/>
                <w:lang w:val="en-US" w:eastAsia="zh-CN"/>
              </w:rPr>
              <w:t>CDT_CALCULATION_FROM_</w:t>
            </w:r>
            <w:r>
              <w:rPr>
                <w:color w:val="000000" w:themeColor="text1"/>
                <w:highlight w:val="yellow"/>
                <w:lang w:val="en-US" w:eastAsia="zh-CN"/>
              </w:rPr>
              <w:t>T</w:t>
            </w:r>
            <w:r w:rsidRPr="00BE3C58">
              <w:rPr>
                <w:color w:val="000000" w:themeColor="text1"/>
                <w:highlight w:val="yellow"/>
                <w:lang w:eastAsia="zh-CN"/>
              </w:rPr>
              <w:t>;</w:t>
            </w:r>
          </w:p>
          <w:p w14:paraId="6B6D0FE0" w14:textId="1EE325D3" w:rsidR="00886475" w:rsidRPr="00361B74" w:rsidRDefault="00886475" w:rsidP="00886475">
            <w:pPr>
              <w:ind w:left="360"/>
              <w:rPr>
                <w:color w:val="000000" w:themeColor="text1"/>
                <w:highlight w:val="yellow"/>
                <w:lang w:val="en-US" w:eastAsia="zh-CN"/>
              </w:rPr>
            </w:pPr>
            <w:r>
              <w:rPr>
                <w:color w:val="000000" w:themeColor="text1"/>
                <w:highlight w:val="yellow"/>
                <w:lang w:eastAsia="zh-CN"/>
              </w:rPr>
              <w:t xml:space="preserve">  t = 20, p = 16633</w:t>
            </w:r>
          </w:p>
          <w:p w14:paraId="52070002" w14:textId="77777777" w:rsidR="00886475" w:rsidRPr="00D354C8" w:rsidRDefault="00886475" w:rsidP="00886475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71981B79" w14:textId="77777777" w:rsidR="00886475" w:rsidRPr="00D354C8" w:rsidRDefault="00886475" w:rsidP="003C64FC">
            <w:pPr>
              <w:numPr>
                <w:ilvl w:val="0"/>
                <w:numId w:val="254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Call  mVMeasurement_Put((TUSIGN16)MVM_IDX_steamType,(TINT16)WHOLE_OBJECT,&amp;steamType);</w:t>
            </w:r>
          </w:p>
          <w:p w14:paraId="7362ED7C" w14:textId="77777777" w:rsidR="00886475" w:rsidRPr="00D354C8" w:rsidRDefault="00886475" w:rsidP="00886475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353DAA0E" w14:textId="77777777" w:rsidR="00886475" w:rsidRPr="00D354C8" w:rsidRDefault="00886475" w:rsidP="003C64FC">
            <w:pPr>
              <w:numPr>
                <w:ilvl w:val="0"/>
                <w:numId w:val="254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Call mVMeasurement_Put((TUSIGN16)MVM_IDX_steamPwrrFR, 0, &amp;steamPwrrFR);</w:t>
            </w:r>
          </w:p>
          <w:p w14:paraId="19B1A63E" w14:textId="77777777" w:rsidR="00886475" w:rsidRPr="00D354C8" w:rsidRDefault="00886475" w:rsidP="00886475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4F43531E" w14:textId="77777777" w:rsidR="00886475" w:rsidRPr="00D354C8" w:rsidRDefault="00886475" w:rsidP="003C64FC">
            <w:pPr>
              <w:numPr>
                <w:ilvl w:val="0"/>
                <w:numId w:val="254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Call coordinator_Put((TUSIGN16)CDT_IDX_actualDensitySelection,(TINT16)WHOLE_OBJECT,&amp;densitySelection);</w:t>
            </w:r>
          </w:p>
          <w:p w14:paraId="64D88162" w14:textId="77777777" w:rsidR="00886475" w:rsidRPr="00D354C8" w:rsidRDefault="00886475" w:rsidP="00886475">
            <w:pPr>
              <w:ind w:left="360"/>
              <w:rPr>
                <w:color w:val="000000" w:themeColor="text1"/>
                <w:highlight w:val="yellow"/>
                <w:lang w:eastAsia="zh-CN"/>
              </w:rPr>
            </w:pPr>
          </w:p>
          <w:p w14:paraId="60E8847C" w14:textId="77777777" w:rsidR="00886475" w:rsidRPr="00D354C8" w:rsidRDefault="00886475" w:rsidP="003C64FC">
            <w:pPr>
              <w:numPr>
                <w:ilvl w:val="0"/>
                <w:numId w:val="254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Call  coordinator_Put((TUSIGN16)CDT_IDX_temperaturePreset,(TINT16)WHOLE_OBJECT,&amp;t);</w:t>
            </w:r>
          </w:p>
          <w:p w14:paraId="532F7ADD" w14:textId="77777777" w:rsidR="00886475" w:rsidRPr="00D354C8" w:rsidRDefault="00886475" w:rsidP="00886475">
            <w:pPr>
              <w:pStyle w:val="ListParagraph"/>
              <w:rPr>
                <w:color w:val="000000" w:themeColor="text1"/>
                <w:highlight w:val="yellow"/>
                <w:lang w:eastAsia="zh-CN"/>
              </w:rPr>
            </w:pPr>
          </w:p>
          <w:p w14:paraId="5F8946C0" w14:textId="77777777" w:rsidR="00886475" w:rsidRDefault="00886475" w:rsidP="003C64FC">
            <w:pPr>
              <w:numPr>
                <w:ilvl w:val="0"/>
                <w:numId w:val="254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 Call mapper_Put((TUSIGN16)MAPPER_IDX_dvPressurePreset,(TINT16)WHOLE_OBJECT,&amp;p);</w:t>
            </w:r>
            <w:r w:rsidRPr="00D354C8">
              <w:rPr>
                <w:color w:val="000000" w:themeColor="text1"/>
                <w:highlight w:val="yellow"/>
                <w:lang w:eastAsia="zh-CN"/>
              </w:rPr>
              <w:tab/>
            </w:r>
          </w:p>
          <w:p w14:paraId="306C251E" w14:textId="77777777" w:rsidR="00886475" w:rsidRPr="0070535C" w:rsidRDefault="00886475" w:rsidP="00886475">
            <w:pPr>
              <w:rPr>
                <w:color w:val="000000" w:themeColor="text1"/>
                <w:highlight w:val="yellow"/>
                <w:lang w:eastAsia="zh-CN"/>
              </w:rPr>
            </w:pPr>
          </w:p>
          <w:p w14:paraId="3FD8C2EB" w14:textId="77777777" w:rsidR="00886475" w:rsidRPr="00D354C8" w:rsidRDefault="00886475" w:rsidP="003C64FC">
            <w:pPr>
              <w:numPr>
                <w:ilvl w:val="0"/>
                <w:numId w:val="254"/>
              </w:num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  Call mapper_Put((TUSIGN16)MAPPER_IDX_dvTExtPreset,(TINT16)WHOLE_OBJECT,&amp;t);</w:t>
            </w:r>
            <w:r w:rsidRPr="00D354C8">
              <w:rPr>
                <w:color w:val="000000" w:themeColor="text1"/>
                <w:highlight w:val="yellow"/>
                <w:lang w:eastAsia="zh-CN"/>
              </w:rPr>
              <w:tab/>
            </w:r>
          </w:p>
          <w:p w14:paraId="79BA9519" w14:textId="77777777" w:rsidR="00886475" w:rsidRPr="00D354C8" w:rsidRDefault="00886475" w:rsidP="00886475">
            <w:pPr>
              <w:rPr>
                <w:color w:val="000000" w:themeColor="text1"/>
                <w:highlight w:val="yellow"/>
                <w:lang w:eastAsia="zh-CN"/>
              </w:rPr>
            </w:pPr>
          </w:p>
          <w:p w14:paraId="43A9068F" w14:textId="05F6D739" w:rsidR="00886475" w:rsidRPr="00D354C8" w:rsidRDefault="00886475" w:rsidP="00886475">
            <w:p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 xml:space="preserve">Call  </w:t>
            </w:r>
            <w:proofErr w:type="spellStart"/>
            <w:r w:rsidRPr="00D354C8">
              <w:rPr>
                <w:color w:val="000000" w:themeColor="text1"/>
                <w:highlight w:val="yellow"/>
                <w:lang w:val="en-GB" w:eastAsia="zh-CN"/>
              </w:rPr>
              <w:t>CalcSteamHPreset</w:t>
            </w:r>
            <w:proofErr w:type="spellEnd"/>
          </w:p>
        </w:tc>
      </w:tr>
      <w:tr w:rsidR="00886475" w:rsidRPr="00534E4B" w14:paraId="084445E9" w14:textId="77777777" w:rsidTr="0088647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tcBorders>
              <w:left w:val="thinThickSmallGap" w:sz="12" w:space="0" w:color="auto"/>
            </w:tcBorders>
          </w:tcPr>
          <w:p w14:paraId="183F9483" w14:textId="77777777" w:rsidR="00886475" w:rsidRPr="00D354C8" w:rsidRDefault="00886475" w:rsidP="00886475">
            <w:pPr>
              <w:rPr>
                <w:color w:val="FF0000"/>
                <w:highlight w:val="yellow"/>
                <w:lang w:eastAsia="zh-CN"/>
              </w:rPr>
            </w:pPr>
          </w:p>
        </w:tc>
        <w:tc>
          <w:tcPr>
            <w:tcW w:w="1807" w:type="dxa"/>
          </w:tcPr>
          <w:p w14:paraId="5A31152B" w14:textId="69AB51FD" w:rsidR="00886475" w:rsidRPr="00D354C8" w:rsidRDefault="00886475" w:rsidP="00886475">
            <w:p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rFonts w:hint="eastAsia"/>
                <w:color w:val="000000" w:themeColor="text1"/>
                <w:highlight w:val="yellow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2805F993" w14:textId="4C9FFE42" w:rsidR="00886475" w:rsidRPr="00D354C8" w:rsidRDefault="00886475" w:rsidP="00886475">
            <w:p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Hw</w:t>
            </w:r>
            <w:r>
              <w:rPr>
                <w:color w:val="000000" w:themeColor="text1"/>
                <w:highlight w:val="yellow"/>
                <w:lang w:eastAsia="zh-CN"/>
              </w:rPr>
              <w:t xml:space="preserve"> and Hc shall remain unchanged.</w:t>
            </w:r>
          </w:p>
        </w:tc>
      </w:tr>
      <w:tr w:rsidR="00886475" w:rsidRPr="00534E4B" w14:paraId="644F3836" w14:textId="77777777" w:rsidTr="0088647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tcBorders>
              <w:left w:val="thinThickSmallGap" w:sz="12" w:space="0" w:color="auto"/>
            </w:tcBorders>
          </w:tcPr>
          <w:p w14:paraId="78AFA47D" w14:textId="77777777" w:rsidR="00886475" w:rsidRPr="00D354C8" w:rsidRDefault="00886475" w:rsidP="00886475">
            <w:pPr>
              <w:rPr>
                <w:color w:val="FF0000"/>
                <w:highlight w:val="yellow"/>
                <w:lang w:eastAsia="zh-CN"/>
              </w:rPr>
            </w:pPr>
          </w:p>
        </w:tc>
        <w:tc>
          <w:tcPr>
            <w:tcW w:w="1807" w:type="dxa"/>
          </w:tcPr>
          <w:p w14:paraId="05463B03" w14:textId="3D519E21" w:rsidR="00886475" w:rsidRPr="00D354C8" w:rsidRDefault="00886475" w:rsidP="00886475">
            <w:p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rFonts w:hint="eastAsia"/>
                <w:color w:val="000000" w:themeColor="text1"/>
                <w:highlight w:val="yellow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72528F45" w14:textId="7F2C2383" w:rsidR="00886475" w:rsidRPr="00D354C8" w:rsidRDefault="00886475" w:rsidP="00886475">
            <w:pPr>
              <w:rPr>
                <w:color w:val="000000" w:themeColor="text1"/>
                <w:highlight w:val="yellow"/>
                <w:lang w:eastAsia="zh-CN"/>
              </w:rPr>
            </w:pPr>
            <w:r w:rsidRPr="00D354C8">
              <w:rPr>
                <w:color w:val="000000" w:themeColor="text1"/>
                <w:highlight w:val="yellow"/>
                <w:lang w:eastAsia="zh-CN"/>
              </w:rPr>
              <w:t>Pass</w:t>
            </w:r>
          </w:p>
        </w:tc>
      </w:tr>
    </w:tbl>
    <w:p w14:paraId="623E512D" w14:textId="77777777" w:rsidR="00B60923" w:rsidRDefault="00B60923" w:rsidP="00B60923">
      <w:pPr>
        <w:rPr>
          <w:lang w:val="en-GB" w:eastAsia="zh-CN"/>
        </w:rPr>
      </w:pPr>
    </w:p>
    <w:p w14:paraId="0BBD147A" w14:textId="77777777" w:rsidR="00B60923" w:rsidRDefault="00B60923" w:rsidP="00B60923">
      <w:pPr>
        <w:rPr>
          <w:lang w:val="en-GB" w:eastAsia="zh-CN"/>
        </w:rPr>
      </w:pPr>
    </w:p>
    <w:p w14:paraId="6FC739B9" w14:textId="77777777" w:rsidR="00B60923" w:rsidRDefault="00B60923" w:rsidP="00B60923">
      <w:pPr>
        <w:rPr>
          <w:lang w:val="en-GB" w:eastAsia="zh-CN"/>
        </w:rPr>
      </w:pPr>
    </w:p>
    <w:p w14:paraId="48FE7142" w14:textId="77777777" w:rsidR="008105B3" w:rsidRDefault="008105B3" w:rsidP="00EF62C5">
      <w:pPr>
        <w:rPr>
          <w:lang w:val="en-GB" w:eastAsia="zh-CN"/>
        </w:rPr>
      </w:pPr>
    </w:p>
    <w:tbl>
      <w:tblPr>
        <w:tblW w:w="9720" w:type="dxa"/>
        <w:tblInd w:w="-33" w:type="dxa"/>
        <w:tblLayout w:type="fixed"/>
        <w:tblCellMar>
          <w:top w:w="57" w:type="dxa"/>
          <w:left w:w="57" w:type="dxa"/>
          <w:bottom w:w="57" w:type="dxa"/>
          <w:right w:w="57" w:type="dxa"/>
        </w:tblCellMar>
        <w:tblLook w:val="04A0" w:firstRow="1" w:lastRow="0" w:firstColumn="1" w:lastColumn="0" w:noHBand="0" w:noVBand="1"/>
      </w:tblPr>
      <w:tblGrid>
        <w:gridCol w:w="1260"/>
        <w:gridCol w:w="1807"/>
        <w:gridCol w:w="6653"/>
      </w:tblGrid>
      <w:tr w:rsidR="00585174" w14:paraId="618CBD3F" w14:textId="77777777" w:rsidTr="00DD7CD5">
        <w:trPr>
          <w:cantSplit/>
        </w:trPr>
        <w:tc>
          <w:tcPr>
            <w:tcW w:w="1260" w:type="dxa"/>
            <w:tcBorders>
              <w:top w:val="thinThickSmallGap" w:sz="12" w:space="0" w:color="auto"/>
              <w:left w:val="thinThickSmallGap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44BBEFA" w14:textId="77777777" w:rsidR="00585174" w:rsidRPr="00817D3A" w:rsidRDefault="00585174" w:rsidP="00DD7CD5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 w:rsidRPr="00817D3A">
              <w:rPr>
                <w:rFonts w:cs="Arial" w:hint="eastAsia"/>
                <w:szCs w:val="20"/>
              </w:rPr>
              <w:t>Fucntion name</w:t>
            </w:r>
          </w:p>
        </w:tc>
        <w:tc>
          <w:tcPr>
            <w:tcW w:w="8460" w:type="dxa"/>
            <w:gridSpan w:val="2"/>
            <w:tcBorders>
              <w:top w:val="thinThickSmallGap" w:sz="12" w:space="0" w:color="auto"/>
              <w:left w:val="single" w:sz="6" w:space="0" w:color="auto"/>
              <w:bottom w:val="single" w:sz="6" w:space="0" w:color="auto"/>
              <w:right w:val="thinThickSmallGap" w:sz="12" w:space="0" w:color="auto"/>
            </w:tcBorders>
            <w:vAlign w:val="center"/>
          </w:tcPr>
          <w:p w14:paraId="48EA5A08" w14:textId="77777777" w:rsidR="00585174" w:rsidRPr="00817D3A" w:rsidRDefault="00A3498A" w:rsidP="00DD7CD5">
            <w:pPr>
              <w:rPr>
                <w:lang w:val="en-GB" w:eastAsia="zh-CN"/>
              </w:rPr>
            </w:pPr>
            <w:r>
              <w:rPr>
                <w:lang w:val="en-GB" w:eastAsia="zh-CN"/>
              </w:rPr>
              <w:t xml:space="preserve">Void </w:t>
            </w:r>
            <w:proofErr w:type="spellStart"/>
            <w:r w:rsidRPr="00A3498A">
              <w:rPr>
                <w:lang w:val="en-GB" w:eastAsia="zh-CN"/>
              </w:rPr>
              <w:t>CalcCompressFactor_</w:t>
            </w:r>
            <w:proofErr w:type="gramStart"/>
            <w:r w:rsidRPr="00A3498A">
              <w:rPr>
                <w:lang w:val="en-GB" w:eastAsia="zh-CN"/>
              </w:rPr>
              <w:t>MVM</w:t>
            </w:r>
            <w:proofErr w:type="spellEnd"/>
            <w:r>
              <w:rPr>
                <w:lang w:val="en-GB" w:eastAsia="zh-CN"/>
              </w:rPr>
              <w:t>(</w:t>
            </w:r>
            <w:proofErr w:type="gramEnd"/>
            <w:r>
              <w:rPr>
                <w:lang w:val="en-GB" w:eastAsia="zh-CN"/>
              </w:rPr>
              <w:t>void)</w:t>
            </w:r>
          </w:p>
        </w:tc>
      </w:tr>
      <w:tr w:rsidR="00585174" w14:paraId="1C68E95A" w14:textId="77777777" w:rsidTr="00DD7CD5">
        <w:trPr>
          <w:cantSplit/>
        </w:trPr>
        <w:tc>
          <w:tcPr>
            <w:tcW w:w="1260" w:type="dxa"/>
            <w:tcBorders>
              <w:top w:val="single" w:sz="6" w:space="0" w:color="auto"/>
              <w:left w:val="thinThickSmallGap" w:sz="12" w:space="0" w:color="auto"/>
              <w:bottom w:val="double" w:sz="4" w:space="0" w:color="auto"/>
              <w:right w:val="single" w:sz="6" w:space="0" w:color="auto"/>
            </w:tcBorders>
            <w:vAlign w:val="center"/>
          </w:tcPr>
          <w:p w14:paraId="6F44F9A4" w14:textId="77777777" w:rsidR="00585174" w:rsidRPr="00817D3A" w:rsidRDefault="00585174" w:rsidP="00DD7CD5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 w:rsidRPr="00817D3A">
              <w:rPr>
                <w:rFonts w:cs="Arial" w:hint="eastAsia"/>
                <w:szCs w:val="20"/>
              </w:rPr>
              <w:t>Test function name</w:t>
            </w:r>
          </w:p>
        </w:tc>
        <w:tc>
          <w:tcPr>
            <w:tcW w:w="846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thinThickSmallGap" w:sz="12" w:space="0" w:color="auto"/>
            </w:tcBorders>
            <w:vAlign w:val="center"/>
          </w:tcPr>
          <w:p w14:paraId="442A0E07" w14:textId="77777777" w:rsidR="00585174" w:rsidRPr="00817D3A" w:rsidRDefault="00A3498A" w:rsidP="00DD7CD5">
            <w:pPr>
              <w:rPr>
                <w:lang w:val="en-GB" w:eastAsia="zh-CN"/>
              </w:rPr>
            </w:pPr>
            <w:proofErr w:type="spellStart"/>
            <w:r w:rsidRPr="00A3498A">
              <w:rPr>
                <w:lang w:val="en-GB" w:eastAsia="zh-CN"/>
              </w:rPr>
              <w:t>CalcCompressFactor_MVM_Test</w:t>
            </w:r>
            <w:proofErr w:type="spellEnd"/>
            <w:r>
              <w:rPr>
                <w:lang w:val="en-GB" w:eastAsia="zh-CN"/>
              </w:rPr>
              <w:t>(void)</w:t>
            </w:r>
          </w:p>
        </w:tc>
      </w:tr>
      <w:tr w:rsidR="00585174" w14:paraId="6A1204AD" w14:textId="77777777" w:rsidTr="00DD7CD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7FCCEE1E" w14:textId="77777777" w:rsidR="00585174" w:rsidRDefault="00585174" w:rsidP="00DD7CD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case 1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73D7FF96" w14:textId="77777777" w:rsidR="00585174" w:rsidRDefault="00585174" w:rsidP="00DD7CD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40752616" w14:textId="77777777" w:rsidR="00585174" w:rsidRDefault="00437E17" w:rsidP="00764442">
            <w:pPr>
              <w:numPr>
                <w:ilvl w:val="0"/>
                <w:numId w:val="117"/>
              </w:numPr>
              <w:rPr>
                <w:lang w:eastAsia="zh-CN"/>
              </w:rPr>
            </w:pPr>
            <w:r>
              <w:rPr>
                <w:lang w:eastAsia="zh-CN"/>
              </w:rPr>
              <w:t>Set</w:t>
            </w:r>
            <w:r w:rsidR="00585174">
              <w:rPr>
                <w:lang w:eastAsia="zh-CN"/>
              </w:rPr>
              <w:t xml:space="preserve"> the Precondition  parameter as following</w:t>
            </w:r>
          </w:p>
          <w:p w14:paraId="6942F8ED" w14:textId="77777777" w:rsidR="00A3498A" w:rsidRDefault="00A3498A" w:rsidP="00A3498A">
            <w:pPr>
              <w:rPr>
                <w:lang w:eastAsia="zh-CN"/>
              </w:rPr>
            </w:pPr>
            <w:r>
              <w:rPr>
                <w:lang w:eastAsia="zh-CN"/>
              </w:rPr>
              <w:t xml:space="preserve">  TFLOAT pArray[9]= {</w:t>
            </w:r>
          </w:p>
          <w:p w14:paraId="49547B42" w14:textId="77777777" w:rsidR="00A3498A" w:rsidRDefault="00A3498A" w:rsidP="00A3498A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24.0 ,</w:t>
            </w:r>
          </w:p>
          <w:p w14:paraId="490960AD" w14:textId="77777777" w:rsidR="00A3498A" w:rsidRDefault="00A3498A" w:rsidP="00A3498A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36.0 ,</w:t>
            </w:r>
          </w:p>
          <w:p w14:paraId="07CEB48D" w14:textId="77777777" w:rsidR="00A3498A" w:rsidRDefault="00A3498A" w:rsidP="00A3498A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48.0 ,</w:t>
            </w:r>
          </w:p>
          <w:p w14:paraId="1FF147B0" w14:textId="77777777" w:rsidR="00A3498A" w:rsidRDefault="00A3498A" w:rsidP="00A3498A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60.0 ,</w:t>
            </w:r>
          </w:p>
          <w:p w14:paraId="0657E2D6" w14:textId="77777777" w:rsidR="00A3498A" w:rsidRDefault="00A3498A" w:rsidP="00A3498A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72.0 ,</w:t>
            </w:r>
          </w:p>
          <w:p w14:paraId="74A5F28C" w14:textId="77777777" w:rsidR="00A3498A" w:rsidRDefault="00A3498A" w:rsidP="00A3498A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84.0 ,</w:t>
            </w:r>
          </w:p>
          <w:p w14:paraId="1D56D7A7" w14:textId="77777777" w:rsidR="00A3498A" w:rsidRDefault="00A3498A" w:rsidP="00A3498A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96.0 ,</w:t>
            </w:r>
          </w:p>
          <w:p w14:paraId="279BDFA3" w14:textId="77777777" w:rsidR="00A3498A" w:rsidRDefault="00A3498A" w:rsidP="00A3498A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108.0 ,</w:t>
            </w:r>
          </w:p>
          <w:p w14:paraId="21DF2C03" w14:textId="77777777" w:rsidR="00A3498A" w:rsidRDefault="00A3498A" w:rsidP="00A3498A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 xml:space="preserve">120.0 </w:t>
            </w:r>
          </w:p>
          <w:p w14:paraId="09A8209F" w14:textId="77777777" w:rsidR="00A3498A" w:rsidRDefault="00A3498A" w:rsidP="00A3498A">
            <w:pPr>
              <w:rPr>
                <w:lang w:eastAsia="zh-CN"/>
              </w:rPr>
            </w:pPr>
            <w:r>
              <w:rPr>
                <w:lang w:eastAsia="zh-CN"/>
              </w:rPr>
              <w:t xml:space="preserve">  };</w:t>
            </w:r>
          </w:p>
          <w:p w14:paraId="11F829B7" w14:textId="77777777" w:rsidR="00A3498A" w:rsidRDefault="00A3498A" w:rsidP="00A3498A">
            <w:pPr>
              <w:rPr>
                <w:lang w:eastAsia="zh-CN"/>
              </w:rPr>
            </w:pPr>
            <w:r>
              <w:rPr>
                <w:lang w:eastAsia="zh-CN"/>
              </w:rPr>
              <w:t xml:space="preserve">  TFLOAT tArray[7] = {</w:t>
            </w:r>
          </w:p>
          <w:p w14:paraId="7864FC90" w14:textId="77777777" w:rsidR="00A3498A" w:rsidRDefault="00A3498A" w:rsidP="00A3498A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-3.15,</w:t>
            </w:r>
          </w:p>
          <w:p w14:paraId="553A0B29" w14:textId="77777777" w:rsidR="00A3498A" w:rsidRDefault="00A3498A" w:rsidP="00A3498A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6.85,</w:t>
            </w:r>
          </w:p>
          <w:p w14:paraId="2ECAFEA2" w14:textId="77777777" w:rsidR="00A3498A" w:rsidRDefault="00A3498A" w:rsidP="00A3498A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16.85,</w:t>
            </w:r>
            <w:r>
              <w:rPr>
                <w:lang w:eastAsia="zh-CN"/>
              </w:rPr>
              <w:tab/>
            </w:r>
          </w:p>
          <w:p w14:paraId="3C97656B" w14:textId="77777777" w:rsidR="00A3498A" w:rsidRDefault="00A3498A" w:rsidP="00A3498A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26.85,</w:t>
            </w:r>
            <w:r>
              <w:rPr>
                <w:lang w:eastAsia="zh-CN"/>
              </w:rPr>
              <w:tab/>
            </w:r>
          </w:p>
          <w:p w14:paraId="171A882D" w14:textId="77777777" w:rsidR="00A3498A" w:rsidRDefault="00A3498A" w:rsidP="00A3498A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36.85,</w:t>
            </w:r>
            <w:r>
              <w:rPr>
                <w:lang w:eastAsia="zh-CN"/>
              </w:rPr>
              <w:tab/>
            </w:r>
          </w:p>
          <w:p w14:paraId="6FE6D2B4" w14:textId="77777777" w:rsidR="00A3498A" w:rsidRDefault="00A3498A" w:rsidP="00A3498A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46.85,</w:t>
            </w:r>
            <w:r>
              <w:rPr>
                <w:lang w:eastAsia="zh-CN"/>
              </w:rPr>
              <w:tab/>
            </w:r>
          </w:p>
          <w:p w14:paraId="052E319D" w14:textId="77777777" w:rsidR="00A3498A" w:rsidRDefault="00A3498A" w:rsidP="00A3498A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56.85</w:t>
            </w:r>
          </w:p>
          <w:p w14:paraId="58320F01" w14:textId="77777777" w:rsidR="00A3498A" w:rsidRDefault="00A3498A" w:rsidP="00A3498A">
            <w:pPr>
              <w:rPr>
                <w:lang w:eastAsia="zh-CN"/>
              </w:rPr>
            </w:pPr>
            <w:r>
              <w:rPr>
                <w:lang w:eastAsia="zh-CN"/>
              </w:rPr>
              <w:t xml:space="preserve">  };</w:t>
            </w:r>
          </w:p>
          <w:p w14:paraId="13767155" w14:textId="77777777" w:rsidR="00A3498A" w:rsidRDefault="00A3498A" w:rsidP="00A3498A">
            <w:pPr>
              <w:rPr>
                <w:lang w:eastAsia="zh-CN"/>
              </w:rPr>
            </w:pPr>
            <w:r>
              <w:rPr>
                <w:lang w:eastAsia="zh-CN"/>
              </w:rPr>
              <w:t xml:space="preserve">  TFLOAT cFArray[63] = {</w:t>
            </w:r>
          </w:p>
          <w:p w14:paraId="41E686CC" w14:textId="77777777" w:rsidR="00A3498A" w:rsidRDefault="00A3498A" w:rsidP="00A3498A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9357927,</w:t>
            </w:r>
          </w:p>
          <w:p w14:paraId="43CE0D6F" w14:textId="77777777" w:rsidR="00A3498A" w:rsidRDefault="00A3498A" w:rsidP="00A3498A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9035867,</w:t>
            </w:r>
          </w:p>
          <w:p w14:paraId="52E6468C" w14:textId="77777777" w:rsidR="00A3498A" w:rsidRDefault="00A3498A" w:rsidP="00A3498A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8716867,</w:t>
            </w:r>
          </w:p>
          <w:p w14:paraId="672D3FED" w14:textId="77777777" w:rsidR="00A3498A" w:rsidRDefault="00A3498A" w:rsidP="00A3498A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8405274,</w:t>
            </w:r>
          </w:p>
          <w:p w14:paraId="4DFA437C" w14:textId="77777777" w:rsidR="00A3498A" w:rsidRDefault="00A3498A" w:rsidP="00A3498A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8107021,</w:t>
            </w:r>
          </w:p>
          <w:p w14:paraId="14FBC477" w14:textId="77777777" w:rsidR="00A3498A" w:rsidRDefault="00A3498A" w:rsidP="00A3498A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7829730,</w:t>
            </w:r>
          </w:p>
          <w:p w14:paraId="19ACC999" w14:textId="77777777" w:rsidR="00A3498A" w:rsidRDefault="00A3498A" w:rsidP="00A3498A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7582385,</w:t>
            </w:r>
          </w:p>
          <w:p w14:paraId="14BEA72F" w14:textId="77777777" w:rsidR="00A3498A" w:rsidRDefault="00A3498A" w:rsidP="00A3498A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7374294,</w:t>
            </w:r>
          </w:p>
          <w:p w14:paraId="71207D2E" w14:textId="77777777" w:rsidR="00A3498A" w:rsidRDefault="00A3498A" w:rsidP="00A3498A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7213312,</w:t>
            </w:r>
          </w:p>
          <w:p w14:paraId="066F3604" w14:textId="77777777" w:rsidR="00A3498A" w:rsidRDefault="00A3498A" w:rsidP="00A3498A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9437102,</w:t>
            </w:r>
          </w:p>
          <w:p w14:paraId="7377E4EF" w14:textId="77777777" w:rsidR="00A3498A" w:rsidRDefault="00A3498A" w:rsidP="00A3498A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9158381,</w:t>
            </w:r>
          </w:p>
          <w:p w14:paraId="5996887A" w14:textId="77777777" w:rsidR="00A3498A" w:rsidRDefault="00A3498A" w:rsidP="00A3498A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8884824,</w:t>
            </w:r>
          </w:p>
          <w:p w14:paraId="7EFEA0A2" w14:textId="77777777" w:rsidR="00A3498A" w:rsidRDefault="00A3498A" w:rsidP="00A3498A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8619934,</w:t>
            </w:r>
          </w:p>
          <w:p w14:paraId="096571C6" w14:textId="77777777" w:rsidR="00A3498A" w:rsidRDefault="00A3498A" w:rsidP="00A3498A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8368118,</w:t>
            </w:r>
          </w:p>
          <w:p w14:paraId="13CA636B" w14:textId="77777777" w:rsidR="00A3498A" w:rsidRDefault="00A3498A" w:rsidP="00A3498A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8134642,</w:t>
            </w:r>
          </w:p>
          <w:p w14:paraId="5654B2F9" w14:textId="77777777" w:rsidR="00A3498A" w:rsidRDefault="00A3498A" w:rsidP="00A3498A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7925379,</w:t>
            </w:r>
          </w:p>
          <w:p w14:paraId="0A62CFA7" w14:textId="77777777" w:rsidR="00A3498A" w:rsidRDefault="00A3498A" w:rsidP="00A3498A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7746267,</w:t>
            </w:r>
          </w:p>
          <w:p w14:paraId="0BC5014E" w14:textId="77777777" w:rsidR="00A3498A" w:rsidRDefault="00A3498A" w:rsidP="00A3498A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7602510,</w:t>
            </w:r>
          </w:p>
          <w:p w14:paraId="1FCFB354" w14:textId="77777777" w:rsidR="00A3498A" w:rsidRDefault="00A3498A" w:rsidP="00A3498A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9505358,</w:t>
            </w:r>
          </w:p>
          <w:p w14:paraId="7E1F5482" w14:textId="77777777" w:rsidR="00A3498A" w:rsidRDefault="00A3498A" w:rsidP="00A3498A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9263186,</w:t>
            </w:r>
          </w:p>
          <w:p w14:paraId="12FA0BDF" w14:textId="77777777" w:rsidR="00A3498A" w:rsidRDefault="00A3498A" w:rsidP="00A3498A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9027338,</w:t>
            </w:r>
          </w:p>
          <w:p w14:paraId="1DA61B3E" w14:textId="77777777" w:rsidR="00A3498A" w:rsidRDefault="00A3498A" w:rsidP="00A3498A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8800623,</w:t>
            </w:r>
          </w:p>
          <w:p w14:paraId="086FD9F7" w14:textId="77777777" w:rsidR="00A3498A" w:rsidRDefault="00A3498A" w:rsidP="00A3498A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8586379,</w:t>
            </w:r>
          </w:p>
          <w:p w14:paraId="4609944C" w14:textId="77777777" w:rsidR="00A3498A" w:rsidRDefault="00A3498A" w:rsidP="00A3498A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8388388,</w:t>
            </w:r>
          </w:p>
          <w:p w14:paraId="788B10F5" w14:textId="77777777" w:rsidR="00A3498A" w:rsidRDefault="00A3498A" w:rsidP="00A3498A">
            <w:pPr>
              <w:rPr>
                <w:lang w:eastAsia="zh-CN"/>
              </w:rPr>
            </w:pPr>
            <w:r>
              <w:rPr>
                <w:lang w:eastAsia="zh-CN"/>
              </w:rPr>
              <w:lastRenderedPageBreak/>
              <w:tab/>
              <w:t>0.8210689,</w:t>
            </w:r>
          </w:p>
          <w:p w14:paraId="0A166FAF" w14:textId="77777777" w:rsidR="00A3498A" w:rsidRDefault="00A3498A" w:rsidP="00A3498A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8057272,</w:t>
            </w:r>
          </w:p>
          <w:p w14:paraId="19C7369D" w14:textId="77777777" w:rsidR="00A3498A" w:rsidRDefault="00A3498A" w:rsidP="00A3498A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7931657,</w:t>
            </w:r>
          </w:p>
          <w:p w14:paraId="0A86D4B1" w14:textId="77777777" w:rsidR="00A3498A" w:rsidRDefault="00A3498A" w:rsidP="00A3498A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9564576,</w:t>
            </w:r>
          </w:p>
          <w:p w14:paraId="719A51DB" w14:textId="77777777" w:rsidR="00A3498A" w:rsidRDefault="00A3498A" w:rsidP="00A3498A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9353549,</w:t>
            </w:r>
          </w:p>
          <w:p w14:paraId="48432A4E" w14:textId="77777777" w:rsidR="00A3498A" w:rsidRDefault="00A3498A" w:rsidP="00A3498A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9149431,</w:t>
            </w:r>
          </w:p>
          <w:p w14:paraId="53BAD3F7" w14:textId="77777777" w:rsidR="00A3498A" w:rsidRDefault="00A3498A" w:rsidP="00A3498A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8954477,</w:t>
            </w:r>
          </w:p>
          <w:p w14:paraId="41629E92" w14:textId="77777777" w:rsidR="00A3498A" w:rsidRDefault="00A3498A" w:rsidP="00A3498A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8771248,</w:t>
            </w:r>
          </w:p>
          <w:p w14:paraId="7F6A19D5" w14:textId="77777777" w:rsidR="00A3498A" w:rsidRDefault="00A3498A" w:rsidP="00A3498A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8602537,</w:t>
            </w:r>
          </w:p>
          <w:p w14:paraId="246DF592" w14:textId="77777777" w:rsidR="00A3498A" w:rsidRDefault="00A3498A" w:rsidP="00A3498A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8451230,</w:t>
            </w:r>
          </w:p>
          <w:p w14:paraId="297298D0" w14:textId="77777777" w:rsidR="00A3498A" w:rsidRDefault="00A3498A" w:rsidP="00A3498A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8320112,</w:t>
            </w:r>
          </w:p>
          <w:p w14:paraId="2C5D34F0" w14:textId="77777777" w:rsidR="00A3498A" w:rsidRDefault="00A3498A" w:rsidP="00A3498A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8211638,</w:t>
            </w:r>
          </w:p>
          <w:p w14:paraId="0EC498B5" w14:textId="77777777" w:rsidR="00A3498A" w:rsidRDefault="00A3498A" w:rsidP="00A3498A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9616241,</w:t>
            </w:r>
          </w:p>
          <w:p w14:paraId="2723101A" w14:textId="77777777" w:rsidR="00A3498A" w:rsidRDefault="00A3498A" w:rsidP="00A3498A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9431986,</w:t>
            </w:r>
          </w:p>
          <w:p w14:paraId="072D7FB4" w14:textId="77777777" w:rsidR="00A3498A" w:rsidRDefault="00A3498A" w:rsidP="00A3498A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9254871,</w:t>
            </w:r>
          </w:p>
          <w:p w14:paraId="7788D017" w14:textId="77777777" w:rsidR="00A3498A" w:rsidRDefault="00A3498A" w:rsidP="00A3498A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9086707,</w:t>
            </w:r>
          </w:p>
          <w:p w14:paraId="56A3E8EE" w14:textId="77777777" w:rsidR="00A3498A" w:rsidRDefault="00A3498A" w:rsidP="00A3498A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8929484,</w:t>
            </w:r>
          </w:p>
          <w:p w14:paraId="692BE5EC" w14:textId="77777777" w:rsidR="00A3498A" w:rsidRDefault="00A3498A" w:rsidP="00A3498A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8785306,</w:t>
            </w:r>
          </w:p>
          <w:p w14:paraId="54208B6A" w14:textId="77777777" w:rsidR="00A3498A" w:rsidRDefault="00A3498A" w:rsidP="00A3498A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8656289,</w:t>
            </w:r>
          </w:p>
          <w:p w14:paraId="7F9144EF" w14:textId="77777777" w:rsidR="00A3498A" w:rsidRDefault="00A3498A" w:rsidP="00A3498A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8544441,</w:t>
            </w:r>
          </w:p>
          <w:p w14:paraId="030E8674" w14:textId="77777777" w:rsidR="00A3498A" w:rsidRDefault="00A3498A" w:rsidP="00A3498A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8451518,</w:t>
            </w:r>
          </w:p>
          <w:p w14:paraId="5F48CCE8" w14:textId="77777777" w:rsidR="00A3498A" w:rsidRDefault="00A3498A" w:rsidP="00A3498A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9661544,</w:t>
            </w:r>
          </w:p>
          <w:p w14:paraId="06E9C60A" w14:textId="77777777" w:rsidR="00A3498A" w:rsidRDefault="00A3498A" w:rsidP="00A3498A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9500471,</w:t>
            </w:r>
          </w:p>
          <w:p w14:paraId="515F2B5F" w14:textId="77777777" w:rsidR="00A3498A" w:rsidRDefault="00A3498A" w:rsidP="00A3498A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9346550,</w:t>
            </w:r>
          </w:p>
          <w:p w14:paraId="4B0FCF20" w14:textId="77777777" w:rsidR="00A3498A" w:rsidRDefault="00A3498A" w:rsidP="00A3498A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9201237,</w:t>
            </w:r>
          </w:p>
          <w:p w14:paraId="3889E2E1" w14:textId="77777777" w:rsidR="00A3498A" w:rsidRDefault="00A3498A" w:rsidP="00A3498A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9066092,</w:t>
            </w:r>
          </w:p>
          <w:p w14:paraId="1CD1ACEE" w14:textId="77777777" w:rsidR="00A3498A" w:rsidRDefault="00A3498A" w:rsidP="00A3498A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8942724,</w:t>
            </w:r>
          </w:p>
          <w:p w14:paraId="32E3DC1C" w14:textId="77777777" w:rsidR="00A3498A" w:rsidRDefault="00A3498A" w:rsidP="00A3498A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8832717,</w:t>
            </w:r>
          </w:p>
          <w:p w14:paraId="6A7FFA1B" w14:textId="77777777" w:rsidR="00A3498A" w:rsidRDefault="00A3498A" w:rsidP="00A3498A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8737551,</w:t>
            </w:r>
          </w:p>
          <w:p w14:paraId="4AAAD924" w14:textId="77777777" w:rsidR="00A3498A" w:rsidRDefault="00A3498A" w:rsidP="00A3498A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8658513,</w:t>
            </w:r>
          </w:p>
          <w:p w14:paraId="1759132C" w14:textId="77777777" w:rsidR="00A3498A" w:rsidRDefault="00A3498A" w:rsidP="00A3498A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9701447,</w:t>
            </w:r>
          </w:p>
          <w:p w14:paraId="4F413156" w14:textId="77777777" w:rsidR="00A3498A" w:rsidRDefault="00A3498A" w:rsidP="00A3498A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9560576,</w:t>
            </w:r>
          </w:p>
          <w:p w14:paraId="130E8C7B" w14:textId="77777777" w:rsidR="00A3498A" w:rsidRDefault="00A3498A" w:rsidP="00A3498A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9426732,</w:t>
            </w:r>
          </w:p>
          <w:p w14:paraId="3030152A" w14:textId="77777777" w:rsidR="00A3498A" w:rsidRDefault="00A3498A" w:rsidP="00A3498A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9301090,</w:t>
            </w:r>
          </w:p>
          <w:p w14:paraId="3FA8B4DD" w14:textId="77777777" w:rsidR="00A3498A" w:rsidRDefault="00A3498A" w:rsidP="00A3498A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9184879,</w:t>
            </w:r>
          </w:p>
          <w:p w14:paraId="462F5C80" w14:textId="77777777" w:rsidR="00A3498A" w:rsidRDefault="00A3498A" w:rsidP="00A3498A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9079344,</w:t>
            </w:r>
          </w:p>
          <w:p w14:paraId="21FC68A7" w14:textId="77777777" w:rsidR="00A3498A" w:rsidRDefault="00A3498A" w:rsidP="00A3498A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8985689,</w:t>
            </w:r>
          </w:p>
          <w:p w14:paraId="6B479373" w14:textId="77777777" w:rsidR="00A3498A" w:rsidRDefault="00A3498A" w:rsidP="00A3498A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8905025,</w:t>
            </w:r>
          </w:p>
          <w:p w14:paraId="33F0993D" w14:textId="77777777" w:rsidR="00A3498A" w:rsidRDefault="00A3498A" w:rsidP="00A3498A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8838309</w:t>
            </w:r>
          </w:p>
          <w:p w14:paraId="303399BE" w14:textId="77777777" w:rsidR="00A3498A" w:rsidRDefault="00A3498A" w:rsidP="00A3498A">
            <w:pPr>
              <w:rPr>
                <w:lang w:eastAsia="zh-CN"/>
              </w:rPr>
            </w:pPr>
            <w:r>
              <w:rPr>
                <w:lang w:eastAsia="zh-CN"/>
              </w:rPr>
              <w:t xml:space="preserve">  };</w:t>
            </w:r>
          </w:p>
          <w:p w14:paraId="469DED08" w14:textId="77777777" w:rsidR="00A3498A" w:rsidRDefault="00A3498A" w:rsidP="00A3498A">
            <w:pPr>
              <w:rPr>
                <w:lang w:eastAsia="zh-CN"/>
              </w:rPr>
            </w:pPr>
          </w:p>
          <w:p w14:paraId="339B3209" w14:textId="77777777" w:rsidR="00A3498A" w:rsidRDefault="00094ACC" w:rsidP="00764442">
            <w:pPr>
              <w:numPr>
                <w:ilvl w:val="0"/>
                <w:numId w:val="117"/>
              </w:numPr>
              <w:rPr>
                <w:lang w:eastAsia="zh-CN"/>
              </w:rPr>
            </w:pPr>
            <w:r>
              <w:rPr>
                <w:lang w:eastAsia="zh-CN"/>
              </w:rPr>
              <w:t>Set Gas ConfFlag.</w:t>
            </w:r>
          </w:p>
          <w:p w14:paraId="63DB4CD9" w14:textId="77777777" w:rsidR="00A3498A" w:rsidRDefault="00A3498A" w:rsidP="00A3498A">
            <w:pPr>
              <w:ind w:left="360"/>
              <w:rPr>
                <w:lang w:eastAsia="zh-CN"/>
              </w:rPr>
            </w:pPr>
          </w:p>
          <w:p w14:paraId="6F2008E8" w14:textId="77777777" w:rsidR="00A3498A" w:rsidRDefault="00A3498A" w:rsidP="00A3498A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gasConfFlag = MVM_GONFIGING;</w:t>
            </w:r>
          </w:p>
          <w:p w14:paraId="3B029196" w14:textId="77777777" w:rsidR="00A3498A" w:rsidRDefault="00A3498A" w:rsidP="00A3498A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mVMeasurement_Put((TUSIGN16)MVM_IDX_gasConfFlag,(TINT16)WHOLE_OBJECT,&amp;gasConfFlag);</w:t>
            </w:r>
          </w:p>
          <w:p w14:paraId="6C97F125" w14:textId="77777777" w:rsidR="00A3498A" w:rsidRDefault="00A3498A" w:rsidP="00A3498A">
            <w:pPr>
              <w:rPr>
                <w:lang w:eastAsia="zh-CN"/>
              </w:rPr>
            </w:pPr>
          </w:p>
          <w:p w14:paraId="1C0B077D" w14:textId="77777777" w:rsidR="00A3498A" w:rsidRDefault="00A3498A" w:rsidP="00A3498A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mVMeasurement_Put((TUSIGN16)MVM_IDX_updateCFPresetRequest,(TINT16)WHOLE_OBJECT,&amp;gasConfFlag);</w:t>
            </w:r>
          </w:p>
          <w:p w14:paraId="6E2B0160" w14:textId="77777777" w:rsidR="00A3498A" w:rsidRDefault="00A3498A" w:rsidP="00A3498A">
            <w:pPr>
              <w:rPr>
                <w:lang w:eastAsia="zh-CN"/>
              </w:rPr>
            </w:pPr>
          </w:p>
          <w:p w14:paraId="02E0BE35" w14:textId="77777777" w:rsidR="00A3498A" w:rsidRDefault="00A3498A" w:rsidP="00764442">
            <w:pPr>
              <w:numPr>
                <w:ilvl w:val="0"/>
                <w:numId w:val="117"/>
              </w:numPr>
              <w:rPr>
                <w:lang w:eastAsia="zh-CN"/>
              </w:rPr>
            </w:pPr>
            <w:r>
              <w:rPr>
                <w:lang w:eastAsia="zh-CN"/>
              </w:rPr>
              <w:t>Set</w:t>
            </w:r>
            <w:r>
              <w:rPr>
                <w:lang w:eastAsia="zh-CN"/>
              </w:rPr>
              <w:tab/>
            </w:r>
            <w:r w:rsidR="00FB1FBB">
              <w:rPr>
                <w:lang w:eastAsia="zh-CN"/>
              </w:rPr>
              <w:t xml:space="preserve">Pressure  and </w:t>
            </w:r>
            <w:r>
              <w:rPr>
                <w:lang w:eastAsia="zh-CN"/>
              </w:rPr>
              <w:t>Temperature unit</w:t>
            </w:r>
          </w:p>
          <w:p w14:paraId="02EDB453" w14:textId="77777777" w:rsidR="00FB1FBB" w:rsidRDefault="00FB1FBB" w:rsidP="00FB1FBB">
            <w:pPr>
              <w:ind w:left="360"/>
              <w:rPr>
                <w:lang w:eastAsia="zh-CN"/>
              </w:rPr>
            </w:pPr>
          </w:p>
          <w:p w14:paraId="742B890D" w14:textId="77777777" w:rsidR="00A3498A" w:rsidRDefault="00A3498A" w:rsidP="00A3498A">
            <w:pPr>
              <w:rPr>
                <w:lang w:eastAsia="zh-CN"/>
              </w:rPr>
            </w:pPr>
            <w:r>
              <w:rPr>
                <w:lang w:eastAsia="zh-CN"/>
              </w:rPr>
              <w:t xml:space="preserve"> </w:t>
            </w:r>
            <w:r w:rsidR="00FB1FBB">
              <w:rPr>
                <w:lang w:eastAsia="zh-CN"/>
              </w:rPr>
              <w:t xml:space="preserve">            </w:t>
            </w:r>
            <w:r>
              <w:rPr>
                <w:lang w:eastAsia="zh-CN"/>
              </w:rPr>
              <w:t>unitCode = MAPPER_BAR;</w:t>
            </w:r>
          </w:p>
          <w:p w14:paraId="4535B1B4" w14:textId="77777777" w:rsidR="00A3498A" w:rsidRDefault="00A3498A" w:rsidP="00A3498A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mVMeasurement_Put((TUSIGN16)MVM_IDX_CFPressArray0Obj,UOM_PF_unit,&amp;unitCode);</w:t>
            </w:r>
          </w:p>
          <w:p w14:paraId="37EF0DA6" w14:textId="77777777" w:rsidR="00A3498A" w:rsidRDefault="00A3498A" w:rsidP="00A3498A">
            <w:pPr>
              <w:rPr>
                <w:lang w:eastAsia="zh-CN"/>
              </w:rPr>
            </w:pPr>
          </w:p>
          <w:p w14:paraId="68EB692D" w14:textId="77777777" w:rsidR="00A3498A" w:rsidRDefault="00A3498A" w:rsidP="00A3498A">
            <w:pPr>
              <w:rPr>
                <w:lang w:eastAsia="zh-CN"/>
              </w:rPr>
            </w:pPr>
            <w:r>
              <w:rPr>
                <w:lang w:eastAsia="zh-CN"/>
              </w:rPr>
              <w:lastRenderedPageBreak/>
              <w:tab/>
              <w:t>unitCode = CDT_CELSIUS;</w:t>
            </w:r>
          </w:p>
          <w:p w14:paraId="2A2ED551" w14:textId="77777777" w:rsidR="00A3498A" w:rsidRDefault="00A3498A" w:rsidP="00A3498A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mVMeasurement_Put((TUSIGN16)MVM_IDX_CFTempArray0Obj,UOM_PF_unit,&amp;unitCode);</w:t>
            </w:r>
          </w:p>
          <w:p w14:paraId="61BA4277" w14:textId="77777777" w:rsidR="00A3498A" w:rsidRDefault="00A3498A" w:rsidP="00A3498A">
            <w:pPr>
              <w:rPr>
                <w:lang w:eastAsia="zh-CN"/>
              </w:rPr>
            </w:pPr>
          </w:p>
          <w:p w14:paraId="4194B85B" w14:textId="77777777" w:rsidR="00A3498A" w:rsidRDefault="00A3498A" w:rsidP="00764442">
            <w:pPr>
              <w:numPr>
                <w:ilvl w:val="0"/>
                <w:numId w:val="117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Write Pressure </w:t>
            </w:r>
          </w:p>
          <w:p w14:paraId="01714ED5" w14:textId="77777777" w:rsidR="00A3498A" w:rsidRDefault="00A3498A" w:rsidP="00A3498A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mVMeasurement_Put((TUSIGN16)MVM_IDX_CFPressArray0Obj,UOM_PF_value(0),&amp;pArray[0]);</w:t>
            </w:r>
          </w:p>
          <w:p w14:paraId="72E9F7B3" w14:textId="77777777" w:rsidR="00A3498A" w:rsidRDefault="00A3498A" w:rsidP="00A3498A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mVMeasurement_Put((TUSIGN16)MVM_IDX_CFPressArray1Obj,UOM_PF_value(0),&amp;pArray[1]);</w:t>
            </w:r>
          </w:p>
          <w:p w14:paraId="14D08252" w14:textId="77777777" w:rsidR="00A3498A" w:rsidRDefault="00A3498A" w:rsidP="00A3498A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mVMeasurement_Put((TUSIGN16)MVM_IDX_CFPressArray2Obj,UOM_PF_value(0),&amp;pArray[2]);</w:t>
            </w:r>
          </w:p>
          <w:p w14:paraId="1E243F36" w14:textId="77777777" w:rsidR="00A3498A" w:rsidRDefault="00A3498A" w:rsidP="00A3498A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mVMeasurement_Put((TUSIGN16)MVM_IDX_CFPressArray3Obj,UOM_PF_value(0),&amp;pArray[3]);</w:t>
            </w:r>
          </w:p>
          <w:p w14:paraId="6F99AFAA" w14:textId="77777777" w:rsidR="00A3498A" w:rsidRDefault="00A3498A" w:rsidP="00A3498A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mVMeasurement_Put((TUSIGN16)MVM_IDX_CFPressArray4Obj,UOM_PF_value(0),&amp;pArray[4]);</w:t>
            </w:r>
          </w:p>
          <w:p w14:paraId="75F4FDAC" w14:textId="77777777" w:rsidR="00A3498A" w:rsidRDefault="00A3498A" w:rsidP="00A3498A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mVMeasurement_Put((TUSIGN16)MVM_IDX_CFPressArray5Obj,UOM_PF_value(0),&amp;pArray[5]);</w:t>
            </w:r>
          </w:p>
          <w:p w14:paraId="52B4A57F" w14:textId="77777777" w:rsidR="00A3498A" w:rsidRDefault="00A3498A" w:rsidP="00A3498A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mVMeasurement_Put((TUSIGN16)MVM_IDX_CFPressArray6Obj,UOM_PF_value(0),&amp;pArray[6]);</w:t>
            </w:r>
          </w:p>
          <w:p w14:paraId="773DD645" w14:textId="77777777" w:rsidR="00A3498A" w:rsidRDefault="00A3498A" w:rsidP="00A3498A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mVMeasurement_Put((TUSIGN16)MVM_IDX_CFPressArray7Obj,UOM_PF_value(0),&amp;pArray[7]);</w:t>
            </w:r>
          </w:p>
          <w:p w14:paraId="1A520CCE" w14:textId="77777777" w:rsidR="00A3498A" w:rsidRDefault="00A3498A" w:rsidP="00A3498A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mVMeasurement_Put((TUSIGN16)MVM_IDX_CFPressArray8Obj,UOM_PF_value(0),&amp;pArray[8]);</w:t>
            </w:r>
          </w:p>
          <w:p w14:paraId="58C1F880" w14:textId="77777777" w:rsidR="00FB1FBB" w:rsidRDefault="00FB1FBB" w:rsidP="00A3498A">
            <w:pPr>
              <w:rPr>
                <w:lang w:eastAsia="zh-CN"/>
              </w:rPr>
            </w:pPr>
          </w:p>
          <w:p w14:paraId="24673326" w14:textId="77777777" w:rsidR="00FB1FBB" w:rsidRDefault="00FB1FBB" w:rsidP="00764442">
            <w:pPr>
              <w:numPr>
                <w:ilvl w:val="0"/>
                <w:numId w:val="117"/>
              </w:numPr>
              <w:rPr>
                <w:lang w:eastAsia="zh-CN"/>
              </w:rPr>
            </w:pPr>
            <w:r>
              <w:rPr>
                <w:lang w:eastAsia="zh-CN"/>
              </w:rPr>
              <w:t>Write Temperature</w:t>
            </w:r>
          </w:p>
          <w:p w14:paraId="2621FAD2" w14:textId="77777777" w:rsidR="00FB1FBB" w:rsidRDefault="00FB1FBB" w:rsidP="00FB1FBB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mVMeasurement_Put((TUSIGN16)MVM_IDX_CFTempArray0Obj,UOM_PF_value(0),&amp;tArray[0]);</w:t>
            </w:r>
          </w:p>
          <w:p w14:paraId="009FFEBE" w14:textId="77777777" w:rsidR="00FB1FBB" w:rsidRDefault="00FB1FBB" w:rsidP="00FB1FBB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mVMeasurement_Put((TUSIGN16)MVM_IDX_CFTempArray1Obj,UOM_PF_value(0),&amp;tArray[1]);</w:t>
            </w:r>
          </w:p>
          <w:p w14:paraId="14FC7832" w14:textId="77777777" w:rsidR="00FB1FBB" w:rsidRDefault="00FB1FBB" w:rsidP="00FB1FBB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mVMeasurement_Put((TUSIGN16)MVM_IDX_CFTempArray2Obj,UOM_PF_value(0),&amp;tArray[2]);</w:t>
            </w:r>
          </w:p>
          <w:p w14:paraId="349BE058" w14:textId="77777777" w:rsidR="00FB1FBB" w:rsidRDefault="00FB1FBB" w:rsidP="00FB1FBB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mVMeasurement_Put((TUSIGN16)MVM_IDX_CFTempArray3Obj,UOM_PF_value(0),&amp;tArray[3]);</w:t>
            </w:r>
          </w:p>
          <w:p w14:paraId="5AFA6E90" w14:textId="77777777" w:rsidR="00FB1FBB" w:rsidRDefault="00FB1FBB" w:rsidP="00FB1FBB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mVMeasurement_Put((TUSIGN16)MVM_IDX_CFTempArray4Obj,UOM_PF_value(0),&amp;tArray[4]);</w:t>
            </w:r>
          </w:p>
          <w:p w14:paraId="547083A8" w14:textId="77777777" w:rsidR="00FB1FBB" w:rsidRDefault="00FB1FBB" w:rsidP="00FB1FBB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mVMeasurement_Put((TUSIGN16)MVM_IDX_CFTempArray5Obj,UOM_PF_value(0),&amp;tArray[5]);</w:t>
            </w:r>
          </w:p>
          <w:p w14:paraId="7B77B76B" w14:textId="77777777" w:rsidR="00FB1FBB" w:rsidRDefault="00FB1FBB" w:rsidP="00FB1FBB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mVMeasurement_Put((TUSIGN16)MVM_IDX_CFTempArray6Obj,UOM_PF_value(0),&amp;tArray[6]);</w:t>
            </w:r>
          </w:p>
          <w:p w14:paraId="3AC47996" w14:textId="77777777" w:rsidR="00585174" w:rsidRDefault="00585174" w:rsidP="00DD7CD5">
            <w:pPr>
              <w:ind w:left="360"/>
              <w:rPr>
                <w:lang w:eastAsia="zh-CN"/>
              </w:rPr>
            </w:pPr>
          </w:p>
          <w:p w14:paraId="1E7930C2" w14:textId="77777777" w:rsidR="00EE04B0" w:rsidRPr="00EE04B0" w:rsidRDefault="00EE04B0" w:rsidP="00764442">
            <w:pPr>
              <w:numPr>
                <w:ilvl w:val="0"/>
                <w:numId w:val="117"/>
              </w:numPr>
              <w:rPr>
                <w:lang w:eastAsia="zh-CN"/>
              </w:rPr>
            </w:pPr>
            <w:r w:rsidRPr="00EE04B0">
              <w:rPr>
                <w:lang w:eastAsia="zh-CN"/>
              </w:rPr>
              <w:t>Write Compress Factor Array.</w:t>
            </w:r>
          </w:p>
          <w:p w14:paraId="2A503DF9" w14:textId="77777777" w:rsidR="00EE04B0" w:rsidRDefault="00EE04B0" w:rsidP="001132DB">
            <w:pPr>
              <w:rPr>
                <w:lang w:eastAsia="zh-CN"/>
              </w:rPr>
            </w:pPr>
            <w:r w:rsidRPr="00EE04B0">
              <w:rPr>
                <w:lang w:eastAsia="zh-CN"/>
              </w:rPr>
              <w:tab/>
              <w:t>mVMeasurement_Put((TUSIGN16)MVM_IDX_compressFactorArray,(TINT16)WHOLE_OBJECT,&amp;cFArray);</w:t>
            </w:r>
          </w:p>
          <w:p w14:paraId="63663579" w14:textId="77777777" w:rsidR="001132DB" w:rsidRPr="00EE04B0" w:rsidRDefault="001132DB" w:rsidP="001132DB">
            <w:pPr>
              <w:rPr>
                <w:lang w:eastAsia="zh-CN"/>
              </w:rPr>
            </w:pPr>
          </w:p>
          <w:p w14:paraId="631E4FC0" w14:textId="77777777" w:rsidR="001132DB" w:rsidRPr="00EE04B0" w:rsidRDefault="001132DB" w:rsidP="00764442">
            <w:pPr>
              <w:numPr>
                <w:ilvl w:val="0"/>
                <w:numId w:val="117"/>
              </w:numPr>
              <w:rPr>
                <w:lang w:eastAsia="zh-CN"/>
              </w:rPr>
            </w:pPr>
            <w:r w:rsidRPr="00EE04B0">
              <w:rPr>
                <w:lang w:eastAsia="zh-CN"/>
              </w:rPr>
              <w:t xml:space="preserve">Set Matrix Size </w:t>
            </w:r>
          </w:p>
          <w:p w14:paraId="1CE66F10" w14:textId="77777777" w:rsidR="00EE04B0" w:rsidRPr="00EE04B0" w:rsidRDefault="00EE04B0" w:rsidP="001132DB">
            <w:pPr>
              <w:rPr>
                <w:lang w:eastAsia="zh-CN"/>
              </w:rPr>
            </w:pPr>
            <w:r w:rsidRPr="00EE04B0">
              <w:rPr>
                <w:lang w:eastAsia="zh-CN"/>
              </w:rPr>
              <w:tab/>
              <w:t>mSize = MVM_SIZE9X7;</w:t>
            </w:r>
          </w:p>
          <w:p w14:paraId="4F3F8B62" w14:textId="77777777" w:rsidR="00EE04B0" w:rsidRPr="00EE04B0" w:rsidRDefault="00EE04B0" w:rsidP="001132DB">
            <w:pPr>
              <w:rPr>
                <w:lang w:eastAsia="zh-CN"/>
              </w:rPr>
            </w:pPr>
            <w:r w:rsidRPr="00EE04B0">
              <w:rPr>
                <w:lang w:eastAsia="zh-CN"/>
              </w:rPr>
              <w:tab/>
              <w:t>mVMeasurement_Put((TUSIGN16)MVM_IDX_matrixSize,(TINT16)WHOLE_OBJECT,&amp;mSize);</w:t>
            </w:r>
          </w:p>
          <w:p w14:paraId="53D30EE2" w14:textId="77777777" w:rsidR="00EE04B0" w:rsidRDefault="00EE04B0" w:rsidP="00EE04B0">
            <w:pPr>
              <w:ind w:left="360"/>
              <w:rPr>
                <w:b/>
                <w:lang w:eastAsia="zh-CN"/>
              </w:rPr>
            </w:pPr>
          </w:p>
          <w:p w14:paraId="62EEDD99" w14:textId="77777777" w:rsidR="001132DB" w:rsidRPr="00D9777B" w:rsidRDefault="00094ACC" w:rsidP="00764442">
            <w:pPr>
              <w:numPr>
                <w:ilvl w:val="0"/>
                <w:numId w:val="117"/>
              </w:numPr>
              <w:rPr>
                <w:lang w:eastAsia="zh-CN"/>
              </w:rPr>
            </w:pPr>
            <w:r>
              <w:rPr>
                <w:lang w:eastAsia="zh-CN"/>
              </w:rPr>
              <w:t>Set Flag</w:t>
            </w:r>
            <w:r w:rsidR="001132DB" w:rsidRPr="00D9777B">
              <w:rPr>
                <w:lang w:eastAsia="zh-CN"/>
              </w:rPr>
              <w:t>.</w:t>
            </w:r>
          </w:p>
          <w:p w14:paraId="00B82D33" w14:textId="77777777" w:rsidR="001132DB" w:rsidRPr="00D9777B" w:rsidRDefault="001132DB" w:rsidP="001132DB">
            <w:pPr>
              <w:ind w:left="360"/>
              <w:rPr>
                <w:lang w:eastAsia="zh-CN"/>
              </w:rPr>
            </w:pPr>
            <w:r w:rsidRPr="00D9777B">
              <w:rPr>
                <w:lang w:eastAsia="zh-CN"/>
              </w:rPr>
              <w:tab/>
              <w:t>gasConfFlag = MVM_GONFIGED;</w:t>
            </w:r>
          </w:p>
          <w:p w14:paraId="34AA9F3F" w14:textId="77777777" w:rsidR="001132DB" w:rsidRDefault="001132DB" w:rsidP="001132DB">
            <w:pPr>
              <w:ind w:left="360"/>
              <w:rPr>
                <w:lang w:eastAsia="zh-CN"/>
              </w:rPr>
            </w:pPr>
            <w:r w:rsidRPr="00D9777B">
              <w:rPr>
                <w:lang w:eastAsia="zh-CN"/>
              </w:rPr>
              <w:tab/>
              <w:t>mVMeasurement_Put((TUSIGN16)MVM_IDX_gasConfFlag,(TINT16)WHOLE_OBJECT,&amp;gasConfFlag);</w:t>
            </w:r>
          </w:p>
          <w:p w14:paraId="10AC03B1" w14:textId="77777777" w:rsidR="00D9777B" w:rsidRDefault="00D9777B" w:rsidP="001132DB">
            <w:pPr>
              <w:ind w:left="360"/>
              <w:rPr>
                <w:lang w:eastAsia="zh-CN"/>
              </w:rPr>
            </w:pPr>
          </w:p>
          <w:p w14:paraId="32164713" w14:textId="77777777" w:rsidR="00DA5938" w:rsidRDefault="00DA5938" w:rsidP="00764442">
            <w:pPr>
              <w:numPr>
                <w:ilvl w:val="0"/>
                <w:numId w:val="117"/>
              </w:numPr>
              <w:rPr>
                <w:lang w:eastAsia="zh-CN"/>
              </w:rPr>
            </w:pPr>
            <w:r>
              <w:rPr>
                <w:lang w:eastAsia="zh-CN"/>
              </w:rPr>
              <w:t>Set Real Temperature and Pressure</w:t>
            </w:r>
          </w:p>
          <w:p w14:paraId="1BB174B7" w14:textId="77777777" w:rsidR="00D9777B" w:rsidRDefault="00D9777B" w:rsidP="00DA5938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tReal = 16.85;</w:t>
            </w:r>
          </w:p>
          <w:p w14:paraId="01D75348" w14:textId="77777777" w:rsidR="00D9777B" w:rsidRDefault="00D9777B" w:rsidP="00D9777B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lastRenderedPageBreak/>
              <w:tab/>
              <w:t xml:space="preserve">pReal = 8400.0f; </w:t>
            </w:r>
          </w:p>
          <w:p w14:paraId="3CA2B53B" w14:textId="77777777" w:rsidR="00D9777B" w:rsidRDefault="00D9777B" w:rsidP="00D9777B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mapper_Put((TUSIGN16)MAPPER_IDX_dvPressure,(TINT16)WHOLE_OBJECT,&amp;pReal);</w:t>
            </w:r>
          </w:p>
          <w:p w14:paraId="490F5FE1" w14:textId="77777777" w:rsidR="00D9777B" w:rsidRPr="00D9777B" w:rsidRDefault="00D9777B" w:rsidP="00D9777B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coordinator_Put((TUSIGN16)CDT_IDX_temperature,(TINT16)WHOLE_OBJECT,&amp;tReal);</w:t>
            </w:r>
          </w:p>
          <w:p w14:paraId="6DDE1FD0" w14:textId="77777777" w:rsidR="00D9777B" w:rsidRPr="00EE04B0" w:rsidRDefault="00D9777B" w:rsidP="001132DB">
            <w:pPr>
              <w:ind w:left="360"/>
              <w:rPr>
                <w:b/>
                <w:lang w:eastAsia="zh-CN"/>
              </w:rPr>
            </w:pPr>
          </w:p>
          <w:p w14:paraId="7D777009" w14:textId="77777777" w:rsidR="00585174" w:rsidRDefault="00585174" w:rsidP="00764442">
            <w:pPr>
              <w:numPr>
                <w:ilvl w:val="0"/>
                <w:numId w:val="117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Call </w:t>
            </w:r>
            <w:r w:rsidR="00DA5938" w:rsidRPr="00DA5938">
              <w:rPr>
                <w:lang w:eastAsia="zh-CN"/>
              </w:rPr>
              <w:t>CalcCompressFactor_MVM()</w:t>
            </w:r>
          </w:p>
        </w:tc>
      </w:tr>
      <w:tr w:rsidR="00585174" w14:paraId="19943213" w14:textId="77777777" w:rsidTr="00DD7CD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504A40FB" w14:textId="77777777" w:rsidR="00585174" w:rsidRDefault="00585174" w:rsidP="00DD7CD5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4BABB8BF" w14:textId="77777777" w:rsidR="00585174" w:rsidRDefault="00585174" w:rsidP="00DD7CD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15DB4FE1" w14:textId="77777777" w:rsidR="00585174" w:rsidRPr="00955123" w:rsidRDefault="00DA5938" w:rsidP="00DD7CD5">
            <w:pPr>
              <w:rPr>
                <w:lang w:eastAsia="zh-CN"/>
              </w:rPr>
            </w:pPr>
            <w:r w:rsidRPr="00DA5938">
              <w:rPr>
                <w:lang w:eastAsia="zh-CN"/>
              </w:rPr>
              <w:t>0.83884</w:t>
            </w:r>
          </w:p>
        </w:tc>
      </w:tr>
      <w:tr w:rsidR="00585174" w14:paraId="01480B63" w14:textId="77777777" w:rsidTr="00DD7CD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6551B361" w14:textId="77777777" w:rsidR="00585174" w:rsidRDefault="00585174" w:rsidP="00DD7CD5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0A5B7E16" w14:textId="77777777" w:rsidR="00585174" w:rsidRDefault="00585174" w:rsidP="00DD7CD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7300D068" w14:textId="77777777" w:rsidR="00585174" w:rsidRDefault="00585174" w:rsidP="00DD7CD5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  <w:tr w:rsidR="00DA5938" w14:paraId="2E3349F5" w14:textId="77777777" w:rsidTr="00DD7CD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43E99421" w14:textId="77777777" w:rsidR="00DA5938" w:rsidRDefault="00DA5938" w:rsidP="00DD7CD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Test case </w:t>
            </w:r>
            <w:r>
              <w:rPr>
                <w:lang w:eastAsia="zh-CN"/>
              </w:rPr>
              <w:t>2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72E4948C" w14:textId="77777777" w:rsidR="00DA5938" w:rsidRDefault="00DA5938" w:rsidP="00DD7CD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4623AD01" w14:textId="77777777" w:rsidR="00DA5938" w:rsidRDefault="00437E17" w:rsidP="00764442">
            <w:pPr>
              <w:numPr>
                <w:ilvl w:val="0"/>
                <w:numId w:val="118"/>
              </w:numPr>
              <w:rPr>
                <w:lang w:eastAsia="zh-CN"/>
              </w:rPr>
            </w:pPr>
            <w:r>
              <w:rPr>
                <w:lang w:eastAsia="zh-CN"/>
              </w:rPr>
              <w:t>Set</w:t>
            </w:r>
            <w:r w:rsidR="00DA5938">
              <w:rPr>
                <w:lang w:eastAsia="zh-CN"/>
              </w:rPr>
              <w:t xml:space="preserve"> the Precondition  parameter as following</w:t>
            </w:r>
          </w:p>
          <w:p w14:paraId="61B0D9CD" w14:textId="77777777" w:rsidR="00DA5938" w:rsidRDefault="00DA5938" w:rsidP="007D498D">
            <w:pPr>
              <w:rPr>
                <w:lang w:eastAsia="zh-CN"/>
              </w:rPr>
            </w:pPr>
            <w:r>
              <w:rPr>
                <w:lang w:eastAsia="zh-CN"/>
              </w:rPr>
              <w:t xml:space="preserve">  TFLOAT pArray[9]= {</w:t>
            </w:r>
          </w:p>
          <w:p w14:paraId="58A07087" w14:textId="77777777" w:rsidR="00DA5938" w:rsidRDefault="00DA5938" w:rsidP="007D498D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24.0 ,</w:t>
            </w:r>
          </w:p>
          <w:p w14:paraId="1E09C9D4" w14:textId="77777777" w:rsidR="00DA5938" w:rsidRDefault="00DA5938" w:rsidP="007D498D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36.0 ,</w:t>
            </w:r>
          </w:p>
          <w:p w14:paraId="78909B3C" w14:textId="77777777" w:rsidR="00DA5938" w:rsidRDefault="00DA5938" w:rsidP="007D498D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48.0 ,</w:t>
            </w:r>
          </w:p>
          <w:p w14:paraId="5EA0491A" w14:textId="77777777" w:rsidR="00DA5938" w:rsidRDefault="00DA5938" w:rsidP="007D498D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60.0 ,</w:t>
            </w:r>
          </w:p>
          <w:p w14:paraId="46215179" w14:textId="77777777" w:rsidR="00DA5938" w:rsidRDefault="00DA5938" w:rsidP="007D498D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72.0 ,</w:t>
            </w:r>
          </w:p>
          <w:p w14:paraId="073F5F6F" w14:textId="77777777" w:rsidR="00DA5938" w:rsidRDefault="00DA5938" w:rsidP="007D498D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84.0 ,</w:t>
            </w:r>
          </w:p>
          <w:p w14:paraId="253CDBF3" w14:textId="77777777" w:rsidR="00DA5938" w:rsidRDefault="00DA5938" w:rsidP="007D498D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96.0 ,</w:t>
            </w:r>
          </w:p>
          <w:p w14:paraId="2ACEBCB7" w14:textId="77777777" w:rsidR="00DA5938" w:rsidRDefault="00DA5938" w:rsidP="007D498D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108.0 ,</w:t>
            </w:r>
          </w:p>
          <w:p w14:paraId="582A7E3D" w14:textId="77777777" w:rsidR="00DA5938" w:rsidRDefault="00DA5938" w:rsidP="007D498D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 xml:space="preserve">120.0 </w:t>
            </w:r>
          </w:p>
          <w:p w14:paraId="7139C81E" w14:textId="77777777" w:rsidR="00DA5938" w:rsidRDefault="00DA5938" w:rsidP="007D498D">
            <w:pPr>
              <w:rPr>
                <w:lang w:eastAsia="zh-CN"/>
              </w:rPr>
            </w:pPr>
            <w:r>
              <w:rPr>
                <w:lang w:eastAsia="zh-CN"/>
              </w:rPr>
              <w:t xml:space="preserve">  };</w:t>
            </w:r>
          </w:p>
          <w:p w14:paraId="50BF1E8F" w14:textId="77777777" w:rsidR="00DA5938" w:rsidRDefault="00DA5938" w:rsidP="007D498D">
            <w:pPr>
              <w:rPr>
                <w:lang w:eastAsia="zh-CN"/>
              </w:rPr>
            </w:pPr>
            <w:r>
              <w:rPr>
                <w:lang w:eastAsia="zh-CN"/>
              </w:rPr>
              <w:t xml:space="preserve">  TFLOAT tArray[7] = {</w:t>
            </w:r>
          </w:p>
          <w:p w14:paraId="4F0430EF" w14:textId="77777777" w:rsidR="00DA5938" w:rsidRDefault="00DA5938" w:rsidP="007D498D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-3.15,</w:t>
            </w:r>
          </w:p>
          <w:p w14:paraId="6ED62A9F" w14:textId="77777777" w:rsidR="00DA5938" w:rsidRDefault="00DA5938" w:rsidP="007D498D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6.85,</w:t>
            </w:r>
          </w:p>
          <w:p w14:paraId="292E01E3" w14:textId="77777777" w:rsidR="00DA5938" w:rsidRDefault="00DA5938" w:rsidP="007D498D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16.85,</w:t>
            </w:r>
            <w:r>
              <w:rPr>
                <w:lang w:eastAsia="zh-CN"/>
              </w:rPr>
              <w:tab/>
            </w:r>
          </w:p>
          <w:p w14:paraId="650B1922" w14:textId="77777777" w:rsidR="00DA5938" w:rsidRDefault="00DA5938" w:rsidP="007D498D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26.85,</w:t>
            </w:r>
            <w:r>
              <w:rPr>
                <w:lang w:eastAsia="zh-CN"/>
              </w:rPr>
              <w:tab/>
            </w:r>
          </w:p>
          <w:p w14:paraId="75D02BFA" w14:textId="77777777" w:rsidR="00DA5938" w:rsidRDefault="00DA5938" w:rsidP="007D498D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36.85,</w:t>
            </w:r>
            <w:r>
              <w:rPr>
                <w:lang w:eastAsia="zh-CN"/>
              </w:rPr>
              <w:tab/>
            </w:r>
          </w:p>
          <w:p w14:paraId="4E3414F9" w14:textId="77777777" w:rsidR="00DA5938" w:rsidRDefault="00DA5938" w:rsidP="007D498D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46.85,</w:t>
            </w:r>
            <w:r>
              <w:rPr>
                <w:lang w:eastAsia="zh-CN"/>
              </w:rPr>
              <w:tab/>
            </w:r>
          </w:p>
          <w:p w14:paraId="3F1577BD" w14:textId="77777777" w:rsidR="00DA5938" w:rsidRDefault="00DA5938" w:rsidP="007D498D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56.85</w:t>
            </w:r>
          </w:p>
          <w:p w14:paraId="359F5AFD" w14:textId="77777777" w:rsidR="00DA5938" w:rsidRDefault="00DA5938" w:rsidP="007D498D">
            <w:pPr>
              <w:rPr>
                <w:lang w:eastAsia="zh-CN"/>
              </w:rPr>
            </w:pPr>
            <w:r>
              <w:rPr>
                <w:lang w:eastAsia="zh-CN"/>
              </w:rPr>
              <w:t xml:space="preserve">  };</w:t>
            </w:r>
          </w:p>
          <w:p w14:paraId="3D7260C5" w14:textId="77777777" w:rsidR="00DA5938" w:rsidRDefault="00DA5938" w:rsidP="007D498D">
            <w:pPr>
              <w:rPr>
                <w:lang w:eastAsia="zh-CN"/>
              </w:rPr>
            </w:pPr>
            <w:r>
              <w:rPr>
                <w:lang w:eastAsia="zh-CN"/>
              </w:rPr>
              <w:t xml:space="preserve">  TFLOAT cFArray[63] = {</w:t>
            </w:r>
          </w:p>
          <w:p w14:paraId="67F73CA2" w14:textId="77777777" w:rsidR="00DA5938" w:rsidRDefault="00DA5938" w:rsidP="007D498D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9357927,</w:t>
            </w:r>
          </w:p>
          <w:p w14:paraId="12DDEF3E" w14:textId="77777777" w:rsidR="00DA5938" w:rsidRDefault="00DA5938" w:rsidP="007D498D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9035867,</w:t>
            </w:r>
          </w:p>
          <w:p w14:paraId="672FCF93" w14:textId="77777777" w:rsidR="00DA5938" w:rsidRDefault="00DA5938" w:rsidP="007D498D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8716867,</w:t>
            </w:r>
          </w:p>
          <w:p w14:paraId="303B2121" w14:textId="77777777" w:rsidR="00DA5938" w:rsidRDefault="00DA5938" w:rsidP="007D498D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8405274,</w:t>
            </w:r>
          </w:p>
          <w:p w14:paraId="6772C9F3" w14:textId="77777777" w:rsidR="00DA5938" w:rsidRDefault="00DA5938" w:rsidP="007D498D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8107021,</w:t>
            </w:r>
          </w:p>
          <w:p w14:paraId="39BA5CC0" w14:textId="77777777" w:rsidR="00DA5938" w:rsidRDefault="00DA5938" w:rsidP="007D498D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7829730,</w:t>
            </w:r>
          </w:p>
          <w:p w14:paraId="3D84F3B0" w14:textId="77777777" w:rsidR="00DA5938" w:rsidRDefault="00DA5938" w:rsidP="007D498D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7582385,</w:t>
            </w:r>
          </w:p>
          <w:p w14:paraId="30857AC9" w14:textId="77777777" w:rsidR="00DA5938" w:rsidRDefault="00DA5938" w:rsidP="007D498D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7374294,</w:t>
            </w:r>
          </w:p>
          <w:p w14:paraId="0BC42E50" w14:textId="77777777" w:rsidR="00DA5938" w:rsidRDefault="00DA5938" w:rsidP="007D498D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7213312,</w:t>
            </w:r>
          </w:p>
          <w:p w14:paraId="00317CDF" w14:textId="77777777" w:rsidR="00DA5938" w:rsidRDefault="00DA5938" w:rsidP="007D498D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9437102,</w:t>
            </w:r>
          </w:p>
          <w:p w14:paraId="05902745" w14:textId="77777777" w:rsidR="00DA5938" w:rsidRDefault="00DA5938" w:rsidP="007D498D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9158381,</w:t>
            </w:r>
          </w:p>
          <w:p w14:paraId="063F34A6" w14:textId="77777777" w:rsidR="00DA5938" w:rsidRDefault="00DA5938" w:rsidP="007D498D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8884824,</w:t>
            </w:r>
          </w:p>
          <w:p w14:paraId="41D37718" w14:textId="77777777" w:rsidR="00DA5938" w:rsidRDefault="00DA5938" w:rsidP="007D498D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8619934,</w:t>
            </w:r>
          </w:p>
          <w:p w14:paraId="688C9C84" w14:textId="77777777" w:rsidR="00DA5938" w:rsidRDefault="00DA5938" w:rsidP="007D498D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8368118,</w:t>
            </w:r>
          </w:p>
          <w:p w14:paraId="755D5402" w14:textId="77777777" w:rsidR="00DA5938" w:rsidRDefault="00DA5938" w:rsidP="007D498D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8134642,</w:t>
            </w:r>
          </w:p>
          <w:p w14:paraId="186CCBB0" w14:textId="77777777" w:rsidR="00DA5938" w:rsidRDefault="00DA5938" w:rsidP="007D498D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7925379,</w:t>
            </w:r>
          </w:p>
          <w:p w14:paraId="20CED543" w14:textId="77777777" w:rsidR="00DA5938" w:rsidRDefault="00DA5938" w:rsidP="007D498D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7746267,</w:t>
            </w:r>
          </w:p>
          <w:p w14:paraId="39D83944" w14:textId="77777777" w:rsidR="00DA5938" w:rsidRDefault="00DA5938" w:rsidP="007D498D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7602510,</w:t>
            </w:r>
          </w:p>
          <w:p w14:paraId="3719BBF2" w14:textId="77777777" w:rsidR="00DA5938" w:rsidRDefault="00DA5938" w:rsidP="007D498D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9505358,</w:t>
            </w:r>
          </w:p>
          <w:p w14:paraId="714C0F5F" w14:textId="77777777" w:rsidR="00DA5938" w:rsidRDefault="00DA5938" w:rsidP="007D498D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9263186,</w:t>
            </w:r>
          </w:p>
          <w:p w14:paraId="0DF6B543" w14:textId="77777777" w:rsidR="00DA5938" w:rsidRDefault="00DA5938" w:rsidP="007D498D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9027338,</w:t>
            </w:r>
          </w:p>
          <w:p w14:paraId="4C9487A8" w14:textId="77777777" w:rsidR="00DA5938" w:rsidRDefault="00DA5938" w:rsidP="007D498D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8800623,</w:t>
            </w:r>
          </w:p>
          <w:p w14:paraId="79251A56" w14:textId="77777777" w:rsidR="00DA5938" w:rsidRDefault="00DA5938" w:rsidP="007D498D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8586379,</w:t>
            </w:r>
          </w:p>
          <w:p w14:paraId="1F703B12" w14:textId="77777777" w:rsidR="00DA5938" w:rsidRDefault="00DA5938" w:rsidP="007D498D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8388388,</w:t>
            </w:r>
          </w:p>
          <w:p w14:paraId="2F96F5AF" w14:textId="77777777" w:rsidR="00DA5938" w:rsidRDefault="00DA5938" w:rsidP="007D498D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8210689,</w:t>
            </w:r>
          </w:p>
          <w:p w14:paraId="4D5C13BD" w14:textId="77777777" w:rsidR="00DA5938" w:rsidRDefault="00DA5938" w:rsidP="007D498D">
            <w:pPr>
              <w:rPr>
                <w:lang w:eastAsia="zh-CN"/>
              </w:rPr>
            </w:pPr>
            <w:r>
              <w:rPr>
                <w:lang w:eastAsia="zh-CN"/>
              </w:rPr>
              <w:lastRenderedPageBreak/>
              <w:tab/>
              <w:t>0.8057272,</w:t>
            </w:r>
          </w:p>
          <w:p w14:paraId="606E1958" w14:textId="77777777" w:rsidR="00DA5938" w:rsidRDefault="00DA5938" w:rsidP="007D498D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7931657,</w:t>
            </w:r>
          </w:p>
          <w:p w14:paraId="7ACF1D15" w14:textId="77777777" w:rsidR="00DA5938" w:rsidRDefault="00DA5938" w:rsidP="007D498D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9564576,</w:t>
            </w:r>
          </w:p>
          <w:p w14:paraId="769B9FD8" w14:textId="77777777" w:rsidR="00DA5938" w:rsidRDefault="00DA5938" w:rsidP="007D498D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9353549,</w:t>
            </w:r>
          </w:p>
          <w:p w14:paraId="4B500CFE" w14:textId="77777777" w:rsidR="00DA5938" w:rsidRDefault="00DA5938" w:rsidP="007D498D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9149431,</w:t>
            </w:r>
          </w:p>
          <w:p w14:paraId="590F38ED" w14:textId="77777777" w:rsidR="00DA5938" w:rsidRDefault="00DA5938" w:rsidP="007D498D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8954477,</w:t>
            </w:r>
          </w:p>
          <w:p w14:paraId="3807AEF8" w14:textId="77777777" w:rsidR="00DA5938" w:rsidRDefault="00DA5938" w:rsidP="007D498D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8771248,</w:t>
            </w:r>
          </w:p>
          <w:p w14:paraId="19D035E4" w14:textId="77777777" w:rsidR="00DA5938" w:rsidRDefault="00DA5938" w:rsidP="007D498D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8602537,</w:t>
            </w:r>
          </w:p>
          <w:p w14:paraId="63B01E7A" w14:textId="77777777" w:rsidR="00DA5938" w:rsidRDefault="00DA5938" w:rsidP="007D498D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8451230,</w:t>
            </w:r>
          </w:p>
          <w:p w14:paraId="768E266D" w14:textId="77777777" w:rsidR="00DA5938" w:rsidRDefault="00DA5938" w:rsidP="007D498D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8320112,</w:t>
            </w:r>
          </w:p>
          <w:p w14:paraId="46652A52" w14:textId="77777777" w:rsidR="00DA5938" w:rsidRDefault="00DA5938" w:rsidP="007D498D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8211638,</w:t>
            </w:r>
          </w:p>
          <w:p w14:paraId="3215560B" w14:textId="77777777" w:rsidR="00DA5938" w:rsidRDefault="00DA5938" w:rsidP="007D498D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9616241,</w:t>
            </w:r>
          </w:p>
          <w:p w14:paraId="7792BE0F" w14:textId="77777777" w:rsidR="00DA5938" w:rsidRDefault="00DA5938" w:rsidP="007D498D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9431986,</w:t>
            </w:r>
          </w:p>
          <w:p w14:paraId="53922C06" w14:textId="77777777" w:rsidR="00DA5938" w:rsidRDefault="00DA5938" w:rsidP="007D498D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9254871,</w:t>
            </w:r>
          </w:p>
          <w:p w14:paraId="29AFD5A5" w14:textId="77777777" w:rsidR="00DA5938" w:rsidRDefault="00DA5938" w:rsidP="007D498D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9086707,</w:t>
            </w:r>
          </w:p>
          <w:p w14:paraId="59A3F142" w14:textId="77777777" w:rsidR="00DA5938" w:rsidRDefault="00DA5938" w:rsidP="007D498D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8929484,</w:t>
            </w:r>
          </w:p>
          <w:p w14:paraId="016B5469" w14:textId="77777777" w:rsidR="00DA5938" w:rsidRDefault="00DA5938" w:rsidP="007D498D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8785306,</w:t>
            </w:r>
          </w:p>
          <w:p w14:paraId="0D91F50C" w14:textId="77777777" w:rsidR="00DA5938" w:rsidRDefault="00DA5938" w:rsidP="007D498D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8656289,</w:t>
            </w:r>
          </w:p>
          <w:p w14:paraId="337289FB" w14:textId="77777777" w:rsidR="00DA5938" w:rsidRDefault="00DA5938" w:rsidP="007D498D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8544441,</w:t>
            </w:r>
          </w:p>
          <w:p w14:paraId="4C241F23" w14:textId="77777777" w:rsidR="00DA5938" w:rsidRDefault="00DA5938" w:rsidP="007D498D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8451518,</w:t>
            </w:r>
          </w:p>
          <w:p w14:paraId="20CB65B5" w14:textId="77777777" w:rsidR="00DA5938" w:rsidRDefault="00DA5938" w:rsidP="007D498D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9661544,</w:t>
            </w:r>
          </w:p>
          <w:p w14:paraId="3609A6C6" w14:textId="77777777" w:rsidR="00DA5938" w:rsidRDefault="00DA5938" w:rsidP="007D498D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9500471,</w:t>
            </w:r>
          </w:p>
          <w:p w14:paraId="2B4FC17D" w14:textId="77777777" w:rsidR="00DA5938" w:rsidRDefault="00DA5938" w:rsidP="007D498D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9346550,</w:t>
            </w:r>
          </w:p>
          <w:p w14:paraId="2DBE9DCC" w14:textId="77777777" w:rsidR="00DA5938" w:rsidRDefault="00DA5938" w:rsidP="007D498D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9201237,</w:t>
            </w:r>
          </w:p>
          <w:p w14:paraId="04B8563B" w14:textId="77777777" w:rsidR="00DA5938" w:rsidRDefault="00DA5938" w:rsidP="007D498D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9066092,</w:t>
            </w:r>
          </w:p>
          <w:p w14:paraId="2ED0D4F9" w14:textId="77777777" w:rsidR="00DA5938" w:rsidRDefault="00DA5938" w:rsidP="007D498D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8942724,</w:t>
            </w:r>
          </w:p>
          <w:p w14:paraId="1C872F7F" w14:textId="77777777" w:rsidR="00DA5938" w:rsidRDefault="00DA5938" w:rsidP="007D498D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8832717,</w:t>
            </w:r>
          </w:p>
          <w:p w14:paraId="0935E937" w14:textId="77777777" w:rsidR="00DA5938" w:rsidRDefault="00DA5938" w:rsidP="007D498D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8737551,</w:t>
            </w:r>
          </w:p>
          <w:p w14:paraId="7440A0CB" w14:textId="77777777" w:rsidR="00DA5938" w:rsidRDefault="00DA5938" w:rsidP="007D498D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8658513,</w:t>
            </w:r>
          </w:p>
          <w:p w14:paraId="6E658654" w14:textId="77777777" w:rsidR="00DA5938" w:rsidRDefault="00DA5938" w:rsidP="007D498D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9701447,</w:t>
            </w:r>
          </w:p>
          <w:p w14:paraId="47DF24A6" w14:textId="77777777" w:rsidR="00DA5938" w:rsidRDefault="00DA5938" w:rsidP="007D498D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9560576,</w:t>
            </w:r>
          </w:p>
          <w:p w14:paraId="568DCFF1" w14:textId="77777777" w:rsidR="00DA5938" w:rsidRDefault="00DA5938" w:rsidP="007D498D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9426732,</w:t>
            </w:r>
          </w:p>
          <w:p w14:paraId="196F3003" w14:textId="77777777" w:rsidR="00DA5938" w:rsidRDefault="00DA5938" w:rsidP="007D498D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9301090,</w:t>
            </w:r>
          </w:p>
          <w:p w14:paraId="5991A64D" w14:textId="77777777" w:rsidR="00DA5938" w:rsidRDefault="00DA5938" w:rsidP="007D498D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9184879,</w:t>
            </w:r>
          </w:p>
          <w:p w14:paraId="43A5AF30" w14:textId="77777777" w:rsidR="00DA5938" w:rsidRDefault="00DA5938" w:rsidP="007D498D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9079344,</w:t>
            </w:r>
          </w:p>
          <w:p w14:paraId="463EAEC3" w14:textId="77777777" w:rsidR="00DA5938" w:rsidRDefault="00DA5938" w:rsidP="007D498D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8985689,</w:t>
            </w:r>
          </w:p>
          <w:p w14:paraId="6DC33F03" w14:textId="77777777" w:rsidR="00DA5938" w:rsidRDefault="00DA5938" w:rsidP="007D498D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8905025,</w:t>
            </w:r>
          </w:p>
          <w:p w14:paraId="76553D90" w14:textId="77777777" w:rsidR="00DA5938" w:rsidRDefault="00DA5938" w:rsidP="007D498D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8838309</w:t>
            </w:r>
          </w:p>
          <w:p w14:paraId="3F27B7AC" w14:textId="77777777" w:rsidR="00DA5938" w:rsidRDefault="00DA5938" w:rsidP="007D498D">
            <w:pPr>
              <w:rPr>
                <w:lang w:eastAsia="zh-CN"/>
              </w:rPr>
            </w:pPr>
            <w:r>
              <w:rPr>
                <w:lang w:eastAsia="zh-CN"/>
              </w:rPr>
              <w:t xml:space="preserve">  };</w:t>
            </w:r>
          </w:p>
          <w:p w14:paraId="71BE0CC9" w14:textId="77777777" w:rsidR="00DA5938" w:rsidRDefault="00DA5938" w:rsidP="007D498D">
            <w:pPr>
              <w:rPr>
                <w:lang w:eastAsia="zh-CN"/>
              </w:rPr>
            </w:pPr>
          </w:p>
          <w:p w14:paraId="22FD69EA" w14:textId="77777777" w:rsidR="00DA5938" w:rsidRDefault="00DA5938" w:rsidP="00764442">
            <w:pPr>
              <w:numPr>
                <w:ilvl w:val="0"/>
                <w:numId w:val="118"/>
              </w:numPr>
              <w:rPr>
                <w:lang w:eastAsia="zh-CN"/>
              </w:rPr>
            </w:pPr>
            <w:r>
              <w:rPr>
                <w:lang w:eastAsia="zh-CN"/>
              </w:rPr>
              <w:t>Set G</w:t>
            </w:r>
            <w:r w:rsidR="00F33934">
              <w:rPr>
                <w:lang w:eastAsia="zh-CN"/>
              </w:rPr>
              <w:t>as</w:t>
            </w:r>
            <w:r w:rsidR="00094ACC">
              <w:rPr>
                <w:lang w:eastAsia="zh-CN"/>
              </w:rPr>
              <w:t>ConfFlag.</w:t>
            </w:r>
          </w:p>
          <w:p w14:paraId="6ED50940" w14:textId="77777777" w:rsidR="00DA5938" w:rsidRDefault="00DA5938" w:rsidP="007D498D">
            <w:pPr>
              <w:ind w:left="360"/>
              <w:rPr>
                <w:lang w:eastAsia="zh-CN"/>
              </w:rPr>
            </w:pPr>
          </w:p>
          <w:p w14:paraId="7DD0D4E2" w14:textId="77777777" w:rsidR="00DA5938" w:rsidRDefault="00DA5938" w:rsidP="007D498D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gasConfFlag = MVM_GONFIGING;</w:t>
            </w:r>
          </w:p>
          <w:p w14:paraId="4F83CD06" w14:textId="77777777" w:rsidR="00DA5938" w:rsidRDefault="00DA5938" w:rsidP="007D498D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mVMeasurement_Put((TUSIGN16)MVM_IDX_gasConfFlag,(TINT16)WHOLE_OBJECT,&amp;gasConfFlag);</w:t>
            </w:r>
          </w:p>
          <w:p w14:paraId="0E5D40D1" w14:textId="77777777" w:rsidR="00DA5938" w:rsidRDefault="00DA5938" w:rsidP="007D498D">
            <w:pPr>
              <w:rPr>
                <w:lang w:eastAsia="zh-CN"/>
              </w:rPr>
            </w:pPr>
          </w:p>
          <w:p w14:paraId="2A8C390A" w14:textId="77777777" w:rsidR="00DA5938" w:rsidRDefault="00DA5938" w:rsidP="007D498D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mVMeasurement_Put((TUSIGN16)MVM_IDX_updateCFPresetRequest,(TINT16)WHOLE_OBJECT,&amp;gasConfFlag);</w:t>
            </w:r>
          </w:p>
          <w:p w14:paraId="6075076D" w14:textId="77777777" w:rsidR="00DA5938" w:rsidRDefault="00DA5938" w:rsidP="007D498D">
            <w:pPr>
              <w:rPr>
                <w:lang w:eastAsia="zh-CN"/>
              </w:rPr>
            </w:pPr>
          </w:p>
          <w:p w14:paraId="04AAD5CA" w14:textId="77777777" w:rsidR="00DA5938" w:rsidRDefault="00DA5938" w:rsidP="00764442">
            <w:pPr>
              <w:numPr>
                <w:ilvl w:val="0"/>
                <w:numId w:val="118"/>
              </w:numPr>
              <w:rPr>
                <w:lang w:eastAsia="zh-CN"/>
              </w:rPr>
            </w:pPr>
            <w:r>
              <w:rPr>
                <w:lang w:eastAsia="zh-CN"/>
              </w:rPr>
              <w:t>Set</w:t>
            </w:r>
            <w:r>
              <w:rPr>
                <w:lang w:eastAsia="zh-CN"/>
              </w:rPr>
              <w:tab/>
              <w:t>Pressure  and Temperature unit</w:t>
            </w:r>
          </w:p>
          <w:p w14:paraId="28D85D28" w14:textId="77777777" w:rsidR="00DA5938" w:rsidRDefault="00DA5938" w:rsidP="007D498D">
            <w:pPr>
              <w:ind w:left="360"/>
              <w:rPr>
                <w:lang w:eastAsia="zh-CN"/>
              </w:rPr>
            </w:pPr>
          </w:p>
          <w:p w14:paraId="0F7A98E8" w14:textId="77777777" w:rsidR="00DA5938" w:rsidRDefault="00DA5938" w:rsidP="007D498D">
            <w:pPr>
              <w:rPr>
                <w:lang w:eastAsia="zh-CN"/>
              </w:rPr>
            </w:pPr>
            <w:r>
              <w:rPr>
                <w:lang w:eastAsia="zh-CN"/>
              </w:rPr>
              <w:t xml:space="preserve">             unitCode = MAPPER_BAR;</w:t>
            </w:r>
          </w:p>
          <w:p w14:paraId="6D48B9CC" w14:textId="77777777" w:rsidR="00DA5938" w:rsidRDefault="00DA5938" w:rsidP="007D498D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mVMeasurement_Put((TUSIGN16)MVM_IDX_CFPressArray0Obj,UOM_PF_unit,&amp;unitCode);</w:t>
            </w:r>
          </w:p>
          <w:p w14:paraId="1A0CA5D2" w14:textId="77777777" w:rsidR="00DA5938" w:rsidRDefault="00DA5938" w:rsidP="007D498D">
            <w:pPr>
              <w:rPr>
                <w:lang w:eastAsia="zh-CN"/>
              </w:rPr>
            </w:pPr>
          </w:p>
          <w:p w14:paraId="7242338A" w14:textId="77777777" w:rsidR="00DA5938" w:rsidRDefault="00DA5938" w:rsidP="007D498D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unitCode = CDT_CELSIUS;</w:t>
            </w:r>
          </w:p>
          <w:p w14:paraId="70C0358F" w14:textId="77777777" w:rsidR="00DA5938" w:rsidRDefault="00DA5938" w:rsidP="007D498D">
            <w:pPr>
              <w:rPr>
                <w:lang w:eastAsia="zh-CN"/>
              </w:rPr>
            </w:pPr>
            <w:r>
              <w:rPr>
                <w:lang w:eastAsia="zh-CN"/>
              </w:rPr>
              <w:lastRenderedPageBreak/>
              <w:tab/>
              <w:t>mVMeasurement_Put((TUSIGN16)MVM_IDX_CFTempArray0Obj,UOM_PF_unit,&amp;unitCode);</w:t>
            </w:r>
          </w:p>
          <w:p w14:paraId="18D395AE" w14:textId="77777777" w:rsidR="00DA5938" w:rsidRDefault="00DA5938" w:rsidP="007D498D">
            <w:pPr>
              <w:rPr>
                <w:lang w:eastAsia="zh-CN"/>
              </w:rPr>
            </w:pPr>
          </w:p>
          <w:p w14:paraId="0821E8E4" w14:textId="77777777" w:rsidR="00DA5938" w:rsidRDefault="00DA5938" w:rsidP="00764442">
            <w:pPr>
              <w:numPr>
                <w:ilvl w:val="0"/>
                <w:numId w:val="118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Write Pressure </w:t>
            </w:r>
          </w:p>
          <w:p w14:paraId="17F01A8B" w14:textId="77777777" w:rsidR="00DA5938" w:rsidRDefault="00DA5938" w:rsidP="007D498D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mVMeasurement_Put((TUSIGN16)MVM_IDX_CFPressArray0Obj,UOM_PF_value(0),&amp;pArray[0]);</w:t>
            </w:r>
          </w:p>
          <w:p w14:paraId="7137044F" w14:textId="77777777" w:rsidR="00DA5938" w:rsidRDefault="00DA5938" w:rsidP="007D498D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mVMeasurement_Put((TUSIGN16)MVM_IDX_CFPressArray1Obj,UOM_PF_value(0),&amp;pArray[1]);</w:t>
            </w:r>
          </w:p>
          <w:p w14:paraId="66AD4548" w14:textId="77777777" w:rsidR="00DA5938" w:rsidRDefault="00DA5938" w:rsidP="007D498D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mVMeasurement_Put((TUSIGN16)MVM_IDX_CFPressArray2Obj,UOM_PF_value(0),&amp;pArray[2]);</w:t>
            </w:r>
          </w:p>
          <w:p w14:paraId="2047BB4B" w14:textId="77777777" w:rsidR="00DA5938" w:rsidRDefault="00DA5938" w:rsidP="007D498D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mVMeasurement_Put((TUSIGN16)MVM_IDX_CFPressArray3Obj,UOM_PF_value(0),&amp;pArray[3]);</w:t>
            </w:r>
          </w:p>
          <w:p w14:paraId="7AE8E171" w14:textId="77777777" w:rsidR="00DA5938" w:rsidRDefault="00DA5938" w:rsidP="007D498D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mVMeasurement_Put((TUSIGN16)MVM_IDX_CFPressArray4Obj,UOM_PF_value(0),&amp;pArray[4]);</w:t>
            </w:r>
          </w:p>
          <w:p w14:paraId="531DAAE7" w14:textId="77777777" w:rsidR="00DA5938" w:rsidRDefault="00DA5938" w:rsidP="007D498D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mVMeasurement_Put((TUSIGN16)MVM_IDX_CFPressArray5Obj,UOM_PF_value(0),&amp;pArray[5]);</w:t>
            </w:r>
          </w:p>
          <w:p w14:paraId="34324DB0" w14:textId="77777777" w:rsidR="00DA5938" w:rsidRDefault="00DA5938" w:rsidP="007D498D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mVMeasurement_Put((TUSIGN16)MVM_IDX_CFPressArray6Obj,UOM_PF_value(0),&amp;pArray[6]);</w:t>
            </w:r>
          </w:p>
          <w:p w14:paraId="08DB36C0" w14:textId="77777777" w:rsidR="00DA5938" w:rsidRDefault="00DA5938" w:rsidP="007D498D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mVMeasurement_Put((TUSIGN16)MVM_IDX_CFPressArray7Obj,UOM_PF_value(0),&amp;pArray[7]);</w:t>
            </w:r>
          </w:p>
          <w:p w14:paraId="5CD0271C" w14:textId="77777777" w:rsidR="00DA5938" w:rsidRDefault="00DA5938" w:rsidP="007D498D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mVMeasurement_Put((TUSIGN16)MVM_IDX_CFPressArray8Obj,UOM_PF_value(0),&amp;pArray[8]);</w:t>
            </w:r>
          </w:p>
          <w:p w14:paraId="38794253" w14:textId="77777777" w:rsidR="00DA5938" w:rsidRDefault="00DA5938" w:rsidP="007D498D">
            <w:pPr>
              <w:rPr>
                <w:lang w:eastAsia="zh-CN"/>
              </w:rPr>
            </w:pPr>
          </w:p>
          <w:p w14:paraId="1EF24C3C" w14:textId="77777777" w:rsidR="00DA5938" w:rsidRDefault="00DA5938" w:rsidP="00764442">
            <w:pPr>
              <w:numPr>
                <w:ilvl w:val="0"/>
                <w:numId w:val="118"/>
              </w:numPr>
              <w:rPr>
                <w:lang w:eastAsia="zh-CN"/>
              </w:rPr>
            </w:pPr>
            <w:r>
              <w:rPr>
                <w:lang w:eastAsia="zh-CN"/>
              </w:rPr>
              <w:t>Write Temperature</w:t>
            </w:r>
          </w:p>
          <w:p w14:paraId="50636AB8" w14:textId="77777777" w:rsidR="00DA5938" w:rsidRDefault="00DA5938" w:rsidP="007D498D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mVMeasurement_Put((TUSIGN16)MVM_IDX_CFTempArray0Obj,UOM_PF_value(0),&amp;tArray[0]);</w:t>
            </w:r>
          </w:p>
          <w:p w14:paraId="1101F548" w14:textId="77777777" w:rsidR="00DA5938" w:rsidRDefault="00DA5938" w:rsidP="007D498D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mVMeasurement_Put((TUSIGN16)MVM_IDX_CFTempArray1Obj,UOM_PF_value(0),&amp;tArray[1]);</w:t>
            </w:r>
          </w:p>
          <w:p w14:paraId="132B75DE" w14:textId="77777777" w:rsidR="00DA5938" w:rsidRDefault="00DA5938" w:rsidP="007D498D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mVMeasurement_Put((TUSIGN16)MVM_IDX_CFTempArray2Obj,UOM_PF_value(0),&amp;tArray[2]);</w:t>
            </w:r>
          </w:p>
          <w:p w14:paraId="05558DA9" w14:textId="77777777" w:rsidR="00DA5938" w:rsidRDefault="00DA5938" w:rsidP="007D498D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mVMeasurement_Put((TUSIGN16)MVM_IDX_CFTempArray3Obj,UOM_PF_value(0),&amp;tArray[3]);</w:t>
            </w:r>
          </w:p>
          <w:p w14:paraId="3E282EDD" w14:textId="77777777" w:rsidR="00DA5938" w:rsidRDefault="00DA5938" w:rsidP="007D498D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mVMeasurement_Put((TUSIGN16)MVM_IDX_CFTempArray4Obj,UOM_PF_value(0),&amp;tArray[4]);</w:t>
            </w:r>
          </w:p>
          <w:p w14:paraId="269A9D0B" w14:textId="77777777" w:rsidR="00DA5938" w:rsidRDefault="00DA5938" w:rsidP="007D498D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mVMeasurement_Put((TUSIGN16)MVM_IDX_CFTempArray5Obj,UOM_PF_value(0),&amp;tArray[5]);</w:t>
            </w:r>
          </w:p>
          <w:p w14:paraId="148770C9" w14:textId="77777777" w:rsidR="00DA5938" w:rsidRDefault="00DA5938" w:rsidP="007D498D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mVMeasurement_Put((TUSIGN16)MVM_IDX_CFTempArray6Obj,UOM_PF_value(0),&amp;tArray[6]);</w:t>
            </w:r>
          </w:p>
          <w:p w14:paraId="2AFE94EE" w14:textId="77777777" w:rsidR="00DA5938" w:rsidRDefault="00DA5938" w:rsidP="007D498D">
            <w:pPr>
              <w:ind w:left="360"/>
              <w:rPr>
                <w:lang w:eastAsia="zh-CN"/>
              </w:rPr>
            </w:pPr>
          </w:p>
          <w:p w14:paraId="03A43400" w14:textId="77777777" w:rsidR="00DA5938" w:rsidRPr="00EE04B0" w:rsidRDefault="00DA5938" w:rsidP="00764442">
            <w:pPr>
              <w:numPr>
                <w:ilvl w:val="0"/>
                <w:numId w:val="118"/>
              </w:numPr>
              <w:rPr>
                <w:lang w:eastAsia="zh-CN"/>
              </w:rPr>
            </w:pPr>
            <w:r w:rsidRPr="00EE04B0">
              <w:rPr>
                <w:lang w:eastAsia="zh-CN"/>
              </w:rPr>
              <w:t>Write Compress Factor Array.</w:t>
            </w:r>
          </w:p>
          <w:p w14:paraId="4D6B86B1" w14:textId="77777777" w:rsidR="00DA5938" w:rsidRDefault="00DA5938" w:rsidP="007D498D">
            <w:pPr>
              <w:rPr>
                <w:lang w:eastAsia="zh-CN"/>
              </w:rPr>
            </w:pPr>
            <w:r w:rsidRPr="00EE04B0">
              <w:rPr>
                <w:lang w:eastAsia="zh-CN"/>
              </w:rPr>
              <w:tab/>
              <w:t>mVMeasurement_Put((TUSIGN16)MVM_IDX_compressFactorArray,(TINT16)WHOLE_OBJECT,&amp;cFArray);</w:t>
            </w:r>
          </w:p>
          <w:p w14:paraId="311B11F6" w14:textId="77777777" w:rsidR="00DA5938" w:rsidRPr="00EE04B0" w:rsidRDefault="00DA5938" w:rsidP="007D498D">
            <w:pPr>
              <w:rPr>
                <w:lang w:eastAsia="zh-CN"/>
              </w:rPr>
            </w:pPr>
          </w:p>
          <w:p w14:paraId="768CE627" w14:textId="77777777" w:rsidR="00DA5938" w:rsidRPr="00EE04B0" w:rsidRDefault="00DA5938" w:rsidP="00764442">
            <w:pPr>
              <w:numPr>
                <w:ilvl w:val="0"/>
                <w:numId w:val="118"/>
              </w:numPr>
              <w:rPr>
                <w:lang w:eastAsia="zh-CN"/>
              </w:rPr>
            </w:pPr>
            <w:r w:rsidRPr="00EE04B0">
              <w:rPr>
                <w:lang w:eastAsia="zh-CN"/>
              </w:rPr>
              <w:t xml:space="preserve">Set Matrix Size </w:t>
            </w:r>
          </w:p>
          <w:p w14:paraId="16665391" w14:textId="77777777" w:rsidR="00DA5938" w:rsidRPr="00EE04B0" w:rsidRDefault="00DA5938" w:rsidP="007D498D">
            <w:pPr>
              <w:rPr>
                <w:lang w:eastAsia="zh-CN"/>
              </w:rPr>
            </w:pPr>
            <w:r w:rsidRPr="00EE04B0">
              <w:rPr>
                <w:lang w:eastAsia="zh-CN"/>
              </w:rPr>
              <w:tab/>
              <w:t>mSize = MVM_SIZE9X7;</w:t>
            </w:r>
          </w:p>
          <w:p w14:paraId="6EA09CA4" w14:textId="77777777" w:rsidR="00DA5938" w:rsidRPr="00EE04B0" w:rsidRDefault="00DA5938" w:rsidP="007D498D">
            <w:pPr>
              <w:rPr>
                <w:lang w:eastAsia="zh-CN"/>
              </w:rPr>
            </w:pPr>
            <w:r w:rsidRPr="00EE04B0">
              <w:rPr>
                <w:lang w:eastAsia="zh-CN"/>
              </w:rPr>
              <w:tab/>
              <w:t>mVMeasurement_Put((TUSIGN16)MVM_IDX_matrixSize,(TINT16)WHOLE_OBJECT,&amp;mSize);</w:t>
            </w:r>
          </w:p>
          <w:p w14:paraId="22A63DE9" w14:textId="77777777" w:rsidR="00DA5938" w:rsidRDefault="00DA5938" w:rsidP="007D498D">
            <w:pPr>
              <w:ind w:left="360"/>
              <w:rPr>
                <w:b/>
                <w:lang w:eastAsia="zh-CN"/>
              </w:rPr>
            </w:pPr>
          </w:p>
          <w:p w14:paraId="5EA1D0B6" w14:textId="77777777" w:rsidR="00DA5938" w:rsidRPr="00D9777B" w:rsidRDefault="00094ACC" w:rsidP="00764442">
            <w:pPr>
              <w:numPr>
                <w:ilvl w:val="0"/>
                <w:numId w:val="118"/>
              </w:numPr>
              <w:rPr>
                <w:lang w:eastAsia="zh-CN"/>
              </w:rPr>
            </w:pPr>
            <w:r>
              <w:rPr>
                <w:lang w:eastAsia="zh-CN"/>
              </w:rPr>
              <w:t>Set Flag</w:t>
            </w:r>
            <w:r w:rsidR="00DA5938" w:rsidRPr="00D9777B">
              <w:rPr>
                <w:lang w:eastAsia="zh-CN"/>
              </w:rPr>
              <w:t>.</w:t>
            </w:r>
          </w:p>
          <w:p w14:paraId="00D0B162" w14:textId="77777777" w:rsidR="00DA5938" w:rsidRPr="00D9777B" w:rsidRDefault="00DA5938" w:rsidP="007D498D">
            <w:pPr>
              <w:ind w:left="360"/>
              <w:rPr>
                <w:lang w:eastAsia="zh-CN"/>
              </w:rPr>
            </w:pPr>
            <w:r w:rsidRPr="00D9777B">
              <w:rPr>
                <w:lang w:eastAsia="zh-CN"/>
              </w:rPr>
              <w:tab/>
              <w:t>gasConfFlag = MVM_GONFIGED;</w:t>
            </w:r>
          </w:p>
          <w:p w14:paraId="6131B938" w14:textId="77777777" w:rsidR="00DA5938" w:rsidRDefault="00DA5938" w:rsidP="007D498D">
            <w:pPr>
              <w:ind w:left="360"/>
              <w:rPr>
                <w:lang w:eastAsia="zh-CN"/>
              </w:rPr>
            </w:pPr>
            <w:r w:rsidRPr="00D9777B">
              <w:rPr>
                <w:lang w:eastAsia="zh-CN"/>
              </w:rPr>
              <w:tab/>
              <w:t>mVMeasurement_Put((TUSIGN16)MVM_IDX_gasConfFlag,(TINT16)WHOLE_OBJECT,&amp;gasConfFlag);</w:t>
            </w:r>
          </w:p>
          <w:p w14:paraId="4B9B7129" w14:textId="77777777" w:rsidR="00DA5938" w:rsidRDefault="00DA5938" w:rsidP="007D498D">
            <w:pPr>
              <w:ind w:left="360"/>
              <w:rPr>
                <w:lang w:eastAsia="zh-CN"/>
              </w:rPr>
            </w:pPr>
          </w:p>
          <w:p w14:paraId="255112B4" w14:textId="77777777" w:rsidR="00DA5938" w:rsidRDefault="00DA5938" w:rsidP="00764442">
            <w:pPr>
              <w:numPr>
                <w:ilvl w:val="0"/>
                <w:numId w:val="118"/>
              </w:numPr>
              <w:rPr>
                <w:lang w:eastAsia="zh-CN"/>
              </w:rPr>
            </w:pPr>
            <w:r>
              <w:rPr>
                <w:lang w:eastAsia="zh-CN"/>
              </w:rPr>
              <w:t>Set Real Temperature and Pressure</w:t>
            </w:r>
          </w:p>
          <w:p w14:paraId="324750F1" w14:textId="77777777" w:rsidR="00DA5938" w:rsidRDefault="00DA5938" w:rsidP="00DA5938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tReal = 36.85;</w:t>
            </w:r>
          </w:p>
          <w:p w14:paraId="74F90750" w14:textId="77777777" w:rsidR="00DA5938" w:rsidRDefault="00DA5938" w:rsidP="00DA5938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 xml:space="preserve">pReal = 9600.0; </w:t>
            </w:r>
          </w:p>
          <w:p w14:paraId="109A7922" w14:textId="77777777" w:rsidR="00DA5938" w:rsidRDefault="00DA5938" w:rsidP="00DA5938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lastRenderedPageBreak/>
              <w:tab/>
              <w:t>mapper_Put((TUSIGN16)MAPPER_IDX_dvPressure,(TINT16)WHOLE_OBJECT,&amp;pReal);</w:t>
            </w:r>
          </w:p>
          <w:p w14:paraId="1125C494" w14:textId="77777777" w:rsidR="00DA5938" w:rsidRPr="00D9777B" w:rsidRDefault="00DA5938" w:rsidP="007D498D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coordinator_Put((TUSIGN16)CDT_IDX_temperature,(TINT16)WHOLE_OBJECT,&amp;tReal);</w:t>
            </w:r>
          </w:p>
          <w:p w14:paraId="70F31038" w14:textId="77777777" w:rsidR="00DA5938" w:rsidRPr="00EE04B0" w:rsidRDefault="00DA5938" w:rsidP="007D498D">
            <w:pPr>
              <w:ind w:left="360"/>
              <w:rPr>
                <w:b/>
                <w:lang w:eastAsia="zh-CN"/>
              </w:rPr>
            </w:pPr>
          </w:p>
          <w:p w14:paraId="37C225DC" w14:textId="77777777" w:rsidR="00DA5938" w:rsidRDefault="00DA5938" w:rsidP="00764442">
            <w:pPr>
              <w:numPr>
                <w:ilvl w:val="0"/>
                <w:numId w:val="118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Call </w:t>
            </w:r>
            <w:r w:rsidRPr="00DA5938">
              <w:rPr>
                <w:lang w:eastAsia="zh-CN"/>
              </w:rPr>
              <w:t>CalcCompressFactor_MVM()</w:t>
            </w:r>
          </w:p>
        </w:tc>
      </w:tr>
      <w:tr w:rsidR="00DA5938" w14:paraId="763B13DB" w14:textId="77777777" w:rsidTr="00DD7CD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00A8F81A" w14:textId="77777777" w:rsidR="00DA5938" w:rsidRDefault="00DA5938" w:rsidP="00DD7CD5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6D42A47B" w14:textId="77777777" w:rsidR="00DA5938" w:rsidRDefault="00DA5938" w:rsidP="00DD7CD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30ACF4E0" w14:textId="77777777" w:rsidR="00DA5938" w:rsidRPr="00955123" w:rsidRDefault="00DA5938" w:rsidP="007D498D">
            <w:pPr>
              <w:rPr>
                <w:lang w:eastAsia="zh-CN"/>
              </w:rPr>
            </w:pPr>
            <w:r w:rsidRPr="00DA5938">
              <w:rPr>
                <w:lang w:eastAsia="zh-CN"/>
              </w:rPr>
              <w:t>0.</w:t>
            </w:r>
            <w:r>
              <w:rPr>
                <w:lang w:eastAsia="zh-CN"/>
              </w:rPr>
              <w:t xml:space="preserve"> 86563</w:t>
            </w:r>
          </w:p>
        </w:tc>
      </w:tr>
      <w:tr w:rsidR="00DA5938" w14:paraId="2EFF047B" w14:textId="77777777" w:rsidTr="00DD7CD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5375BAA2" w14:textId="77777777" w:rsidR="00DA5938" w:rsidRDefault="00DA5938" w:rsidP="00DD7CD5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6685BF47" w14:textId="77777777" w:rsidR="00DA5938" w:rsidRDefault="00DA5938" w:rsidP="00DD7CD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3407EC3F" w14:textId="77777777" w:rsidR="00DA5938" w:rsidRDefault="00DA5938" w:rsidP="007D498D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  <w:tr w:rsidR="00585174" w14:paraId="1FC6F4A4" w14:textId="77777777" w:rsidTr="00DD7CD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085BA320" w14:textId="77777777" w:rsidR="00585174" w:rsidRDefault="00585174" w:rsidP="00DD7CD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Test case </w:t>
            </w:r>
            <w:r w:rsidR="00EF3422">
              <w:rPr>
                <w:lang w:eastAsia="zh-CN"/>
              </w:rPr>
              <w:t>3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3E8DBE32" w14:textId="77777777" w:rsidR="00585174" w:rsidRDefault="00585174" w:rsidP="00DD7CD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5EC64726" w14:textId="77777777" w:rsidR="0092448C" w:rsidRDefault="00437E17" w:rsidP="00764442">
            <w:pPr>
              <w:numPr>
                <w:ilvl w:val="0"/>
                <w:numId w:val="119"/>
              </w:numPr>
              <w:rPr>
                <w:lang w:eastAsia="zh-CN"/>
              </w:rPr>
            </w:pPr>
            <w:r>
              <w:rPr>
                <w:lang w:eastAsia="zh-CN"/>
              </w:rPr>
              <w:t>Set</w:t>
            </w:r>
            <w:r w:rsidR="0092448C">
              <w:rPr>
                <w:lang w:eastAsia="zh-CN"/>
              </w:rPr>
              <w:t xml:space="preserve"> the Precondition  parameter as following</w:t>
            </w:r>
          </w:p>
          <w:p w14:paraId="77A4657A" w14:textId="77777777" w:rsidR="0092448C" w:rsidRDefault="0092448C" w:rsidP="0092448C">
            <w:pPr>
              <w:rPr>
                <w:lang w:eastAsia="zh-CN"/>
              </w:rPr>
            </w:pPr>
            <w:r>
              <w:rPr>
                <w:lang w:eastAsia="zh-CN"/>
              </w:rPr>
              <w:t xml:space="preserve">  TFLOAT pArray[3]= {</w:t>
            </w:r>
          </w:p>
          <w:p w14:paraId="78D5F001" w14:textId="77777777" w:rsidR="0092448C" w:rsidRDefault="0092448C" w:rsidP="0092448C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72.0 ,</w:t>
            </w:r>
          </w:p>
          <w:p w14:paraId="42654BC7" w14:textId="77777777" w:rsidR="0092448C" w:rsidRDefault="0092448C" w:rsidP="0092448C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84.0 ,</w:t>
            </w:r>
          </w:p>
          <w:p w14:paraId="4318DD0C" w14:textId="77777777" w:rsidR="0092448C" w:rsidRDefault="0092448C" w:rsidP="0092448C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96.0 ,</w:t>
            </w:r>
          </w:p>
          <w:p w14:paraId="2BE4E157" w14:textId="77777777" w:rsidR="0092448C" w:rsidRDefault="0092448C" w:rsidP="0092448C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 xml:space="preserve"> </w:t>
            </w:r>
          </w:p>
          <w:p w14:paraId="06A58121" w14:textId="77777777" w:rsidR="0092448C" w:rsidRDefault="0092448C" w:rsidP="0092448C">
            <w:pPr>
              <w:rPr>
                <w:lang w:eastAsia="zh-CN"/>
              </w:rPr>
            </w:pPr>
            <w:r>
              <w:rPr>
                <w:lang w:eastAsia="zh-CN"/>
              </w:rPr>
              <w:t xml:space="preserve">  };</w:t>
            </w:r>
          </w:p>
          <w:p w14:paraId="16577D26" w14:textId="77777777" w:rsidR="0092448C" w:rsidRDefault="0092448C" w:rsidP="0092448C">
            <w:pPr>
              <w:rPr>
                <w:lang w:eastAsia="zh-CN"/>
              </w:rPr>
            </w:pPr>
            <w:r>
              <w:rPr>
                <w:lang w:eastAsia="zh-CN"/>
              </w:rPr>
              <w:t xml:space="preserve">    TFLOAT tArray[3] = {</w:t>
            </w:r>
          </w:p>
          <w:p w14:paraId="3568CA16" w14:textId="77777777" w:rsidR="0092448C" w:rsidRDefault="0092448C" w:rsidP="0092448C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6.85,</w:t>
            </w:r>
          </w:p>
          <w:p w14:paraId="101D7913" w14:textId="77777777" w:rsidR="0092448C" w:rsidRDefault="0092448C" w:rsidP="0092448C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16.85,</w:t>
            </w:r>
          </w:p>
          <w:p w14:paraId="55BA8187" w14:textId="77777777" w:rsidR="0092448C" w:rsidRDefault="0092448C" w:rsidP="0092448C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26.85</w:t>
            </w:r>
          </w:p>
          <w:p w14:paraId="6F07F7A6" w14:textId="77777777" w:rsidR="0092448C" w:rsidRDefault="0092448C" w:rsidP="0092448C">
            <w:pPr>
              <w:rPr>
                <w:lang w:eastAsia="zh-CN"/>
              </w:rPr>
            </w:pPr>
            <w:r>
              <w:rPr>
                <w:lang w:eastAsia="zh-CN"/>
              </w:rPr>
              <w:t xml:space="preserve">  };</w:t>
            </w:r>
          </w:p>
          <w:p w14:paraId="1FB492D1" w14:textId="77777777" w:rsidR="0092448C" w:rsidRDefault="0092448C" w:rsidP="0092448C">
            <w:pPr>
              <w:rPr>
                <w:lang w:eastAsia="zh-CN"/>
              </w:rPr>
            </w:pPr>
            <w:r>
              <w:rPr>
                <w:lang w:eastAsia="zh-CN"/>
              </w:rPr>
              <w:t xml:space="preserve">  </w:t>
            </w:r>
          </w:p>
          <w:p w14:paraId="6D712AF9" w14:textId="77777777" w:rsidR="0092448C" w:rsidRDefault="0092448C" w:rsidP="0092448C">
            <w:pPr>
              <w:rPr>
                <w:lang w:eastAsia="zh-CN"/>
              </w:rPr>
            </w:pPr>
            <w:r>
              <w:rPr>
                <w:lang w:eastAsia="zh-CN"/>
              </w:rPr>
              <w:t xml:space="preserve">  TFLOAT cFArray[9] = {</w:t>
            </w:r>
          </w:p>
          <w:p w14:paraId="298A8480" w14:textId="77777777" w:rsidR="0092448C" w:rsidRDefault="0092448C" w:rsidP="0092448C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83681 ,</w:t>
            </w:r>
          </w:p>
          <w:p w14:paraId="4209E7A9" w14:textId="77777777" w:rsidR="0092448C" w:rsidRDefault="0092448C" w:rsidP="0092448C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81346 ,</w:t>
            </w:r>
          </w:p>
          <w:p w14:paraId="11090AF9" w14:textId="77777777" w:rsidR="0092448C" w:rsidRDefault="0092448C" w:rsidP="0092448C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79254 ,</w:t>
            </w:r>
          </w:p>
          <w:p w14:paraId="22F6BE5D" w14:textId="77777777" w:rsidR="0092448C" w:rsidRDefault="0092448C" w:rsidP="0092448C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85864 ,</w:t>
            </w:r>
          </w:p>
          <w:p w14:paraId="6EF1A955" w14:textId="77777777" w:rsidR="0092448C" w:rsidRDefault="0092448C" w:rsidP="0092448C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83884 ,</w:t>
            </w:r>
          </w:p>
          <w:p w14:paraId="47FA20E2" w14:textId="77777777" w:rsidR="0092448C" w:rsidRDefault="0092448C" w:rsidP="0092448C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82107 ,</w:t>
            </w:r>
          </w:p>
          <w:p w14:paraId="61CC5371" w14:textId="77777777" w:rsidR="0092448C" w:rsidRDefault="0092448C" w:rsidP="0092448C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87712 ,</w:t>
            </w:r>
          </w:p>
          <w:p w14:paraId="76AA11FB" w14:textId="77777777" w:rsidR="0092448C" w:rsidRDefault="0092448C" w:rsidP="0092448C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86025 ,</w:t>
            </w:r>
          </w:p>
          <w:p w14:paraId="7580B4A7" w14:textId="77777777" w:rsidR="0092448C" w:rsidRDefault="0092448C" w:rsidP="0092448C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 xml:space="preserve">0.84512 </w:t>
            </w:r>
          </w:p>
          <w:p w14:paraId="659F6F37" w14:textId="77777777" w:rsidR="0092448C" w:rsidRDefault="0092448C" w:rsidP="0092448C">
            <w:pPr>
              <w:rPr>
                <w:lang w:eastAsia="zh-CN"/>
              </w:rPr>
            </w:pPr>
            <w:r>
              <w:rPr>
                <w:lang w:eastAsia="zh-CN"/>
              </w:rPr>
              <w:t xml:space="preserve">  };</w:t>
            </w:r>
          </w:p>
          <w:p w14:paraId="307A7742" w14:textId="77777777" w:rsidR="0092448C" w:rsidRDefault="0092448C" w:rsidP="00764442">
            <w:pPr>
              <w:numPr>
                <w:ilvl w:val="0"/>
                <w:numId w:val="119"/>
              </w:numPr>
              <w:rPr>
                <w:lang w:eastAsia="zh-CN"/>
              </w:rPr>
            </w:pPr>
            <w:r>
              <w:rPr>
                <w:lang w:eastAsia="zh-CN"/>
              </w:rPr>
              <w:t>Set G</w:t>
            </w:r>
            <w:r w:rsidR="00094ACC">
              <w:rPr>
                <w:lang w:eastAsia="zh-CN"/>
              </w:rPr>
              <w:t>as ConfFlag as configuring.</w:t>
            </w:r>
          </w:p>
          <w:p w14:paraId="653DF67E" w14:textId="77777777" w:rsidR="0092448C" w:rsidRDefault="0092448C" w:rsidP="0092448C">
            <w:pPr>
              <w:ind w:left="360"/>
              <w:rPr>
                <w:lang w:eastAsia="zh-CN"/>
              </w:rPr>
            </w:pPr>
          </w:p>
          <w:p w14:paraId="15261F9C" w14:textId="77777777" w:rsidR="0092448C" w:rsidRDefault="0092448C" w:rsidP="0092448C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gasConfFlag = MVM_GONFIGING;</w:t>
            </w:r>
          </w:p>
          <w:p w14:paraId="7297635C" w14:textId="77777777" w:rsidR="0092448C" w:rsidRDefault="0092448C" w:rsidP="0092448C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mVMeasurement_Put((TUSIGN16)MVM_IDX_gasConfFlag,(TINT16)WHOLE_OBJECT,&amp;gasConfFlag);</w:t>
            </w:r>
          </w:p>
          <w:p w14:paraId="34CBA966" w14:textId="77777777" w:rsidR="0092448C" w:rsidRDefault="0092448C" w:rsidP="0092448C">
            <w:pPr>
              <w:rPr>
                <w:lang w:eastAsia="zh-CN"/>
              </w:rPr>
            </w:pPr>
          </w:p>
          <w:p w14:paraId="042E73F7" w14:textId="77777777" w:rsidR="0092448C" w:rsidRDefault="0092448C" w:rsidP="0092448C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mVMeasurement_Put((TUSIGN16)MVM_IDX_updateCFPresetRequest,(TINT16)WHOLE_OBJECT,&amp;gasConfFlag);</w:t>
            </w:r>
          </w:p>
          <w:p w14:paraId="05239045" w14:textId="77777777" w:rsidR="0092448C" w:rsidRDefault="0092448C" w:rsidP="0092448C">
            <w:pPr>
              <w:rPr>
                <w:lang w:eastAsia="zh-CN"/>
              </w:rPr>
            </w:pPr>
          </w:p>
          <w:p w14:paraId="406249C2" w14:textId="77777777" w:rsidR="0092448C" w:rsidRDefault="0092448C" w:rsidP="00764442">
            <w:pPr>
              <w:numPr>
                <w:ilvl w:val="0"/>
                <w:numId w:val="119"/>
              </w:numPr>
              <w:rPr>
                <w:lang w:eastAsia="zh-CN"/>
              </w:rPr>
            </w:pPr>
            <w:r>
              <w:rPr>
                <w:lang w:eastAsia="zh-CN"/>
              </w:rPr>
              <w:t>Set</w:t>
            </w:r>
            <w:r>
              <w:rPr>
                <w:lang w:eastAsia="zh-CN"/>
              </w:rPr>
              <w:tab/>
              <w:t>Pressure  and Temperature unit</w:t>
            </w:r>
          </w:p>
          <w:p w14:paraId="15B47524" w14:textId="77777777" w:rsidR="0092448C" w:rsidRDefault="0092448C" w:rsidP="0092448C">
            <w:pPr>
              <w:ind w:left="360"/>
              <w:rPr>
                <w:lang w:eastAsia="zh-CN"/>
              </w:rPr>
            </w:pPr>
          </w:p>
          <w:p w14:paraId="46FE9B80" w14:textId="77777777" w:rsidR="0092448C" w:rsidRDefault="0092448C" w:rsidP="0092448C">
            <w:pPr>
              <w:rPr>
                <w:lang w:eastAsia="zh-CN"/>
              </w:rPr>
            </w:pPr>
            <w:r>
              <w:rPr>
                <w:lang w:eastAsia="zh-CN"/>
              </w:rPr>
              <w:t xml:space="preserve">             unitCode = MAPPER_BAR;</w:t>
            </w:r>
          </w:p>
          <w:p w14:paraId="30A06AE6" w14:textId="77777777" w:rsidR="0092448C" w:rsidRDefault="0092448C" w:rsidP="0092448C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mVMeasurement_Put((TUSIGN16)MVM_IDX_CFPressArray0Obj,UOM_PF_unit,&amp;unitCode);</w:t>
            </w:r>
          </w:p>
          <w:p w14:paraId="1531B487" w14:textId="77777777" w:rsidR="0092448C" w:rsidRDefault="0092448C" w:rsidP="0092448C">
            <w:pPr>
              <w:rPr>
                <w:lang w:eastAsia="zh-CN"/>
              </w:rPr>
            </w:pPr>
          </w:p>
          <w:p w14:paraId="2EE750A6" w14:textId="77777777" w:rsidR="0092448C" w:rsidRDefault="0092448C" w:rsidP="0092448C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unitCode = CDT_CELSIUS;</w:t>
            </w:r>
          </w:p>
          <w:p w14:paraId="7B0DAD38" w14:textId="77777777" w:rsidR="0092448C" w:rsidRDefault="0092448C" w:rsidP="0092448C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mVMeasurement_Put((TUSIGN16)MVM_IDX_CFTempArray0Obj,UOM_PF_unit,&amp;unitCode);</w:t>
            </w:r>
          </w:p>
          <w:p w14:paraId="56BB3108" w14:textId="77777777" w:rsidR="0092448C" w:rsidRDefault="0092448C" w:rsidP="0092448C">
            <w:pPr>
              <w:rPr>
                <w:lang w:eastAsia="zh-CN"/>
              </w:rPr>
            </w:pPr>
          </w:p>
          <w:p w14:paraId="6654EB20" w14:textId="77777777" w:rsidR="0092448C" w:rsidRDefault="0092448C" w:rsidP="00764442">
            <w:pPr>
              <w:numPr>
                <w:ilvl w:val="0"/>
                <w:numId w:val="119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Write Pressure </w:t>
            </w:r>
          </w:p>
          <w:p w14:paraId="62CD280E" w14:textId="77777777" w:rsidR="0092448C" w:rsidRDefault="0092448C" w:rsidP="0092448C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mVMeasurement_Put((TUSIGN16)MVM_IDX_CFPressArray0Obj,UOM_PF_value(0),&amp;pArray[0]);</w:t>
            </w:r>
          </w:p>
          <w:p w14:paraId="73867D78" w14:textId="77777777" w:rsidR="0092448C" w:rsidRDefault="0092448C" w:rsidP="0092448C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mVMeasurement_Put((TUSIGN16)MVM_IDX_CFPressArray1Obj,UOM_PF_value(0),&amp;pArray[1]);</w:t>
            </w:r>
          </w:p>
          <w:p w14:paraId="09886360" w14:textId="77777777" w:rsidR="0092448C" w:rsidRDefault="0092448C" w:rsidP="0092448C">
            <w:pPr>
              <w:rPr>
                <w:lang w:eastAsia="zh-CN"/>
              </w:rPr>
            </w:pPr>
            <w:r>
              <w:rPr>
                <w:lang w:eastAsia="zh-CN"/>
              </w:rPr>
              <w:lastRenderedPageBreak/>
              <w:tab/>
              <w:t>mVMeasurement_Put((TUSIGN16)MVM_IDX_CFPressArray2Obj,UOM_PF_value(0),&amp;pArray[2]);</w:t>
            </w:r>
          </w:p>
          <w:p w14:paraId="50591A3D" w14:textId="77777777" w:rsidR="0092448C" w:rsidRDefault="0092448C" w:rsidP="0092448C">
            <w:pPr>
              <w:rPr>
                <w:lang w:eastAsia="zh-CN"/>
              </w:rPr>
            </w:pPr>
            <w:r>
              <w:rPr>
                <w:lang w:eastAsia="zh-CN"/>
              </w:rPr>
              <w:tab/>
            </w:r>
          </w:p>
          <w:p w14:paraId="05507121" w14:textId="77777777" w:rsidR="0092448C" w:rsidRDefault="0092448C" w:rsidP="00764442">
            <w:pPr>
              <w:numPr>
                <w:ilvl w:val="0"/>
                <w:numId w:val="119"/>
              </w:numPr>
              <w:rPr>
                <w:lang w:eastAsia="zh-CN"/>
              </w:rPr>
            </w:pPr>
            <w:r>
              <w:rPr>
                <w:lang w:eastAsia="zh-CN"/>
              </w:rPr>
              <w:t>Write Temperature</w:t>
            </w:r>
          </w:p>
          <w:p w14:paraId="7A109FBB" w14:textId="77777777" w:rsidR="0092448C" w:rsidRDefault="0092448C" w:rsidP="0092448C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mVMeasurement_Put((TUSIGN16)MVM_IDX_CFTempArray0Obj,UOM_PF_value(0),&amp;tArray[0]);</w:t>
            </w:r>
          </w:p>
          <w:p w14:paraId="6ACCB13B" w14:textId="77777777" w:rsidR="0092448C" w:rsidRDefault="0092448C" w:rsidP="0092448C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mVMeasurement_Put((TUSIGN16)MVM_IDX_CFTempArray1Obj,UOM_PF_value(0),&amp;tArray[1]);</w:t>
            </w:r>
          </w:p>
          <w:p w14:paraId="49B81EA4" w14:textId="77777777" w:rsidR="0092448C" w:rsidRDefault="0092448C" w:rsidP="0092448C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mVMeasurement_Put((TUSIGN16)MVM_IDX_CFTempArray2Obj,UOM_PF_value(0),&amp;tArray[2]);</w:t>
            </w:r>
          </w:p>
          <w:p w14:paraId="377C5D4F" w14:textId="77777777" w:rsidR="0092448C" w:rsidRDefault="0092448C" w:rsidP="0092448C">
            <w:pPr>
              <w:rPr>
                <w:lang w:eastAsia="zh-CN"/>
              </w:rPr>
            </w:pPr>
            <w:r>
              <w:rPr>
                <w:lang w:eastAsia="zh-CN"/>
              </w:rPr>
              <w:tab/>
            </w:r>
          </w:p>
          <w:p w14:paraId="39147079" w14:textId="77777777" w:rsidR="0092448C" w:rsidRDefault="0092448C" w:rsidP="0092448C">
            <w:pPr>
              <w:ind w:left="360"/>
              <w:rPr>
                <w:lang w:eastAsia="zh-CN"/>
              </w:rPr>
            </w:pPr>
          </w:p>
          <w:p w14:paraId="602BA474" w14:textId="77777777" w:rsidR="0092448C" w:rsidRPr="00EE04B0" w:rsidRDefault="0092448C" w:rsidP="00764442">
            <w:pPr>
              <w:numPr>
                <w:ilvl w:val="0"/>
                <w:numId w:val="119"/>
              </w:numPr>
              <w:rPr>
                <w:lang w:eastAsia="zh-CN"/>
              </w:rPr>
            </w:pPr>
            <w:r w:rsidRPr="00EE04B0">
              <w:rPr>
                <w:lang w:eastAsia="zh-CN"/>
              </w:rPr>
              <w:t>Write Compress Factor Array.</w:t>
            </w:r>
          </w:p>
          <w:p w14:paraId="0550CF76" w14:textId="77777777" w:rsidR="0092448C" w:rsidRDefault="0092448C" w:rsidP="0092448C">
            <w:pPr>
              <w:rPr>
                <w:lang w:eastAsia="zh-CN"/>
              </w:rPr>
            </w:pPr>
            <w:r w:rsidRPr="00EE04B0">
              <w:rPr>
                <w:lang w:eastAsia="zh-CN"/>
              </w:rPr>
              <w:tab/>
            </w:r>
            <w:r>
              <w:rPr>
                <w:lang w:eastAsia="zh-CN"/>
              </w:rPr>
              <w:t>mVMeasurement_Put((TUSIGN16)MVM_IDX_compressFactorArray,ATTRIB_0,&amp;cFArray[0]);</w:t>
            </w:r>
          </w:p>
          <w:p w14:paraId="083382C4" w14:textId="77777777" w:rsidR="0092448C" w:rsidRDefault="0092448C" w:rsidP="0092448C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mVMeasurement_Put((TUSIGN16)MVM_IDX_compressFactorArray,ATTRIB_1,&amp;cFArray[1]);</w:t>
            </w:r>
          </w:p>
          <w:p w14:paraId="3B2C42B7" w14:textId="77777777" w:rsidR="0092448C" w:rsidRDefault="0092448C" w:rsidP="0092448C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mVMeasurement_Put((TUSIGN16)MVM_IDX_compressFactorArray,ATTRIB_2,&amp;cFArray[2]);</w:t>
            </w:r>
          </w:p>
          <w:p w14:paraId="2C083216" w14:textId="77777777" w:rsidR="0092448C" w:rsidRDefault="0092448C" w:rsidP="0092448C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mVMeasurement_Put((TUSIGN16)MVM_IDX_compressFactorArray,ATTRIB_3,&amp;cFArray[3]);</w:t>
            </w:r>
          </w:p>
          <w:p w14:paraId="51763408" w14:textId="77777777" w:rsidR="0092448C" w:rsidRDefault="0092448C" w:rsidP="0092448C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mVMeasurement_Put((TUSIGN16)MVM_IDX_compressFactorArray,ATTRIB_4,&amp;cFArray[4]);</w:t>
            </w:r>
          </w:p>
          <w:p w14:paraId="3EB70008" w14:textId="77777777" w:rsidR="0092448C" w:rsidRDefault="0092448C" w:rsidP="0092448C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mVMeasurement_Put((TUSIGN16)MVM_IDX_compressFactorArray,ATTRIB_5,&amp;cFArray[5]);</w:t>
            </w:r>
          </w:p>
          <w:p w14:paraId="0D8906AE" w14:textId="77777777" w:rsidR="0092448C" w:rsidRDefault="0092448C" w:rsidP="0092448C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mVMeasurement_Put((TUSIGN16)MVM_IDX_compressFactorArray,ATTRIB_6,&amp;cFArray[6]);</w:t>
            </w:r>
          </w:p>
          <w:p w14:paraId="5CD1F788" w14:textId="77777777" w:rsidR="0092448C" w:rsidRDefault="0092448C" w:rsidP="0092448C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mVMeasurement_Put((TUSIGN16)MVM_IDX_compressFactorArray,ATTRIB_7,&amp;cFArray[7]);</w:t>
            </w:r>
          </w:p>
          <w:p w14:paraId="7E1210B1" w14:textId="77777777" w:rsidR="0092448C" w:rsidRDefault="0092448C" w:rsidP="0092448C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mVMeasurement_Put((TUSIGN16)MVM_IDX_compressFactorArray,ATTRIB_8,&amp;cFArray[8]);</w:t>
            </w:r>
          </w:p>
          <w:p w14:paraId="161752E9" w14:textId="77777777" w:rsidR="0092448C" w:rsidRPr="00EE04B0" w:rsidRDefault="0092448C" w:rsidP="0092448C">
            <w:pPr>
              <w:rPr>
                <w:lang w:eastAsia="zh-CN"/>
              </w:rPr>
            </w:pPr>
          </w:p>
          <w:p w14:paraId="17D46AD2" w14:textId="77777777" w:rsidR="0092448C" w:rsidRPr="00EE04B0" w:rsidRDefault="0092448C" w:rsidP="00764442">
            <w:pPr>
              <w:numPr>
                <w:ilvl w:val="0"/>
                <w:numId w:val="119"/>
              </w:numPr>
              <w:rPr>
                <w:lang w:eastAsia="zh-CN"/>
              </w:rPr>
            </w:pPr>
            <w:r w:rsidRPr="00EE04B0">
              <w:rPr>
                <w:lang w:eastAsia="zh-CN"/>
              </w:rPr>
              <w:t xml:space="preserve">Set Matrix Size </w:t>
            </w:r>
          </w:p>
          <w:p w14:paraId="4B12BA47" w14:textId="77777777" w:rsidR="0092448C" w:rsidRPr="00EE04B0" w:rsidRDefault="0092448C" w:rsidP="0092448C">
            <w:pPr>
              <w:rPr>
                <w:lang w:eastAsia="zh-CN"/>
              </w:rPr>
            </w:pPr>
            <w:r w:rsidRPr="00EE04B0">
              <w:rPr>
                <w:lang w:eastAsia="zh-CN"/>
              </w:rPr>
              <w:tab/>
              <w:t>mSize = MVM_SIZE</w:t>
            </w:r>
            <w:r>
              <w:rPr>
                <w:lang w:eastAsia="zh-CN"/>
              </w:rPr>
              <w:t>3</w:t>
            </w:r>
            <w:r w:rsidRPr="00EE04B0">
              <w:rPr>
                <w:lang w:eastAsia="zh-CN"/>
              </w:rPr>
              <w:t>X</w:t>
            </w:r>
            <w:r>
              <w:rPr>
                <w:lang w:eastAsia="zh-CN"/>
              </w:rPr>
              <w:t>3</w:t>
            </w:r>
            <w:r w:rsidRPr="00EE04B0">
              <w:rPr>
                <w:lang w:eastAsia="zh-CN"/>
              </w:rPr>
              <w:t>;</w:t>
            </w:r>
          </w:p>
          <w:p w14:paraId="28811448" w14:textId="77777777" w:rsidR="0092448C" w:rsidRPr="00EE04B0" w:rsidRDefault="0092448C" w:rsidP="0092448C">
            <w:pPr>
              <w:rPr>
                <w:lang w:eastAsia="zh-CN"/>
              </w:rPr>
            </w:pPr>
            <w:r w:rsidRPr="00EE04B0">
              <w:rPr>
                <w:lang w:eastAsia="zh-CN"/>
              </w:rPr>
              <w:tab/>
              <w:t>mVMeasurement_Put((TUSIGN16)MVM_IDX_matrixSize,(TINT16)WHOLE_OBJECT,&amp;mSize);</w:t>
            </w:r>
          </w:p>
          <w:p w14:paraId="7AF3C380" w14:textId="77777777" w:rsidR="0092448C" w:rsidRDefault="0092448C" w:rsidP="0092448C">
            <w:pPr>
              <w:ind w:left="360"/>
              <w:rPr>
                <w:b/>
                <w:lang w:eastAsia="zh-CN"/>
              </w:rPr>
            </w:pPr>
          </w:p>
          <w:p w14:paraId="74A0124A" w14:textId="77777777" w:rsidR="0092448C" w:rsidRPr="00D9777B" w:rsidRDefault="0092448C" w:rsidP="00764442">
            <w:pPr>
              <w:numPr>
                <w:ilvl w:val="0"/>
                <w:numId w:val="119"/>
              </w:numPr>
              <w:rPr>
                <w:lang w:eastAsia="zh-CN"/>
              </w:rPr>
            </w:pPr>
            <w:r w:rsidRPr="00D9777B">
              <w:rPr>
                <w:lang w:eastAsia="zh-CN"/>
              </w:rPr>
              <w:t>Set Flag.</w:t>
            </w:r>
          </w:p>
          <w:p w14:paraId="3BEA8669" w14:textId="77777777" w:rsidR="0092448C" w:rsidRPr="00D9777B" w:rsidRDefault="0092448C" w:rsidP="0092448C">
            <w:pPr>
              <w:ind w:left="360"/>
              <w:rPr>
                <w:lang w:eastAsia="zh-CN"/>
              </w:rPr>
            </w:pPr>
            <w:r w:rsidRPr="00D9777B">
              <w:rPr>
                <w:lang w:eastAsia="zh-CN"/>
              </w:rPr>
              <w:tab/>
              <w:t>gasConfFlag = MVM_GONFIGED;</w:t>
            </w:r>
          </w:p>
          <w:p w14:paraId="2F3348C8" w14:textId="77777777" w:rsidR="0092448C" w:rsidRDefault="0092448C" w:rsidP="0092448C">
            <w:pPr>
              <w:ind w:left="360"/>
              <w:rPr>
                <w:lang w:eastAsia="zh-CN"/>
              </w:rPr>
            </w:pPr>
            <w:r w:rsidRPr="00D9777B">
              <w:rPr>
                <w:lang w:eastAsia="zh-CN"/>
              </w:rPr>
              <w:tab/>
              <w:t>mVMeasurement_Put((TUSIGN16)MVM_IDX_gasConfFlag,(TINT16)WHOLE_OBJECT,&amp;gasConfFlag);</w:t>
            </w:r>
          </w:p>
          <w:p w14:paraId="5D7BE3F1" w14:textId="77777777" w:rsidR="0092448C" w:rsidRDefault="0092448C" w:rsidP="0092448C">
            <w:pPr>
              <w:ind w:left="360"/>
              <w:rPr>
                <w:lang w:eastAsia="zh-CN"/>
              </w:rPr>
            </w:pPr>
          </w:p>
          <w:p w14:paraId="74E472BC" w14:textId="77777777" w:rsidR="0092448C" w:rsidRDefault="0092448C" w:rsidP="00764442">
            <w:pPr>
              <w:numPr>
                <w:ilvl w:val="0"/>
                <w:numId w:val="119"/>
              </w:numPr>
              <w:rPr>
                <w:lang w:eastAsia="zh-CN"/>
              </w:rPr>
            </w:pPr>
            <w:r>
              <w:rPr>
                <w:lang w:eastAsia="zh-CN"/>
              </w:rPr>
              <w:t>Set Real Temperature and Pressure</w:t>
            </w:r>
          </w:p>
          <w:p w14:paraId="7B127C7F" w14:textId="77777777" w:rsidR="0092448C" w:rsidRDefault="0092448C" w:rsidP="0092448C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tReal = 26.85;</w:t>
            </w:r>
          </w:p>
          <w:p w14:paraId="0F3F0B0D" w14:textId="77777777" w:rsidR="0092448C" w:rsidRDefault="0092448C" w:rsidP="0092448C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pReal = 8400.0f</w:t>
            </w:r>
            <w:r>
              <w:rPr>
                <w:lang w:eastAsia="zh-CN"/>
              </w:rPr>
              <w:tab/>
              <w:t>mapper_Put((TUSIGN16)MAPPER_IDX_dvPressure,(TINT16)WHOLE_OBJECT,&amp;pReal);</w:t>
            </w:r>
          </w:p>
          <w:p w14:paraId="0097AF65" w14:textId="77777777" w:rsidR="0092448C" w:rsidRPr="00D9777B" w:rsidRDefault="0092448C" w:rsidP="0092448C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coordinator_Put((TUSIGN16)CDT_IDX_temperature,(TINT16)WHOLE_OBJECT,&amp;tReal);</w:t>
            </w:r>
          </w:p>
          <w:p w14:paraId="5630559C" w14:textId="77777777" w:rsidR="0092448C" w:rsidRPr="00EE04B0" w:rsidRDefault="0092448C" w:rsidP="0092448C">
            <w:pPr>
              <w:ind w:left="360"/>
              <w:rPr>
                <w:b/>
                <w:lang w:eastAsia="zh-CN"/>
              </w:rPr>
            </w:pPr>
          </w:p>
          <w:p w14:paraId="17512A0D" w14:textId="77777777" w:rsidR="00585174" w:rsidRDefault="0092448C" w:rsidP="00764442">
            <w:pPr>
              <w:numPr>
                <w:ilvl w:val="0"/>
                <w:numId w:val="119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Call </w:t>
            </w:r>
            <w:r w:rsidRPr="00DA5938">
              <w:rPr>
                <w:lang w:eastAsia="zh-CN"/>
              </w:rPr>
              <w:t>CalcCompressFactor_MVM()</w:t>
            </w:r>
          </w:p>
        </w:tc>
      </w:tr>
      <w:tr w:rsidR="00585174" w14:paraId="4D500C96" w14:textId="77777777" w:rsidTr="00DD7CD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2EA3E8BC" w14:textId="77777777" w:rsidR="00585174" w:rsidRDefault="00585174" w:rsidP="00DD7CD5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61242DC4" w14:textId="77777777" w:rsidR="00585174" w:rsidRDefault="00585174" w:rsidP="00DD7CD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43FC9E41" w14:textId="77777777" w:rsidR="00585174" w:rsidRPr="00955123" w:rsidRDefault="003B7916" w:rsidP="00DD7CD5">
            <w:pPr>
              <w:rPr>
                <w:lang w:eastAsia="zh-CN"/>
              </w:rPr>
            </w:pPr>
            <w:r>
              <w:rPr>
                <w:lang w:eastAsia="zh-CN"/>
              </w:rPr>
              <w:t>0.</w:t>
            </w:r>
            <w:r w:rsidR="0092448C" w:rsidRPr="0092448C">
              <w:rPr>
                <w:lang w:eastAsia="zh-CN"/>
              </w:rPr>
              <w:t>86025</w:t>
            </w:r>
          </w:p>
        </w:tc>
      </w:tr>
      <w:tr w:rsidR="00585174" w14:paraId="7105D716" w14:textId="77777777" w:rsidTr="00DD7CD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12FFC2B1" w14:textId="77777777" w:rsidR="00585174" w:rsidRDefault="00585174" w:rsidP="00DD7CD5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78DCBEDD" w14:textId="77777777" w:rsidR="00585174" w:rsidRDefault="00585174" w:rsidP="00DD7CD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479317D3" w14:textId="77777777" w:rsidR="00585174" w:rsidRDefault="00585174" w:rsidP="00DD7CD5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  <w:tr w:rsidR="003B7916" w14:paraId="0217F929" w14:textId="77777777" w:rsidTr="001701B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0819543E" w14:textId="77777777" w:rsidR="003B7916" w:rsidRDefault="003B7916" w:rsidP="001701B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Test case </w:t>
            </w:r>
            <w:r>
              <w:rPr>
                <w:lang w:eastAsia="zh-CN"/>
              </w:rPr>
              <w:t>4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4EC17BB4" w14:textId="77777777" w:rsidR="003B7916" w:rsidRDefault="003B7916" w:rsidP="001701B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6FB39688" w14:textId="77777777" w:rsidR="003B7916" w:rsidRDefault="00437E17" w:rsidP="00764442">
            <w:pPr>
              <w:numPr>
                <w:ilvl w:val="0"/>
                <w:numId w:val="120"/>
              </w:numPr>
              <w:rPr>
                <w:lang w:eastAsia="zh-CN"/>
              </w:rPr>
            </w:pPr>
            <w:r>
              <w:rPr>
                <w:lang w:eastAsia="zh-CN"/>
              </w:rPr>
              <w:t>Set</w:t>
            </w:r>
            <w:r w:rsidR="003B7916">
              <w:rPr>
                <w:lang w:eastAsia="zh-CN"/>
              </w:rPr>
              <w:t xml:space="preserve"> the Precondition  parameter as following</w:t>
            </w:r>
          </w:p>
          <w:p w14:paraId="57A2E00F" w14:textId="77777777" w:rsidR="003B7916" w:rsidRDefault="003B7916" w:rsidP="001701B4">
            <w:pPr>
              <w:rPr>
                <w:lang w:eastAsia="zh-CN"/>
              </w:rPr>
            </w:pPr>
            <w:r>
              <w:rPr>
                <w:lang w:eastAsia="zh-CN"/>
              </w:rPr>
              <w:t xml:space="preserve">  TFLOAT pArray[4]= {</w:t>
            </w:r>
          </w:p>
          <w:p w14:paraId="1E7A74A5" w14:textId="77777777" w:rsidR="003B7916" w:rsidRDefault="003B7916" w:rsidP="001701B4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 xml:space="preserve">72.0 , </w:t>
            </w:r>
          </w:p>
          <w:p w14:paraId="5AD9A592" w14:textId="77777777" w:rsidR="003B7916" w:rsidRDefault="003B7916" w:rsidP="001701B4">
            <w:pPr>
              <w:rPr>
                <w:lang w:eastAsia="zh-CN"/>
              </w:rPr>
            </w:pPr>
            <w:r>
              <w:rPr>
                <w:lang w:eastAsia="zh-CN"/>
              </w:rPr>
              <w:lastRenderedPageBreak/>
              <w:tab/>
              <w:t>84.0 ,</w:t>
            </w:r>
          </w:p>
          <w:p w14:paraId="6AB1C4C1" w14:textId="77777777" w:rsidR="003B7916" w:rsidRDefault="003B7916" w:rsidP="001701B4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96.0 ,</w:t>
            </w:r>
          </w:p>
          <w:p w14:paraId="40D5FD79" w14:textId="77777777" w:rsidR="003B7916" w:rsidRDefault="003B7916" w:rsidP="001701B4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 xml:space="preserve">108.0 </w:t>
            </w:r>
          </w:p>
          <w:p w14:paraId="6C69F13B" w14:textId="77777777" w:rsidR="003B7916" w:rsidRDefault="003B7916" w:rsidP="001701B4">
            <w:pPr>
              <w:rPr>
                <w:lang w:eastAsia="zh-CN"/>
              </w:rPr>
            </w:pPr>
            <w:r>
              <w:rPr>
                <w:lang w:eastAsia="zh-CN"/>
              </w:rPr>
              <w:t xml:space="preserve">  };</w:t>
            </w:r>
          </w:p>
          <w:p w14:paraId="37586250" w14:textId="77777777" w:rsidR="003B7916" w:rsidRDefault="003B7916" w:rsidP="001701B4">
            <w:pPr>
              <w:rPr>
                <w:lang w:eastAsia="zh-CN"/>
              </w:rPr>
            </w:pPr>
            <w:r>
              <w:rPr>
                <w:lang w:eastAsia="zh-CN"/>
              </w:rPr>
              <w:t xml:space="preserve">  </w:t>
            </w:r>
          </w:p>
          <w:p w14:paraId="54C076E5" w14:textId="77777777" w:rsidR="003B7916" w:rsidRDefault="003B7916" w:rsidP="001701B4">
            <w:pPr>
              <w:rPr>
                <w:lang w:eastAsia="zh-CN"/>
              </w:rPr>
            </w:pPr>
            <w:r>
              <w:rPr>
                <w:lang w:eastAsia="zh-CN"/>
              </w:rPr>
              <w:t xml:space="preserve">  TFLOAT tArray[3] = {</w:t>
            </w:r>
          </w:p>
          <w:p w14:paraId="769E153E" w14:textId="77777777" w:rsidR="003B7916" w:rsidRDefault="003B7916" w:rsidP="001701B4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6.85,</w:t>
            </w:r>
          </w:p>
          <w:p w14:paraId="29A1D480" w14:textId="77777777" w:rsidR="003B7916" w:rsidRDefault="003B7916" w:rsidP="001701B4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16.85,</w:t>
            </w:r>
          </w:p>
          <w:p w14:paraId="4061F869" w14:textId="77777777" w:rsidR="003B7916" w:rsidRDefault="003B7916" w:rsidP="001701B4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26.85</w:t>
            </w:r>
          </w:p>
          <w:p w14:paraId="098399AE" w14:textId="77777777" w:rsidR="003B7916" w:rsidRDefault="003B7916" w:rsidP="001701B4">
            <w:pPr>
              <w:rPr>
                <w:lang w:eastAsia="zh-CN"/>
              </w:rPr>
            </w:pPr>
            <w:r>
              <w:rPr>
                <w:lang w:eastAsia="zh-CN"/>
              </w:rPr>
              <w:t xml:space="preserve">  };</w:t>
            </w:r>
          </w:p>
          <w:p w14:paraId="18AB7145" w14:textId="77777777" w:rsidR="003B7916" w:rsidRDefault="003B7916" w:rsidP="001701B4">
            <w:pPr>
              <w:rPr>
                <w:lang w:eastAsia="zh-CN"/>
              </w:rPr>
            </w:pPr>
            <w:r>
              <w:rPr>
                <w:lang w:eastAsia="zh-CN"/>
              </w:rPr>
              <w:t xml:space="preserve">  </w:t>
            </w:r>
          </w:p>
          <w:p w14:paraId="04251B5E" w14:textId="77777777" w:rsidR="003B7916" w:rsidRDefault="003B7916" w:rsidP="001701B4">
            <w:pPr>
              <w:rPr>
                <w:lang w:eastAsia="zh-CN"/>
              </w:rPr>
            </w:pPr>
            <w:r>
              <w:rPr>
                <w:lang w:eastAsia="zh-CN"/>
              </w:rPr>
              <w:t xml:space="preserve">  TFLOAT cFArray[12] = {</w:t>
            </w:r>
          </w:p>
          <w:p w14:paraId="1E979A93" w14:textId="77777777" w:rsidR="003B7916" w:rsidRDefault="003B7916" w:rsidP="001701B4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83681 ,</w:t>
            </w:r>
          </w:p>
          <w:p w14:paraId="3911C06F" w14:textId="77777777" w:rsidR="003B7916" w:rsidRDefault="003B7916" w:rsidP="001701B4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81346 ,</w:t>
            </w:r>
          </w:p>
          <w:p w14:paraId="791043A7" w14:textId="77777777" w:rsidR="003B7916" w:rsidRDefault="003B7916" w:rsidP="001701B4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79254 ,</w:t>
            </w:r>
          </w:p>
          <w:p w14:paraId="00005C00" w14:textId="77777777" w:rsidR="003B7916" w:rsidRDefault="003B7916" w:rsidP="001701B4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77463 ,</w:t>
            </w:r>
          </w:p>
          <w:p w14:paraId="28D62911" w14:textId="77777777" w:rsidR="003B7916" w:rsidRDefault="003B7916" w:rsidP="001701B4">
            <w:pPr>
              <w:rPr>
                <w:lang w:eastAsia="zh-CN"/>
              </w:rPr>
            </w:pPr>
          </w:p>
          <w:p w14:paraId="3AF24C71" w14:textId="77777777" w:rsidR="003B7916" w:rsidRDefault="003B7916" w:rsidP="001701B4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85864 ,</w:t>
            </w:r>
          </w:p>
          <w:p w14:paraId="7C6B5574" w14:textId="77777777" w:rsidR="003B7916" w:rsidRDefault="003B7916" w:rsidP="001701B4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83884 ,</w:t>
            </w:r>
          </w:p>
          <w:p w14:paraId="3CBA2B24" w14:textId="77777777" w:rsidR="003B7916" w:rsidRDefault="003B7916" w:rsidP="001701B4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82107 ,</w:t>
            </w:r>
          </w:p>
          <w:p w14:paraId="4D15E26A" w14:textId="77777777" w:rsidR="003B7916" w:rsidRDefault="003B7916" w:rsidP="001701B4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80573 ,</w:t>
            </w:r>
          </w:p>
          <w:p w14:paraId="5B9BCA48" w14:textId="77777777" w:rsidR="003B7916" w:rsidRDefault="003B7916" w:rsidP="001701B4">
            <w:pPr>
              <w:rPr>
                <w:lang w:eastAsia="zh-CN"/>
              </w:rPr>
            </w:pPr>
          </w:p>
          <w:p w14:paraId="02AC1AD4" w14:textId="77777777" w:rsidR="003B7916" w:rsidRDefault="003B7916" w:rsidP="001701B4">
            <w:pPr>
              <w:rPr>
                <w:lang w:eastAsia="zh-CN"/>
              </w:rPr>
            </w:pPr>
            <w:r>
              <w:rPr>
                <w:lang w:eastAsia="zh-CN"/>
              </w:rPr>
              <w:tab/>
            </w:r>
          </w:p>
          <w:p w14:paraId="1F8DF55C" w14:textId="77777777" w:rsidR="003B7916" w:rsidRDefault="003B7916" w:rsidP="001701B4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87712 ,</w:t>
            </w:r>
          </w:p>
          <w:p w14:paraId="240A82B3" w14:textId="77777777" w:rsidR="003B7916" w:rsidRDefault="003B7916" w:rsidP="001701B4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86025 ,</w:t>
            </w:r>
          </w:p>
          <w:p w14:paraId="4244C0F4" w14:textId="77777777" w:rsidR="003B7916" w:rsidRDefault="003B7916" w:rsidP="001701B4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84512 ,</w:t>
            </w:r>
          </w:p>
          <w:p w14:paraId="62AB25C2" w14:textId="77777777" w:rsidR="003B7916" w:rsidRDefault="003B7916" w:rsidP="001701B4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 xml:space="preserve">0.83201 </w:t>
            </w:r>
          </w:p>
          <w:p w14:paraId="5AD46A80" w14:textId="77777777" w:rsidR="003B7916" w:rsidRDefault="003B7916" w:rsidP="001701B4">
            <w:pPr>
              <w:rPr>
                <w:lang w:eastAsia="zh-CN"/>
              </w:rPr>
            </w:pPr>
          </w:p>
          <w:p w14:paraId="2206A757" w14:textId="77777777" w:rsidR="003B7916" w:rsidRDefault="003B7916" w:rsidP="001701B4">
            <w:pPr>
              <w:rPr>
                <w:lang w:eastAsia="zh-CN"/>
              </w:rPr>
            </w:pPr>
            <w:r>
              <w:rPr>
                <w:lang w:eastAsia="zh-CN"/>
              </w:rPr>
              <w:t xml:space="preserve">  };</w:t>
            </w:r>
          </w:p>
          <w:p w14:paraId="744E6B3A" w14:textId="77777777" w:rsidR="003B7916" w:rsidRDefault="003B7916" w:rsidP="00764442">
            <w:pPr>
              <w:numPr>
                <w:ilvl w:val="0"/>
                <w:numId w:val="120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Set Gas ConfFlag </w:t>
            </w:r>
            <w:r w:rsidR="00094ACC">
              <w:rPr>
                <w:lang w:eastAsia="zh-CN"/>
              </w:rPr>
              <w:t>.</w:t>
            </w:r>
          </w:p>
          <w:p w14:paraId="7F7479DE" w14:textId="77777777" w:rsidR="003B7916" w:rsidRDefault="003B7916" w:rsidP="001701B4">
            <w:pPr>
              <w:ind w:left="360"/>
              <w:rPr>
                <w:lang w:eastAsia="zh-CN"/>
              </w:rPr>
            </w:pPr>
          </w:p>
          <w:p w14:paraId="327425C5" w14:textId="77777777" w:rsidR="003B7916" w:rsidRDefault="003B7916" w:rsidP="001701B4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gasConfFlag = MVM_GONFIGING;</w:t>
            </w:r>
          </w:p>
          <w:p w14:paraId="2CD9D49A" w14:textId="77777777" w:rsidR="003B7916" w:rsidRDefault="003B7916" w:rsidP="001701B4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mVMeasurement_Put((TUSIGN16)MVM_IDX_gasConfFlag,(TINT16)WHOLE_OBJECT,&amp;gasConfFlag);</w:t>
            </w:r>
          </w:p>
          <w:p w14:paraId="3BBDF036" w14:textId="77777777" w:rsidR="003B7916" w:rsidRDefault="003B7916" w:rsidP="001701B4">
            <w:pPr>
              <w:rPr>
                <w:lang w:eastAsia="zh-CN"/>
              </w:rPr>
            </w:pPr>
          </w:p>
          <w:p w14:paraId="00B52069" w14:textId="77777777" w:rsidR="003B7916" w:rsidRDefault="003B7916" w:rsidP="001701B4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mVMeasurement_Put((TUSIGN16)MVM_IDX_updateCFPresetRequest,(TINT16)WHOLE_OBJECT,&amp;gasConfFlag);</w:t>
            </w:r>
          </w:p>
          <w:p w14:paraId="3FA918FD" w14:textId="77777777" w:rsidR="003B7916" w:rsidRDefault="003B7916" w:rsidP="001701B4">
            <w:pPr>
              <w:rPr>
                <w:lang w:eastAsia="zh-CN"/>
              </w:rPr>
            </w:pPr>
          </w:p>
          <w:p w14:paraId="55306845" w14:textId="77777777" w:rsidR="003B7916" w:rsidRDefault="003B7916" w:rsidP="00764442">
            <w:pPr>
              <w:numPr>
                <w:ilvl w:val="0"/>
                <w:numId w:val="120"/>
              </w:numPr>
              <w:rPr>
                <w:lang w:eastAsia="zh-CN"/>
              </w:rPr>
            </w:pPr>
            <w:r>
              <w:rPr>
                <w:lang w:eastAsia="zh-CN"/>
              </w:rPr>
              <w:t>Set</w:t>
            </w:r>
            <w:r>
              <w:rPr>
                <w:lang w:eastAsia="zh-CN"/>
              </w:rPr>
              <w:tab/>
              <w:t>Pressure  and Temperature unit</w:t>
            </w:r>
          </w:p>
          <w:p w14:paraId="3D1CF383" w14:textId="77777777" w:rsidR="003B7916" w:rsidRDefault="003B7916" w:rsidP="001701B4">
            <w:pPr>
              <w:ind w:left="360"/>
              <w:rPr>
                <w:lang w:eastAsia="zh-CN"/>
              </w:rPr>
            </w:pPr>
          </w:p>
          <w:p w14:paraId="1AB6B744" w14:textId="77777777" w:rsidR="003B7916" w:rsidRDefault="003B7916" w:rsidP="001701B4">
            <w:pPr>
              <w:rPr>
                <w:lang w:eastAsia="zh-CN"/>
              </w:rPr>
            </w:pPr>
            <w:r>
              <w:rPr>
                <w:lang w:eastAsia="zh-CN"/>
              </w:rPr>
              <w:t xml:space="preserve">             unitCode = MAPPER_BAR;</w:t>
            </w:r>
          </w:p>
          <w:p w14:paraId="6EA17AE6" w14:textId="77777777" w:rsidR="003B7916" w:rsidRDefault="003B7916" w:rsidP="001701B4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mVMeasurement_Put((TUSIGN16)MVM_IDX_CFPressArray0Obj,UOM_PF_unit,&amp;unitCode);</w:t>
            </w:r>
          </w:p>
          <w:p w14:paraId="43F4C988" w14:textId="77777777" w:rsidR="003B7916" w:rsidRDefault="003B7916" w:rsidP="001701B4">
            <w:pPr>
              <w:rPr>
                <w:lang w:eastAsia="zh-CN"/>
              </w:rPr>
            </w:pPr>
          </w:p>
          <w:p w14:paraId="20E4498A" w14:textId="77777777" w:rsidR="003B7916" w:rsidRDefault="003B7916" w:rsidP="001701B4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unitCode = CDT_CELSIUS;</w:t>
            </w:r>
          </w:p>
          <w:p w14:paraId="70E5F285" w14:textId="77777777" w:rsidR="003B7916" w:rsidRDefault="003B7916" w:rsidP="001701B4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mVMeasurement_Put((TUSIGN16)MVM_IDX_CFTempArray0Obj,UOM_PF_unit,&amp;unitCode);</w:t>
            </w:r>
          </w:p>
          <w:p w14:paraId="4095CBC8" w14:textId="77777777" w:rsidR="003B7916" w:rsidRDefault="003B7916" w:rsidP="001701B4">
            <w:pPr>
              <w:rPr>
                <w:lang w:eastAsia="zh-CN"/>
              </w:rPr>
            </w:pPr>
          </w:p>
          <w:p w14:paraId="4DB78E0C" w14:textId="77777777" w:rsidR="003B7916" w:rsidRDefault="003B7916" w:rsidP="00764442">
            <w:pPr>
              <w:numPr>
                <w:ilvl w:val="0"/>
                <w:numId w:val="120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Write Pressure </w:t>
            </w:r>
          </w:p>
          <w:p w14:paraId="15D14CC3" w14:textId="77777777" w:rsidR="003B7916" w:rsidRDefault="003B7916" w:rsidP="001701B4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mVMeasurement_Put((TUSIGN16)MVM_IDX_CFPressArray0Obj,UOM_PF_value(0),&amp;pArray[0]);</w:t>
            </w:r>
          </w:p>
          <w:p w14:paraId="197A859F" w14:textId="77777777" w:rsidR="003B7916" w:rsidRDefault="003B7916" w:rsidP="001701B4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mVMeasurement_Put((TUSIGN16)MVM_IDX_CFPressArray1Obj,UOM_PF_value(0),&amp;pArray[1]);</w:t>
            </w:r>
          </w:p>
          <w:p w14:paraId="0C64E1C2" w14:textId="77777777" w:rsidR="003B7916" w:rsidRDefault="003B7916" w:rsidP="001701B4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mVMeasurement_Put((TUSIGN16)MVM_IDX_CFPressArray2Obj,UOM_PF_value(0),&amp;pArray[2]);</w:t>
            </w:r>
          </w:p>
          <w:p w14:paraId="15357D69" w14:textId="77777777" w:rsidR="003B7916" w:rsidRDefault="003B7916" w:rsidP="001701B4">
            <w:pPr>
              <w:rPr>
                <w:lang w:eastAsia="zh-CN"/>
              </w:rPr>
            </w:pPr>
            <w:r>
              <w:rPr>
                <w:lang w:eastAsia="zh-CN"/>
              </w:rPr>
              <w:lastRenderedPageBreak/>
              <w:tab/>
              <w:t>mVMeasurement_Put((TUSIGN16)MVM_IDX_CFPressArray3Obj,UOM_PF_value(0),&amp;pArray[3]);</w:t>
            </w:r>
          </w:p>
          <w:p w14:paraId="4018E5E2" w14:textId="77777777" w:rsidR="003B7916" w:rsidRDefault="003B7916" w:rsidP="001701B4">
            <w:pPr>
              <w:rPr>
                <w:lang w:eastAsia="zh-CN"/>
              </w:rPr>
            </w:pPr>
            <w:r>
              <w:rPr>
                <w:lang w:eastAsia="zh-CN"/>
              </w:rPr>
              <w:tab/>
            </w:r>
          </w:p>
          <w:p w14:paraId="1637E68C" w14:textId="77777777" w:rsidR="003B7916" w:rsidRDefault="003B7916" w:rsidP="001701B4">
            <w:pPr>
              <w:rPr>
                <w:lang w:eastAsia="zh-CN"/>
              </w:rPr>
            </w:pPr>
          </w:p>
          <w:p w14:paraId="79943B5C" w14:textId="77777777" w:rsidR="003B7916" w:rsidRDefault="003B7916" w:rsidP="00764442">
            <w:pPr>
              <w:numPr>
                <w:ilvl w:val="0"/>
                <w:numId w:val="120"/>
              </w:numPr>
              <w:rPr>
                <w:lang w:eastAsia="zh-CN"/>
              </w:rPr>
            </w:pPr>
            <w:r>
              <w:rPr>
                <w:lang w:eastAsia="zh-CN"/>
              </w:rPr>
              <w:t>Write Temperature</w:t>
            </w:r>
          </w:p>
          <w:p w14:paraId="46B62298" w14:textId="77777777" w:rsidR="003B7916" w:rsidRDefault="003B7916" w:rsidP="001701B4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mVMeasurement_Put((TUSIGN16)MVM_IDX_CFTempArray0Obj,UOM_PF_value(0),&amp;tArray[0]);</w:t>
            </w:r>
          </w:p>
          <w:p w14:paraId="545A09E5" w14:textId="77777777" w:rsidR="003B7916" w:rsidRDefault="003B7916" w:rsidP="001701B4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mVMeasurement_Put((TUSIGN16)MVM_IDX_CFTempArray1Obj,UOM_PF_value(0),&amp;tArray[1]);</w:t>
            </w:r>
          </w:p>
          <w:p w14:paraId="1D3A6684" w14:textId="77777777" w:rsidR="003B7916" w:rsidRDefault="003B7916" w:rsidP="001701B4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mVMeasurement_Put((TUSIGN16)MVM_IDX_CFTempArray2Obj,UOM_PF_value(0),&amp;tArray[2]);</w:t>
            </w:r>
          </w:p>
          <w:p w14:paraId="647BA500" w14:textId="77777777" w:rsidR="003B7916" w:rsidRDefault="003B7916" w:rsidP="001701B4">
            <w:pPr>
              <w:rPr>
                <w:lang w:eastAsia="zh-CN"/>
              </w:rPr>
            </w:pPr>
            <w:r>
              <w:rPr>
                <w:lang w:eastAsia="zh-CN"/>
              </w:rPr>
              <w:tab/>
            </w:r>
          </w:p>
          <w:p w14:paraId="7675E30A" w14:textId="77777777" w:rsidR="003B7916" w:rsidRDefault="003B7916" w:rsidP="001701B4">
            <w:pPr>
              <w:ind w:left="360"/>
              <w:rPr>
                <w:lang w:eastAsia="zh-CN"/>
              </w:rPr>
            </w:pPr>
          </w:p>
          <w:p w14:paraId="2393E202" w14:textId="77777777" w:rsidR="003B7916" w:rsidRPr="00EE04B0" w:rsidRDefault="003B7916" w:rsidP="00764442">
            <w:pPr>
              <w:numPr>
                <w:ilvl w:val="0"/>
                <w:numId w:val="120"/>
              </w:numPr>
              <w:rPr>
                <w:lang w:eastAsia="zh-CN"/>
              </w:rPr>
            </w:pPr>
            <w:r w:rsidRPr="00EE04B0">
              <w:rPr>
                <w:lang w:eastAsia="zh-CN"/>
              </w:rPr>
              <w:t>Write Compress Factor Array.</w:t>
            </w:r>
          </w:p>
          <w:p w14:paraId="7B522570" w14:textId="77777777" w:rsidR="003B7916" w:rsidRDefault="003B7916" w:rsidP="001701B4">
            <w:pPr>
              <w:rPr>
                <w:lang w:eastAsia="zh-CN"/>
              </w:rPr>
            </w:pPr>
            <w:r w:rsidRPr="00EE04B0">
              <w:rPr>
                <w:lang w:eastAsia="zh-CN"/>
              </w:rPr>
              <w:tab/>
            </w:r>
            <w:r>
              <w:rPr>
                <w:lang w:eastAsia="zh-CN"/>
              </w:rPr>
              <w:t>mVMeasurement_Put((TUSIGN16)MVM_IDX_compressFactorArray,0,&amp;cFArray[0]);</w:t>
            </w:r>
          </w:p>
          <w:p w14:paraId="19733B2B" w14:textId="77777777" w:rsidR="003B7916" w:rsidRDefault="003B7916" w:rsidP="001701B4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mVMeasurement_Put((TUSIGN16)MVM_IDX_compressFactorArray,1,&amp;cFArray[1]);</w:t>
            </w:r>
          </w:p>
          <w:p w14:paraId="74B18F4C" w14:textId="77777777" w:rsidR="003B7916" w:rsidRDefault="003B7916" w:rsidP="001701B4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mVMeasurement_Put((TUSIGN16)MVM_IDX_compressFactorArray,2,&amp;cFArray[2]);</w:t>
            </w:r>
          </w:p>
          <w:p w14:paraId="5AD35D08" w14:textId="77777777" w:rsidR="003B7916" w:rsidRDefault="003B7916" w:rsidP="001701B4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mVMeasurement_Put((TUSIGN16)MVM_IDX_compressFactorArray,3,&amp;cFArray[3]);</w:t>
            </w:r>
          </w:p>
          <w:p w14:paraId="79A4D0A6" w14:textId="77777777" w:rsidR="003B7916" w:rsidRDefault="003B7916" w:rsidP="001701B4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mVMeasurement_Put((TUSIGN16)MVM_IDX_compressFactorArray,4,&amp;cFArray[4]);</w:t>
            </w:r>
          </w:p>
          <w:p w14:paraId="42E55ADA" w14:textId="77777777" w:rsidR="003B7916" w:rsidRDefault="003B7916" w:rsidP="001701B4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mVMeasurement_Put((TUSIGN16)MVM_IDX_compressFactorArray,5,&amp;cFArray[5]);</w:t>
            </w:r>
          </w:p>
          <w:p w14:paraId="73DB426C" w14:textId="77777777" w:rsidR="003B7916" w:rsidRDefault="003B7916" w:rsidP="001701B4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mVMeasurement_Put((TUSIGN16)MVM_IDX_compressFactorArray,6,&amp;cFArray[6]);</w:t>
            </w:r>
          </w:p>
          <w:p w14:paraId="3D901249" w14:textId="77777777" w:rsidR="003B7916" w:rsidRDefault="003B7916" w:rsidP="001701B4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mVMeasurement_Put((TUSIGN16)MVM_IDX_compressFactorArray,7,&amp;cFArray[7]);</w:t>
            </w:r>
          </w:p>
          <w:p w14:paraId="5B1A4778" w14:textId="77777777" w:rsidR="003B7916" w:rsidRDefault="003B7916" w:rsidP="001701B4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mVMeasurement_Put((TUSIGN16)MVM_IDX_compressFactorArray,8,&amp;cFArray[8]);</w:t>
            </w:r>
          </w:p>
          <w:p w14:paraId="1A34B557" w14:textId="77777777" w:rsidR="003B7916" w:rsidRDefault="003B7916" w:rsidP="001701B4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mVMeasurement_Put((TUSIGN16)MVM_IDX_compressFactorArray,9,&amp;cFArray[9]);</w:t>
            </w:r>
          </w:p>
          <w:p w14:paraId="731D8FE9" w14:textId="77777777" w:rsidR="003B7916" w:rsidRDefault="003B7916" w:rsidP="001701B4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mVMeasurement_Put((TUSIGN16)MVM_IDX_compressFactorArray,10,&amp;cFArray[10]);</w:t>
            </w:r>
          </w:p>
          <w:p w14:paraId="5026DE85" w14:textId="77777777" w:rsidR="003B7916" w:rsidRDefault="003B7916" w:rsidP="001701B4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mVMeasurement_Put((TUSIGN16)MVM_IDX_compressFactorArray,11,&amp;cFArray[11]);</w:t>
            </w:r>
          </w:p>
          <w:p w14:paraId="7E337E56" w14:textId="77777777" w:rsidR="003B7916" w:rsidRPr="00EE04B0" w:rsidRDefault="003B7916" w:rsidP="001701B4">
            <w:pPr>
              <w:rPr>
                <w:lang w:eastAsia="zh-CN"/>
              </w:rPr>
            </w:pPr>
          </w:p>
          <w:p w14:paraId="1882AA45" w14:textId="77777777" w:rsidR="003B7916" w:rsidRPr="00EE04B0" w:rsidRDefault="003B7916" w:rsidP="00764442">
            <w:pPr>
              <w:numPr>
                <w:ilvl w:val="0"/>
                <w:numId w:val="120"/>
              </w:numPr>
              <w:rPr>
                <w:lang w:eastAsia="zh-CN"/>
              </w:rPr>
            </w:pPr>
            <w:r w:rsidRPr="00EE04B0">
              <w:rPr>
                <w:lang w:eastAsia="zh-CN"/>
              </w:rPr>
              <w:t xml:space="preserve">Set Matrix Size </w:t>
            </w:r>
          </w:p>
          <w:p w14:paraId="67CAEAD0" w14:textId="77777777" w:rsidR="003B7916" w:rsidRPr="00EE04B0" w:rsidRDefault="003B7916" w:rsidP="001701B4">
            <w:pPr>
              <w:rPr>
                <w:lang w:eastAsia="zh-CN"/>
              </w:rPr>
            </w:pPr>
            <w:r w:rsidRPr="00EE04B0">
              <w:rPr>
                <w:lang w:eastAsia="zh-CN"/>
              </w:rPr>
              <w:tab/>
              <w:t>mSize = MVM_SIZE</w:t>
            </w:r>
            <w:r>
              <w:rPr>
                <w:lang w:eastAsia="zh-CN"/>
              </w:rPr>
              <w:t>4</w:t>
            </w:r>
            <w:r w:rsidRPr="00EE04B0">
              <w:rPr>
                <w:lang w:eastAsia="zh-CN"/>
              </w:rPr>
              <w:t>X</w:t>
            </w:r>
            <w:r>
              <w:rPr>
                <w:lang w:eastAsia="zh-CN"/>
              </w:rPr>
              <w:t>3</w:t>
            </w:r>
            <w:r w:rsidRPr="00EE04B0">
              <w:rPr>
                <w:lang w:eastAsia="zh-CN"/>
              </w:rPr>
              <w:t>;</w:t>
            </w:r>
          </w:p>
          <w:p w14:paraId="6E9F0DEB" w14:textId="77777777" w:rsidR="003B7916" w:rsidRPr="00EE04B0" w:rsidRDefault="003B7916" w:rsidP="001701B4">
            <w:pPr>
              <w:rPr>
                <w:lang w:eastAsia="zh-CN"/>
              </w:rPr>
            </w:pPr>
            <w:r w:rsidRPr="00EE04B0">
              <w:rPr>
                <w:lang w:eastAsia="zh-CN"/>
              </w:rPr>
              <w:tab/>
              <w:t>mVMeasurement_Put((TUSIGN16)MVM_IDX_matrixSize,(TINT16)WHOLE_OBJECT,&amp;mSize);</w:t>
            </w:r>
          </w:p>
          <w:p w14:paraId="66E5E0D6" w14:textId="77777777" w:rsidR="003B7916" w:rsidRDefault="003B7916" w:rsidP="001701B4">
            <w:pPr>
              <w:ind w:left="360"/>
              <w:rPr>
                <w:b/>
                <w:lang w:eastAsia="zh-CN"/>
              </w:rPr>
            </w:pPr>
          </w:p>
          <w:p w14:paraId="1BEF644F" w14:textId="77777777" w:rsidR="003B7916" w:rsidRPr="00D9777B" w:rsidRDefault="00094ACC" w:rsidP="00764442">
            <w:pPr>
              <w:numPr>
                <w:ilvl w:val="0"/>
                <w:numId w:val="120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Set Flag </w:t>
            </w:r>
            <w:r w:rsidR="003B7916" w:rsidRPr="00D9777B">
              <w:rPr>
                <w:lang w:eastAsia="zh-CN"/>
              </w:rPr>
              <w:t>.</w:t>
            </w:r>
          </w:p>
          <w:p w14:paraId="49E7FA1F" w14:textId="77777777" w:rsidR="003B7916" w:rsidRPr="00D9777B" w:rsidRDefault="003B7916" w:rsidP="001701B4">
            <w:pPr>
              <w:ind w:left="360"/>
              <w:rPr>
                <w:lang w:eastAsia="zh-CN"/>
              </w:rPr>
            </w:pPr>
            <w:r w:rsidRPr="00D9777B">
              <w:rPr>
                <w:lang w:eastAsia="zh-CN"/>
              </w:rPr>
              <w:tab/>
              <w:t>gasConfFlag = MVM_GONFIGED;</w:t>
            </w:r>
          </w:p>
          <w:p w14:paraId="637365C7" w14:textId="77777777" w:rsidR="003B7916" w:rsidRDefault="003B7916" w:rsidP="001701B4">
            <w:pPr>
              <w:ind w:left="360"/>
              <w:rPr>
                <w:lang w:eastAsia="zh-CN"/>
              </w:rPr>
            </w:pPr>
            <w:r w:rsidRPr="00D9777B">
              <w:rPr>
                <w:lang w:eastAsia="zh-CN"/>
              </w:rPr>
              <w:tab/>
              <w:t>mVMeasurement_Put((TUSIGN16)MVM_IDX_gasConfFlag,(TINT16)WHOLE_OBJECT,&amp;gasConfFlag);</w:t>
            </w:r>
          </w:p>
          <w:p w14:paraId="5D14806C" w14:textId="77777777" w:rsidR="003B7916" w:rsidRDefault="003B7916" w:rsidP="001701B4">
            <w:pPr>
              <w:ind w:left="360"/>
              <w:rPr>
                <w:lang w:eastAsia="zh-CN"/>
              </w:rPr>
            </w:pPr>
          </w:p>
          <w:p w14:paraId="768F961C" w14:textId="77777777" w:rsidR="003B7916" w:rsidRDefault="003B7916" w:rsidP="00764442">
            <w:pPr>
              <w:numPr>
                <w:ilvl w:val="0"/>
                <w:numId w:val="120"/>
              </w:numPr>
              <w:rPr>
                <w:lang w:eastAsia="zh-CN"/>
              </w:rPr>
            </w:pPr>
            <w:r>
              <w:rPr>
                <w:lang w:eastAsia="zh-CN"/>
              </w:rPr>
              <w:t>Set Real Temperature and Pressure</w:t>
            </w:r>
          </w:p>
          <w:p w14:paraId="7D7E9911" w14:textId="77777777" w:rsidR="003B7916" w:rsidRDefault="003B7916" w:rsidP="001701B4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tReal = 26.85;</w:t>
            </w:r>
          </w:p>
          <w:p w14:paraId="7CC32CC4" w14:textId="77777777" w:rsidR="003B7916" w:rsidRDefault="003B7916" w:rsidP="001701B4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 xml:space="preserve">pReal = 10800.0f; </w:t>
            </w:r>
          </w:p>
          <w:p w14:paraId="66994453" w14:textId="77777777" w:rsidR="003B7916" w:rsidRDefault="003B7916" w:rsidP="001701B4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mapper_Put((TUSIGN16)MAPPER_IDX_dvPressure,(TINT16)WHOLE_OBJECT,&amp;pReal);</w:t>
            </w:r>
          </w:p>
          <w:p w14:paraId="20DF1E5D" w14:textId="77777777" w:rsidR="003B7916" w:rsidRPr="00D9777B" w:rsidRDefault="003B7916" w:rsidP="001701B4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coordinator_Put((TUSIGN16)CDT_IDX_temperature,(TINT16)WHOLE_OBJECT,&amp;tReal);</w:t>
            </w:r>
          </w:p>
          <w:p w14:paraId="2A9C9314" w14:textId="77777777" w:rsidR="003B7916" w:rsidRPr="00EE04B0" w:rsidRDefault="003B7916" w:rsidP="001701B4">
            <w:pPr>
              <w:ind w:left="360"/>
              <w:rPr>
                <w:b/>
                <w:lang w:eastAsia="zh-CN"/>
              </w:rPr>
            </w:pPr>
          </w:p>
          <w:p w14:paraId="53C33012" w14:textId="77777777" w:rsidR="003B7916" w:rsidRDefault="003B7916" w:rsidP="00764442">
            <w:pPr>
              <w:numPr>
                <w:ilvl w:val="0"/>
                <w:numId w:val="120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Call </w:t>
            </w:r>
            <w:r w:rsidRPr="00DA5938">
              <w:rPr>
                <w:lang w:eastAsia="zh-CN"/>
              </w:rPr>
              <w:t>CalcCompressFactor_MVM()</w:t>
            </w:r>
          </w:p>
        </w:tc>
      </w:tr>
      <w:tr w:rsidR="003B7916" w:rsidRPr="00955123" w14:paraId="37858C31" w14:textId="77777777" w:rsidTr="001701B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6CBE4C78" w14:textId="77777777" w:rsidR="003B7916" w:rsidRDefault="003B7916" w:rsidP="001701B4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5B8888BD" w14:textId="77777777" w:rsidR="003B7916" w:rsidRDefault="003B7916" w:rsidP="001701B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1FF28FDB" w14:textId="77777777" w:rsidR="003B7916" w:rsidRPr="00955123" w:rsidRDefault="003B7916" w:rsidP="001701B4">
            <w:pPr>
              <w:rPr>
                <w:lang w:eastAsia="zh-CN"/>
              </w:rPr>
            </w:pPr>
            <w:r>
              <w:rPr>
                <w:lang w:eastAsia="zh-CN"/>
              </w:rPr>
              <w:t xml:space="preserve">0.8320112  </w:t>
            </w:r>
          </w:p>
        </w:tc>
      </w:tr>
      <w:tr w:rsidR="003B7916" w14:paraId="7C393B4D" w14:textId="77777777" w:rsidTr="001701B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19600028" w14:textId="77777777" w:rsidR="003B7916" w:rsidRDefault="003B7916" w:rsidP="001701B4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12F2B588" w14:textId="77777777" w:rsidR="003B7916" w:rsidRDefault="003B7916" w:rsidP="001701B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042AE253" w14:textId="77777777" w:rsidR="003B7916" w:rsidRDefault="003B7916" w:rsidP="001701B4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  <w:tr w:rsidR="003B7916" w14:paraId="2E618CFA" w14:textId="77777777" w:rsidTr="00DD7CD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3AA4FF2B" w14:textId="77777777" w:rsidR="003B7916" w:rsidRDefault="003B7916" w:rsidP="001701B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Test case </w:t>
            </w:r>
            <w:r>
              <w:rPr>
                <w:lang w:eastAsia="zh-CN"/>
              </w:rPr>
              <w:t>5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66DDFABF" w14:textId="77777777" w:rsidR="003B7916" w:rsidRDefault="003B7916" w:rsidP="001701B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6CE96154" w14:textId="77777777" w:rsidR="003B7916" w:rsidRDefault="00437E17" w:rsidP="00FC7715">
            <w:pPr>
              <w:numPr>
                <w:ilvl w:val="0"/>
                <w:numId w:val="156"/>
              </w:numPr>
              <w:rPr>
                <w:lang w:eastAsia="zh-CN"/>
              </w:rPr>
            </w:pPr>
            <w:r>
              <w:rPr>
                <w:lang w:eastAsia="zh-CN"/>
              </w:rPr>
              <w:t>Set</w:t>
            </w:r>
            <w:r w:rsidR="003B7916">
              <w:rPr>
                <w:lang w:eastAsia="zh-CN"/>
              </w:rPr>
              <w:t xml:space="preserve"> the Precondition  parameter as following</w:t>
            </w:r>
          </w:p>
          <w:p w14:paraId="5047BB97" w14:textId="77777777" w:rsidR="003B7916" w:rsidRDefault="003B7916" w:rsidP="001701B4">
            <w:pPr>
              <w:rPr>
                <w:lang w:eastAsia="zh-CN"/>
              </w:rPr>
            </w:pPr>
            <w:r>
              <w:rPr>
                <w:lang w:eastAsia="zh-CN"/>
              </w:rPr>
              <w:t xml:space="preserve">  TFLOAT pArray[4]= {</w:t>
            </w:r>
          </w:p>
          <w:p w14:paraId="6AF4753B" w14:textId="77777777" w:rsidR="003B7916" w:rsidRDefault="003B7916" w:rsidP="003B7916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 xml:space="preserve">72.0 , </w:t>
            </w:r>
          </w:p>
          <w:p w14:paraId="3F424F6C" w14:textId="77777777" w:rsidR="003B7916" w:rsidRDefault="003B7916" w:rsidP="003B7916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84.0 ,</w:t>
            </w:r>
          </w:p>
          <w:p w14:paraId="6DEDA6CB" w14:textId="77777777" w:rsidR="003B7916" w:rsidRDefault="003B7916" w:rsidP="003B7916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101.325f ,</w:t>
            </w:r>
          </w:p>
          <w:p w14:paraId="51249B4D" w14:textId="77777777" w:rsidR="003B7916" w:rsidRDefault="003B7916" w:rsidP="003B7916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 xml:space="preserve">108.0 </w:t>
            </w:r>
          </w:p>
          <w:p w14:paraId="0466C5FF" w14:textId="77777777" w:rsidR="003B7916" w:rsidRDefault="003B7916" w:rsidP="003B7916">
            <w:pPr>
              <w:rPr>
                <w:lang w:eastAsia="zh-CN"/>
              </w:rPr>
            </w:pPr>
            <w:r>
              <w:rPr>
                <w:lang w:eastAsia="zh-CN"/>
              </w:rPr>
              <w:t xml:space="preserve">  };</w:t>
            </w:r>
          </w:p>
          <w:p w14:paraId="75C68620" w14:textId="77777777" w:rsidR="003B7916" w:rsidRDefault="003B7916" w:rsidP="001701B4">
            <w:pPr>
              <w:rPr>
                <w:lang w:eastAsia="zh-CN"/>
              </w:rPr>
            </w:pPr>
            <w:r>
              <w:rPr>
                <w:lang w:eastAsia="zh-CN"/>
              </w:rPr>
              <w:t xml:space="preserve">  </w:t>
            </w:r>
          </w:p>
          <w:p w14:paraId="5C146632" w14:textId="77777777" w:rsidR="003B7916" w:rsidRDefault="003B7916" w:rsidP="001701B4">
            <w:pPr>
              <w:rPr>
                <w:lang w:eastAsia="zh-CN"/>
              </w:rPr>
            </w:pPr>
            <w:r>
              <w:rPr>
                <w:lang w:eastAsia="zh-CN"/>
              </w:rPr>
              <w:t xml:space="preserve">  TFLOAT tArray[3] = {</w:t>
            </w:r>
          </w:p>
          <w:p w14:paraId="15A16DA6" w14:textId="77777777" w:rsidR="003B7916" w:rsidRDefault="003B7916" w:rsidP="003B7916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6.85,</w:t>
            </w:r>
          </w:p>
          <w:p w14:paraId="6CF838D7" w14:textId="77777777" w:rsidR="003B7916" w:rsidRDefault="003B7916" w:rsidP="003B7916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20.0f,</w:t>
            </w:r>
          </w:p>
          <w:p w14:paraId="09A99183" w14:textId="77777777" w:rsidR="003B7916" w:rsidRDefault="003B7916" w:rsidP="003B7916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26.85</w:t>
            </w:r>
          </w:p>
          <w:p w14:paraId="493FF660" w14:textId="77777777" w:rsidR="003B7916" w:rsidRDefault="003B7916" w:rsidP="003B7916">
            <w:pPr>
              <w:rPr>
                <w:lang w:eastAsia="zh-CN"/>
              </w:rPr>
            </w:pPr>
            <w:r>
              <w:rPr>
                <w:lang w:eastAsia="zh-CN"/>
              </w:rPr>
              <w:t xml:space="preserve">  };</w:t>
            </w:r>
          </w:p>
          <w:p w14:paraId="35DBAC06" w14:textId="77777777" w:rsidR="003B7916" w:rsidRDefault="003B7916" w:rsidP="001701B4">
            <w:pPr>
              <w:rPr>
                <w:lang w:eastAsia="zh-CN"/>
              </w:rPr>
            </w:pPr>
            <w:r>
              <w:rPr>
                <w:lang w:eastAsia="zh-CN"/>
              </w:rPr>
              <w:t xml:space="preserve">  </w:t>
            </w:r>
          </w:p>
          <w:p w14:paraId="47633247" w14:textId="77777777" w:rsidR="003B7916" w:rsidRDefault="003B7916" w:rsidP="001701B4">
            <w:pPr>
              <w:rPr>
                <w:lang w:eastAsia="zh-CN"/>
              </w:rPr>
            </w:pPr>
            <w:r>
              <w:rPr>
                <w:lang w:eastAsia="zh-CN"/>
              </w:rPr>
              <w:t xml:space="preserve">  TFLOAT cFArray[12] = {</w:t>
            </w:r>
          </w:p>
          <w:p w14:paraId="438CAE4D" w14:textId="77777777" w:rsidR="003B7916" w:rsidRDefault="003B7916" w:rsidP="001701B4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83681 ,</w:t>
            </w:r>
          </w:p>
          <w:p w14:paraId="07079804" w14:textId="77777777" w:rsidR="003B7916" w:rsidRDefault="003B7916" w:rsidP="001701B4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81346 ,</w:t>
            </w:r>
          </w:p>
          <w:p w14:paraId="495F9557" w14:textId="77777777" w:rsidR="003B7916" w:rsidRDefault="003B7916" w:rsidP="001701B4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79254 ,</w:t>
            </w:r>
          </w:p>
          <w:p w14:paraId="72F0F3CF" w14:textId="77777777" w:rsidR="003B7916" w:rsidRDefault="003B7916" w:rsidP="001701B4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77463 ,</w:t>
            </w:r>
          </w:p>
          <w:p w14:paraId="20C637CC" w14:textId="77777777" w:rsidR="003B7916" w:rsidRDefault="003B7916" w:rsidP="001701B4">
            <w:pPr>
              <w:rPr>
                <w:lang w:eastAsia="zh-CN"/>
              </w:rPr>
            </w:pPr>
          </w:p>
          <w:p w14:paraId="6F5760A7" w14:textId="77777777" w:rsidR="003B7916" w:rsidRDefault="003B7916" w:rsidP="001701B4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85864 ,</w:t>
            </w:r>
          </w:p>
          <w:p w14:paraId="0623D4D1" w14:textId="77777777" w:rsidR="003B7916" w:rsidRDefault="003B7916" w:rsidP="001701B4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83884 ,</w:t>
            </w:r>
          </w:p>
          <w:p w14:paraId="27A80A01" w14:textId="77777777" w:rsidR="003B7916" w:rsidRDefault="003B7916" w:rsidP="001701B4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82107 ,</w:t>
            </w:r>
          </w:p>
          <w:p w14:paraId="7494850D" w14:textId="77777777" w:rsidR="003B7916" w:rsidRDefault="003B7916" w:rsidP="001701B4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80573 ,</w:t>
            </w:r>
          </w:p>
          <w:p w14:paraId="00C148E0" w14:textId="77777777" w:rsidR="003B7916" w:rsidRDefault="003B7916" w:rsidP="001701B4">
            <w:pPr>
              <w:rPr>
                <w:lang w:eastAsia="zh-CN"/>
              </w:rPr>
            </w:pPr>
          </w:p>
          <w:p w14:paraId="12156450" w14:textId="77777777" w:rsidR="003B7916" w:rsidRDefault="003B7916" w:rsidP="001701B4">
            <w:pPr>
              <w:rPr>
                <w:lang w:eastAsia="zh-CN"/>
              </w:rPr>
            </w:pPr>
            <w:r>
              <w:rPr>
                <w:lang w:eastAsia="zh-CN"/>
              </w:rPr>
              <w:tab/>
            </w:r>
          </w:p>
          <w:p w14:paraId="59B6079C" w14:textId="77777777" w:rsidR="003B7916" w:rsidRDefault="003B7916" w:rsidP="001701B4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87712 ,</w:t>
            </w:r>
          </w:p>
          <w:p w14:paraId="374EDA01" w14:textId="77777777" w:rsidR="003B7916" w:rsidRDefault="003B7916" w:rsidP="001701B4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86025 ,</w:t>
            </w:r>
          </w:p>
          <w:p w14:paraId="670E30ED" w14:textId="77777777" w:rsidR="003B7916" w:rsidRDefault="003B7916" w:rsidP="001701B4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0.84512 ,</w:t>
            </w:r>
          </w:p>
          <w:p w14:paraId="2677E8C3" w14:textId="77777777" w:rsidR="003B7916" w:rsidRDefault="003B7916" w:rsidP="001701B4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 xml:space="preserve">0.83201 </w:t>
            </w:r>
          </w:p>
          <w:p w14:paraId="6129538F" w14:textId="77777777" w:rsidR="003B7916" w:rsidRDefault="003B7916" w:rsidP="001701B4">
            <w:pPr>
              <w:rPr>
                <w:lang w:eastAsia="zh-CN"/>
              </w:rPr>
            </w:pPr>
          </w:p>
          <w:p w14:paraId="0977832C" w14:textId="77777777" w:rsidR="003B7916" w:rsidRDefault="003B7916" w:rsidP="001701B4">
            <w:pPr>
              <w:rPr>
                <w:lang w:eastAsia="zh-CN"/>
              </w:rPr>
            </w:pPr>
            <w:r>
              <w:rPr>
                <w:lang w:eastAsia="zh-CN"/>
              </w:rPr>
              <w:t xml:space="preserve">  };</w:t>
            </w:r>
          </w:p>
          <w:p w14:paraId="48EFE9E1" w14:textId="77777777" w:rsidR="003B7916" w:rsidRDefault="00094ACC" w:rsidP="00FC7715">
            <w:pPr>
              <w:numPr>
                <w:ilvl w:val="0"/>
                <w:numId w:val="156"/>
              </w:numPr>
              <w:rPr>
                <w:lang w:eastAsia="zh-CN"/>
              </w:rPr>
            </w:pPr>
            <w:r>
              <w:rPr>
                <w:lang w:eastAsia="zh-CN"/>
              </w:rPr>
              <w:t>Set Gas</w:t>
            </w:r>
            <w:r w:rsidR="003B7916">
              <w:rPr>
                <w:lang w:eastAsia="zh-CN"/>
              </w:rPr>
              <w:t>ConfFlag.</w:t>
            </w:r>
          </w:p>
          <w:p w14:paraId="36EC2DBD" w14:textId="77777777" w:rsidR="003B7916" w:rsidRDefault="003B7916" w:rsidP="001701B4">
            <w:pPr>
              <w:ind w:left="360"/>
              <w:rPr>
                <w:lang w:eastAsia="zh-CN"/>
              </w:rPr>
            </w:pPr>
          </w:p>
          <w:p w14:paraId="1DA36CB3" w14:textId="77777777" w:rsidR="003B7916" w:rsidRDefault="003B7916" w:rsidP="001701B4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gasConfFlag = MVM_GONFIGING;</w:t>
            </w:r>
          </w:p>
          <w:p w14:paraId="218DDBFB" w14:textId="77777777" w:rsidR="003B7916" w:rsidRDefault="003B7916" w:rsidP="001701B4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mVMeasurement_Put((TUSIGN16)MVM_IDX_gasConfFlag,(TINT16)WHOLE_OBJECT,&amp;gasConfFlag);</w:t>
            </w:r>
          </w:p>
          <w:p w14:paraId="5A3CF490" w14:textId="77777777" w:rsidR="003B7916" w:rsidRDefault="003B7916" w:rsidP="001701B4">
            <w:pPr>
              <w:rPr>
                <w:lang w:eastAsia="zh-CN"/>
              </w:rPr>
            </w:pPr>
          </w:p>
          <w:p w14:paraId="6F7F23FB" w14:textId="77777777" w:rsidR="003B7916" w:rsidRDefault="003B7916" w:rsidP="001701B4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mVMeasurement_Put((TUSIGN16)MVM_IDX_updateCFPresetRequest,(TINT16)WHOLE_OBJECT,&amp;gasConfFlag);</w:t>
            </w:r>
          </w:p>
          <w:p w14:paraId="7B94550F" w14:textId="77777777" w:rsidR="003B7916" w:rsidRDefault="003B7916" w:rsidP="001701B4">
            <w:pPr>
              <w:rPr>
                <w:lang w:eastAsia="zh-CN"/>
              </w:rPr>
            </w:pPr>
          </w:p>
          <w:p w14:paraId="04900A7A" w14:textId="77777777" w:rsidR="003B7916" w:rsidRDefault="003B7916" w:rsidP="00FC7715">
            <w:pPr>
              <w:numPr>
                <w:ilvl w:val="0"/>
                <w:numId w:val="156"/>
              </w:numPr>
              <w:rPr>
                <w:lang w:eastAsia="zh-CN"/>
              </w:rPr>
            </w:pPr>
            <w:r>
              <w:rPr>
                <w:lang w:eastAsia="zh-CN"/>
              </w:rPr>
              <w:t>Set</w:t>
            </w:r>
            <w:r>
              <w:rPr>
                <w:lang w:eastAsia="zh-CN"/>
              </w:rPr>
              <w:tab/>
              <w:t>Pressure  and Temperature unit</w:t>
            </w:r>
          </w:p>
          <w:p w14:paraId="24EE9EB2" w14:textId="77777777" w:rsidR="003B7916" w:rsidRDefault="003B7916" w:rsidP="001701B4">
            <w:pPr>
              <w:ind w:left="360"/>
              <w:rPr>
                <w:lang w:eastAsia="zh-CN"/>
              </w:rPr>
            </w:pPr>
          </w:p>
          <w:p w14:paraId="714AEB3A" w14:textId="77777777" w:rsidR="003B7916" w:rsidRDefault="003B7916" w:rsidP="001701B4">
            <w:pPr>
              <w:rPr>
                <w:lang w:eastAsia="zh-CN"/>
              </w:rPr>
            </w:pPr>
            <w:r>
              <w:rPr>
                <w:lang w:eastAsia="zh-CN"/>
              </w:rPr>
              <w:t xml:space="preserve">             unitCode =</w:t>
            </w:r>
            <w:r w:rsidRPr="003B7916">
              <w:rPr>
                <w:lang w:eastAsia="zh-CN"/>
              </w:rPr>
              <w:t>MAPPER_KILOPASCAL</w:t>
            </w:r>
            <w:r>
              <w:rPr>
                <w:lang w:eastAsia="zh-CN"/>
              </w:rPr>
              <w:t>;</w:t>
            </w:r>
          </w:p>
          <w:p w14:paraId="622F04BB" w14:textId="77777777" w:rsidR="003B7916" w:rsidRDefault="003B7916" w:rsidP="001701B4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mVMeasurement_Put((TUSIGN16)MVM_IDX_CFPressArray0Obj,UOM_PF_unit,&amp;unitCode);</w:t>
            </w:r>
          </w:p>
          <w:p w14:paraId="40D57318" w14:textId="77777777" w:rsidR="003B7916" w:rsidRDefault="003B7916" w:rsidP="001701B4">
            <w:pPr>
              <w:rPr>
                <w:lang w:eastAsia="zh-CN"/>
              </w:rPr>
            </w:pPr>
          </w:p>
          <w:p w14:paraId="57AD2E8B" w14:textId="77777777" w:rsidR="003B7916" w:rsidRDefault="003B7916" w:rsidP="001701B4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unitCode = CDT_CELSIUS;</w:t>
            </w:r>
          </w:p>
          <w:p w14:paraId="29DF67A2" w14:textId="77777777" w:rsidR="003B7916" w:rsidRDefault="003B7916" w:rsidP="001701B4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mVMeasurement_Put((TUSIGN16)MVM_IDX_CFTempArray0Obj,UOM_PF_unit,&amp;unitCode);</w:t>
            </w:r>
          </w:p>
          <w:p w14:paraId="7A978338" w14:textId="77777777" w:rsidR="003B7916" w:rsidRDefault="003B7916" w:rsidP="001701B4">
            <w:pPr>
              <w:rPr>
                <w:lang w:eastAsia="zh-CN"/>
              </w:rPr>
            </w:pPr>
          </w:p>
          <w:p w14:paraId="21920597" w14:textId="77777777" w:rsidR="003B7916" w:rsidRDefault="003B7916" w:rsidP="00FC7715">
            <w:pPr>
              <w:numPr>
                <w:ilvl w:val="0"/>
                <w:numId w:val="156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Write Pressure </w:t>
            </w:r>
          </w:p>
          <w:p w14:paraId="79ED2A46" w14:textId="77777777" w:rsidR="003B7916" w:rsidRDefault="003B7916" w:rsidP="001701B4">
            <w:pPr>
              <w:rPr>
                <w:lang w:eastAsia="zh-CN"/>
              </w:rPr>
            </w:pPr>
            <w:r>
              <w:rPr>
                <w:lang w:eastAsia="zh-CN"/>
              </w:rPr>
              <w:lastRenderedPageBreak/>
              <w:tab/>
              <w:t>mVMeasurement_Put((TUSIGN16)MVM_IDX_CFPressArray0Obj,UOM_PF_value(0),&amp;pArray[0]);</w:t>
            </w:r>
          </w:p>
          <w:p w14:paraId="1A7BB705" w14:textId="77777777" w:rsidR="003B7916" w:rsidRDefault="003B7916" w:rsidP="001701B4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mVMeasurement_Put((TUSIGN16)MVM_IDX_CFPressArray1Obj,UOM_PF_value(0),&amp;pArray[1]);</w:t>
            </w:r>
          </w:p>
          <w:p w14:paraId="1728EA66" w14:textId="77777777" w:rsidR="003B7916" w:rsidRDefault="003B7916" w:rsidP="001701B4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mVMeasurement_Put((TUSIGN16)MVM_IDX_CFPressArray2Obj,UOM_PF_value(0),&amp;pArray[2]);</w:t>
            </w:r>
          </w:p>
          <w:p w14:paraId="17B50BA5" w14:textId="77777777" w:rsidR="003B7916" w:rsidRDefault="003B7916" w:rsidP="001701B4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mVMeasurement_Put((TUSIGN16)MVM_IDX_CFPressArray3Obj,UOM_PF_value(0),&amp;pArray[3]);</w:t>
            </w:r>
          </w:p>
          <w:p w14:paraId="178C8273" w14:textId="77777777" w:rsidR="003B7916" w:rsidRDefault="003B7916" w:rsidP="001701B4">
            <w:pPr>
              <w:rPr>
                <w:lang w:eastAsia="zh-CN"/>
              </w:rPr>
            </w:pPr>
            <w:r>
              <w:rPr>
                <w:lang w:eastAsia="zh-CN"/>
              </w:rPr>
              <w:tab/>
            </w:r>
          </w:p>
          <w:p w14:paraId="04753086" w14:textId="77777777" w:rsidR="003B7916" w:rsidRDefault="003B7916" w:rsidP="001701B4">
            <w:pPr>
              <w:rPr>
                <w:lang w:eastAsia="zh-CN"/>
              </w:rPr>
            </w:pPr>
          </w:p>
          <w:p w14:paraId="1ED347BE" w14:textId="77777777" w:rsidR="003B7916" w:rsidRDefault="003B7916" w:rsidP="00FC7715">
            <w:pPr>
              <w:numPr>
                <w:ilvl w:val="0"/>
                <w:numId w:val="156"/>
              </w:numPr>
              <w:rPr>
                <w:lang w:eastAsia="zh-CN"/>
              </w:rPr>
            </w:pPr>
            <w:r>
              <w:rPr>
                <w:lang w:eastAsia="zh-CN"/>
              </w:rPr>
              <w:t>Write Temperature</w:t>
            </w:r>
          </w:p>
          <w:p w14:paraId="2A740D4E" w14:textId="77777777" w:rsidR="003B7916" w:rsidRDefault="003B7916" w:rsidP="001701B4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mVMeasurement_Put((TUSIGN16)MVM_IDX_CFTempArray0Obj,UOM_PF_value(0),&amp;tArray[0]);</w:t>
            </w:r>
          </w:p>
          <w:p w14:paraId="412F358A" w14:textId="77777777" w:rsidR="003B7916" w:rsidRDefault="003B7916" w:rsidP="001701B4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mVMeasurement_Put((TUSIGN16)MVM_IDX_CFTempArray1Obj,UOM_PF_value(0),&amp;tArray[1]);</w:t>
            </w:r>
          </w:p>
          <w:p w14:paraId="4B25BE8E" w14:textId="77777777" w:rsidR="003B7916" w:rsidRDefault="003B7916" w:rsidP="001701B4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mVMeasurement_Put((TUSIGN16)MVM_IDX_CFTempArray2Obj,UOM_PF_value(0),&amp;tArray[2]);</w:t>
            </w:r>
          </w:p>
          <w:p w14:paraId="020C3C1C" w14:textId="77777777" w:rsidR="003B7916" w:rsidRDefault="003B7916" w:rsidP="001701B4">
            <w:pPr>
              <w:rPr>
                <w:lang w:eastAsia="zh-CN"/>
              </w:rPr>
            </w:pPr>
            <w:r>
              <w:rPr>
                <w:lang w:eastAsia="zh-CN"/>
              </w:rPr>
              <w:tab/>
            </w:r>
          </w:p>
          <w:p w14:paraId="2A6AAE94" w14:textId="77777777" w:rsidR="003B7916" w:rsidRDefault="003B7916" w:rsidP="001701B4">
            <w:pPr>
              <w:ind w:left="360"/>
              <w:rPr>
                <w:lang w:eastAsia="zh-CN"/>
              </w:rPr>
            </w:pPr>
          </w:p>
          <w:p w14:paraId="59B82448" w14:textId="77777777" w:rsidR="003B7916" w:rsidRPr="00EE04B0" w:rsidRDefault="003B7916" w:rsidP="00FC7715">
            <w:pPr>
              <w:numPr>
                <w:ilvl w:val="0"/>
                <w:numId w:val="156"/>
              </w:numPr>
              <w:rPr>
                <w:lang w:eastAsia="zh-CN"/>
              </w:rPr>
            </w:pPr>
            <w:r w:rsidRPr="00EE04B0">
              <w:rPr>
                <w:lang w:eastAsia="zh-CN"/>
              </w:rPr>
              <w:t>Write Compress Factor Array.</w:t>
            </w:r>
          </w:p>
          <w:p w14:paraId="0854B7B3" w14:textId="77777777" w:rsidR="003B7916" w:rsidRDefault="003B7916" w:rsidP="001701B4">
            <w:pPr>
              <w:rPr>
                <w:lang w:eastAsia="zh-CN"/>
              </w:rPr>
            </w:pPr>
            <w:r w:rsidRPr="00EE04B0">
              <w:rPr>
                <w:lang w:eastAsia="zh-CN"/>
              </w:rPr>
              <w:tab/>
            </w:r>
            <w:r>
              <w:rPr>
                <w:lang w:eastAsia="zh-CN"/>
              </w:rPr>
              <w:t>mVMeasurement_Put((TUSIGN16)MVM_IDX_compressFactorArray,0,&amp;cFArray[0]);</w:t>
            </w:r>
          </w:p>
          <w:p w14:paraId="351803D4" w14:textId="77777777" w:rsidR="003B7916" w:rsidRDefault="003B7916" w:rsidP="001701B4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mVMeasurement_Put((TUSIGN16)MVM_IDX_compressFactorArray,1,&amp;cFArray[1]);</w:t>
            </w:r>
          </w:p>
          <w:p w14:paraId="75579F86" w14:textId="77777777" w:rsidR="003B7916" w:rsidRDefault="003B7916" w:rsidP="001701B4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mVMeasurement_Put((TUSIGN16)MVM_IDX_compressFactorArray,2,&amp;cFArray[2]);</w:t>
            </w:r>
          </w:p>
          <w:p w14:paraId="3D8FCAC5" w14:textId="77777777" w:rsidR="003B7916" w:rsidRDefault="003B7916" w:rsidP="001701B4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mVMeasurement_Put((TUSIGN16)MVM_IDX_compressFactorArray,3,&amp;cFArray[3]);</w:t>
            </w:r>
          </w:p>
          <w:p w14:paraId="5062C168" w14:textId="77777777" w:rsidR="003B7916" w:rsidRDefault="003B7916" w:rsidP="001701B4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mVMeasurement_Put((TUSIGN16)MVM_IDX_compressFactorArray,4,&amp;cFArray[4]);</w:t>
            </w:r>
          </w:p>
          <w:p w14:paraId="77A28473" w14:textId="77777777" w:rsidR="003B7916" w:rsidRDefault="003B7916" w:rsidP="001701B4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mVMeasurement_Put((TUSIGN16)MVM_IDX_compressFactorArray,5,&amp;cFArray[5]);</w:t>
            </w:r>
          </w:p>
          <w:p w14:paraId="30C02F88" w14:textId="77777777" w:rsidR="003B7916" w:rsidRDefault="003B7916" w:rsidP="001701B4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mVMeasurement_Put((TUSIGN16)MVM_IDX_compressFactorArray,6,&amp;cFArray[6]);</w:t>
            </w:r>
          </w:p>
          <w:p w14:paraId="57EC42B5" w14:textId="77777777" w:rsidR="003B7916" w:rsidRDefault="003B7916" w:rsidP="001701B4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mVMeasurement_Put((TUSIGN16)MVM_IDX_compressFactorArray,7,&amp;cFArray[7]);</w:t>
            </w:r>
          </w:p>
          <w:p w14:paraId="1DC7EC7A" w14:textId="77777777" w:rsidR="003B7916" w:rsidRDefault="003B7916" w:rsidP="001701B4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mVMeasurement_Put((TUSIGN16)MVM_IDX_compressFactorArray,8,&amp;cFArray[8]);</w:t>
            </w:r>
          </w:p>
          <w:p w14:paraId="19C7CC2E" w14:textId="77777777" w:rsidR="003B7916" w:rsidRDefault="003B7916" w:rsidP="001701B4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mVMeasurement_Put((TUSIGN16)MVM_IDX_compressFactorArray,9,&amp;cFArray[9]);</w:t>
            </w:r>
          </w:p>
          <w:p w14:paraId="20F0BB9B" w14:textId="77777777" w:rsidR="003B7916" w:rsidRDefault="003B7916" w:rsidP="001701B4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mVMeasurement_Put((TUSIGN16)MVM_IDX_compressFactorArray,10,&amp;cFArray[10]);</w:t>
            </w:r>
          </w:p>
          <w:p w14:paraId="4E59FA4E" w14:textId="77777777" w:rsidR="003B7916" w:rsidRDefault="003B7916" w:rsidP="001701B4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mVMeasurement_Put((TUSIGN16)MVM_IDX_compressFactorArray,11,&amp;cFArray[11]);</w:t>
            </w:r>
          </w:p>
          <w:p w14:paraId="6CE469BC" w14:textId="77777777" w:rsidR="003B7916" w:rsidRPr="00EE04B0" w:rsidRDefault="003B7916" w:rsidP="001701B4">
            <w:pPr>
              <w:rPr>
                <w:lang w:eastAsia="zh-CN"/>
              </w:rPr>
            </w:pPr>
          </w:p>
          <w:p w14:paraId="11B9449D" w14:textId="77777777" w:rsidR="003B7916" w:rsidRPr="00EE04B0" w:rsidRDefault="003B7916" w:rsidP="00FC7715">
            <w:pPr>
              <w:numPr>
                <w:ilvl w:val="0"/>
                <w:numId w:val="156"/>
              </w:numPr>
              <w:rPr>
                <w:lang w:eastAsia="zh-CN"/>
              </w:rPr>
            </w:pPr>
            <w:r w:rsidRPr="00EE04B0">
              <w:rPr>
                <w:lang w:eastAsia="zh-CN"/>
              </w:rPr>
              <w:t xml:space="preserve">Set Matrix Size </w:t>
            </w:r>
          </w:p>
          <w:p w14:paraId="0B8A037F" w14:textId="77777777" w:rsidR="003B7916" w:rsidRPr="00EE04B0" w:rsidRDefault="003B7916" w:rsidP="001701B4">
            <w:pPr>
              <w:rPr>
                <w:lang w:eastAsia="zh-CN"/>
              </w:rPr>
            </w:pPr>
            <w:r w:rsidRPr="00EE04B0">
              <w:rPr>
                <w:lang w:eastAsia="zh-CN"/>
              </w:rPr>
              <w:tab/>
              <w:t>mSize = MVM_SIZE</w:t>
            </w:r>
            <w:r>
              <w:rPr>
                <w:lang w:eastAsia="zh-CN"/>
              </w:rPr>
              <w:t>4</w:t>
            </w:r>
            <w:r w:rsidRPr="00EE04B0">
              <w:rPr>
                <w:lang w:eastAsia="zh-CN"/>
              </w:rPr>
              <w:t>X</w:t>
            </w:r>
            <w:r>
              <w:rPr>
                <w:lang w:eastAsia="zh-CN"/>
              </w:rPr>
              <w:t>3</w:t>
            </w:r>
            <w:r w:rsidRPr="00EE04B0">
              <w:rPr>
                <w:lang w:eastAsia="zh-CN"/>
              </w:rPr>
              <w:t>;</w:t>
            </w:r>
          </w:p>
          <w:p w14:paraId="48B4C50D" w14:textId="77777777" w:rsidR="003B7916" w:rsidRPr="00EE04B0" w:rsidRDefault="003B7916" w:rsidP="001701B4">
            <w:pPr>
              <w:rPr>
                <w:lang w:eastAsia="zh-CN"/>
              </w:rPr>
            </w:pPr>
            <w:r w:rsidRPr="00EE04B0">
              <w:rPr>
                <w:lang w:eastAsia="zh-CN"/>
              </w:rPr>
              <w:tab/>
              <w:t>mVMeasurement_Put((TUSIGN16)MVM_IDX_matrixSize,(TINT16)WHOLE_OBJECT,&amp;mSize);</w:t>
            </w:r>
          </w:p>
          <w:p w14:paraId="59F85A1D" w14:textId="77777777" w:rsidR="003B7916" w:rsidRDefault="003B7916" w:rsidP="001701B4">
            <w:pPr>
              <w:ind w:left="360"/>
              <w:rPr>
                <w:b/>
                <w:lang w:eastAsia="zh-CN"/>
              </w:rPr>
            </w:pPr>
          </w:p>
          <w:p w14:paraId="27A5F4EF" w14:textId="77777777" w:rsidR="003B7916" w:rsidRPr="00D9777B" w:rsidRDefault="003B7916" w:rsidP="00FC7715">
            <w:pPr>
              <w:numPr>
                <w:ilvl w:val="0"/>
                <w:numId w:val="156"/>
              </w:numPr>
              <w:rPr>
                <w:lang w:eastAsia="zh-CN"/>
              </w:rPr>
            </w:pPr>
            <w:r w:rsidRPr="00D9777B">
              <w:rPr>
                <w:lang w:eastAsia="zh-CN"/>
              </w:rPr>
              <w:t>Set Flag.</w:t>
            </w:r>
          </w:p>
          <w:p w14:paraId="24B24BF8" w14:textId="77777777" w:rsidR="003B7916" w:rsidRPr="00D9777B" w:rsidRDefault="003B7916" w:rsidP="001701B4">
            <w:pPr>
              <w:ind w:left="360"/>
              <w:rPr>
                <w:lang w:eastAsia="zh-CN"/>
              </w:rPr>
            </w:pPr>
            <w:r w:rsidRPr="00D9777B">
              <w:rPr>
                <w:lang w:eastAsia="zh-CN"/>
              </w:rPr>
              <w:tab/>
              <w:t>gasConfFlag = MVM_GONFIGED;</w:t>
            </w:r>
          </w:p>
          <w:p w14:paraId="67192615" w14:textId="77777777" w:rsidR="003B7916" w:rsidRDefault="003B7916" w:rsidP="001701B4">
            <w:pPr>
              <w:ind w:left="360"/>
              <w:rPr>
                <w:lang w:eastAsia="zh-CN"/>
              </w:rPr>
            </w:pPr>
            <w:r w:rsidRPr="00D9777B">
              <w:rPr>
                <w:lang w:eastAsia="zh-CN"/>
              </w:rPr>
              <w:tab/>
              <w:t>mVMeasurement_Put((TUSIGN16)MVM_IDX_gasConfFlag,(TINT16)WHOLE_OBJECT,&amp;gasConfFlag);</w:t>
            </w:r>
          </w:p>
          <w:p w14:paraId="4AD6EE49" w14:textId="77777777" w:rsidR="003B7916" w:rsidRDefault="003B7916" w:rsidP="001701B4">
            <w:pPr>
              <w:ind w:left="360"/>
              <w:rPr>
                <w:lang w:eastAsia="zh-CN"/>
              </w:rPr>
            </w:pPr>
          </w:p>
          <w:p w14:paraId="32804D9F" w14:textId="77777777" w:rsidR="003B7916" w:rsidRDefault="003B7916" w:rsidP="00FC7715">
            <w:pPr>
              <w:numPr>
                <w:ilvl w:val="0"/>
                <w:numId w:val="156"/>
              </w:numPr>
              <w:rPr>
                <w:lang w:eastAsia="zh-CN"/>
              </w:rPr>
            </w:pPr>
            <w:r>
              <w:rPr>
                <w:lang w:eastAsia="zh-CN"/>
              </w:rPr>
              <w:t>Set Real Temperature and Pressure</w:t>
            </w:r>
          </w:p>
          <w:p w14:paraId="7F2EA433" w14:textId="77777777" w:rsidR="003B7916" w:rsidRDefault="003B7916" w:rsidP="003B7916">
            <w:pPr>
              <w:rPr>
                <w:lang w:eastAsia="zh-CN"/>
              </w:rPr>
            </w:pPr>
            <w:r>
              <w:rPr>
                <w:lang w:eastAsia="zh-CN"/>
              </w:rPr>
              <w:lastRenderedPageBreak/>
              <w:tab/>
              <w:t xml:space="preserve"> </w:t>
            </w:r>
          </w:p>
          <w:p w14:paraId="3B5E37C2" w14:textId="77777777" w:rsidR="003B7916" w:rsidRDefault="003B7916" w:rsidP="003B7916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TUSIGN8 gasRef = MVM_DEG20;</w:t>
            </w:r>
          </w:p>
          <w:p w14:paraId="288DD170" w14:textId="77777777" w:rsidR="003B7916" w:rsidRPr="00D9777B" w:rsidRDefault="003B7916" w:rsidP="003B7916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>mVMeasurement_Put((TUSIGN16)MVM_IDX_gasRef,(TINT16)WHOLE_OBJECT,&amp;gasRef);</w:t>
            </w:r>
          </w:p>
          <w:p w14:paraId="63A885DC" w14:textId="77777777" w:rsidR="003B7916" w:rsidRPr="00EE04B0" w:rsidRDefault="003B7916" w:rsidP="001701B4">
            <w:pPr>
              <w:ind w:left="360"/>
              <w:rPr>
                <w:b/>
                <w:lang w:eastAsia="zh-CN"/>
              </w:rPr>
            </w:pPr>
          </w:p>
          <w:p w14:paraId="53243066" w14:textId="77777777" w:rsidR="003B7916" w:rsidRDefault="003B7916" w:rsidP="00FC7715">
            <w:pPr>
              <w:numPr>
                <w:ilvl w:val="0"/>
                <w:numId w:val="156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Call </w:t>
            </w:r>
            <w:r w:rsidRPr="00DA5938">
              <w:rPr>
                <w:lang w:eastAsia="zh-CN"/>
              </w:rPr>
              <w:t>CalcCompressFactor_MVM()</w:t>
            </w:r>
          </w:p>
        </w:tc>
      </w:tr>
      <w:tr w:rsidR="003B7916" w14:paraId="7B9AA83E" w14:textId="77777777" w:rsidTr="00DD7CD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6F6A1714" w14:textId="77777777" w:rsidR="003B7916" w:rsidRDefault="003B7916" w:rsidP="00DD7CD5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54044650" w14:textId="77777777" w:rsidR="003B7916" w:rsidRDefault="003B7916" w:rsidP="00DD7CD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430A4234" w14:textId="77777777" w:rsidR="003B7916" w:rsidRPr="00955123" w:rsidRDefault="003B7916" w:rsidP="00DD7CD5">
            <w:pPr>
              <w:rPr>
                <w:lang w:eastAsia="zh-CN"/>
              </w:rPr>
            </w:pPr>
            <w:r>
              <w:rPr>
                <w:lang w:eastAsia="zh-CN"/>
              </w:rPr>
              <w:t>0.</w:t>
            </w:r>
            <w:r w:rsidRPr="003B7916">
              <w:rPr>
                <w:lang w:eastAsia="zh-CN"/>
              </w:rPr>
              <w:t>82107</w:t>
            </w:r>
          </w:p>
        </w:tc>
      </w:tr>
      <w:tr w:rsidR="003B7916" w14:paraId="346143FE" w14:textId="77777777" w:rsidTr="00DD7CD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77354D2E" w14:textId="77777777" w:rsidR="003B7916" w:rsidRDefault="003B7916" w:rsidP="00DD7CD5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52DEC4E3" w14:textId="77777777" w:rsidR="003B7916" w:rsidRDefault="003B7916" w:rsidP="00DD7CD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473416F3" w14:textId="77777777" w:rsidR="003B7916" w:rsidRDefault="003B7916" w:rsidP="00DD7CD5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</w:tbl>
    <w:p w14:paraId="127A2757" w14:textId="77777777" w:rsidR="00EF62C5" w:rsidRDefault="00EF62C5" w:rsidP="00EF62C5">
      <w:pPr>
        <w:rPr>
          <w:lang w:eastAsia="zh-CN"/>
        </w:rPr>
      </w:pPr>
    </w:p>
    <w:tbl>
      <w:tblPr>
        <w:tblW w:w="9720" w:type="dxa"/>
        <w:tblInd w:w="-33" w:type="dxa"/>
        <w:tblLayout w:type="fixed"/>
        <w:tblCellMar>
          <w:top w:w="57" w:type="dxa"/>
          <w:left w:w="57" w:type="dxa"/>
          <w:bottom w:w="57" w:type="dxa"/>
          <w:right w:w="57" w:type="dxa"/>
        </w:tblCellMar>
        <w:tblLook w:val="04A0" w:firstRow="1" w:lastRow="0" w:firstColumn="1" w:lastColumn="0" w:noHBand="0" w:noVBand="1"/>
      </w:tblPr>
      <w:tblGrid>
        <w:gridCol w:w="1260"/>
        <w:gridCol w:w="1807"/>
        <w:gridCol w:w="6653"/>
      </w:tblGrid>
      <w:tr w:rsidR="00585174" w14:paraId="4DCA637D" w14:textId="77777777" w:rsidTr="00DD7CD5">
        <w:trPr>
          <w:cantSplit/>
        </w:trPr>
        <w:tc>
          <w:tcPr>
            <w:tcW w:w="1260" w:type="dxa"/>
            <w:tcBorders>
              <w:top w:val="thinThickSmallGap" w:sz="12" w:space="0" w:color="auto"/>
              <w:left w:val="thinThickSmallGap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343F3B1" w14:textId="77777777" w:rsidR="00585174" w:rsidRPr="00817D3A" w:rsidRDefault="00585174" w:rsidP="00DD7CD5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 w:rsidRPr="00817D3A">
              <w:rPr>
                <w:rFonts w:cs="Arial" w:hint="eastAsia"/>
                <w:szCs w:val="20"/>
              </w:rPr>
              <w:t>Fucntion name</w:t>
            </w:r>
          </w:p>
        </w:tc>
        <w:tc>
          <w:tcPr>
            <w:tcW w:w="8460" w:type="dxa"/>
            <w:gridSpan w:val="2"/>
            <w:tcBorders>
              <w:top w:val="thinThickSmallGap" w:sz="12" w:space="0" w:color="auto"/>
              <w:left w:val="single" w:sz="6" w:space="0" w:color="auto"/>
              <w:bottom w:val="single" w:sz="6" w:space="0" w:color="auto"/>
              <w:right w:val="thinThickSmallGap" w:sz="12" w:space="0" w:color="auto"/>
            </w:tcBorders>
            <w:vAlign w:val="center"/>
          </w:tcPr>
          <w:p w14:paraId="10E8CB42" w14:textId="77777777" w:rsidR="00585174" w:rsidRPr="00817D3A" w:rsidRDefault="00F62B54" w:rsidP="00DD7CD5">
            <w:pPr>
              <w:rPr>
                <w:lang w:val="en-GB" w:eastAsia="zh-CN"/>
              </w:rPr>
            </w:pPr>
            <w:r w:rsidRPr="00F62B54">
              <w:rPr>
                <w:lang w:val="en-GB" w:eastAsia="zh-CN"/>
              </w:rPr>
              <w:t xml:space="preserve">TFLOAT </w:t>
            </w:r>
            <w:proofErr w:type="spellStart"/>
            <w:r w:rsidRPr="00F62B54">
              <w:rPr>
                <w:lang w:val="en-GB" w:eastAsia="zh-CN"/>
              </w:rPr>
              <w:t>CalculateGasQmEXE_</w:t>
            </w:r>
            <w:proofErr w:type="gramStart"/>
            <w:r w:rsidRPr="00F62B54">
              <w:rPr>
                <w:lang w:val="en-GB" w:eastAsia="zh-CN"/>
              </w:rPr>
              <w:t>MVM</w:t>
            </w:r>
            <w:proofErr w:type="spellEnd"/>
            <w:r w:rsidRPr="00F62B54">
              <w:rPr>
                <w:lang w:val="en-GB" w:eastAsia="zh-CN"/>
              </w:rPr>
              <w:t>(</w:t>
            </w:r>
            <w:proofErr w:type="gramEnd"/>
            <w:r w:rsidRPr="00F62B54">
              <w:rPr>
                <w:lang w:val="en-GB" w:eastAsia="zh-CN"/>
              </w:rPr>
              <w:t xml:space="preserve">TFLOAT </w:t>
            </w:r>
            <w:proofErr w:type="spellStart"/>
            <w:r w:rsidRPr="00F62B54">
              <w:rPr>
                <w:lang w:val="en-GB" w:eastAsia="zh-CN"/>
              </w:rPr>
              <w:t>inVF</w:t>
            </w:r>
            <w:proofErr w:type="spellEnd"/>
            <w:r w:rsidRPr="00F62B54">
              <w:rPr>
                <w:lang w:val="en-GB" w:eastAsia="zh-CN"/>
              </w:rPr>
              <w:t xml:space="preserve">, TFLOAT </w:t>
            </w:r>
            <w:proofErr w:type="spellStart"/>
            <w:r w:rsidRPr="00F62B54">
              <w:rPr>
                <w:lang w:val="en-GB" w:eastAsia="zh-CN"/>
              </w:rPr>
              <w:t>inNVF</w:t>
            </w:r>
            <w:proofErr w:type="spellEnd"/>
            <w:r w:rsidRPr="00F62B54">
              <w:rPr>
                <w:lang w:val="en-GB" w:eastAsia="zh-CN"/>
              </w:rPr>
              <w:t xml:space="preserve">, TFLOAT </w:t>
            </w:r>
            <w:proofErr w:type="spellStart"/>
            <w:r w:rsidRPr="00F62B54">
              <w:rPr>
                <w:lang w:val="en-GB" w:eastAsia="zh-CN"/>
              </w:rPr>
              <w:t>densityReal</w:t>
            </w:r>
            <w:proofErr w:type="spellEnd"/>
            <w:r w:rsidRPr="00F62B54">
              <w:rPr>
                <w:lang w:val="en-GB" w:eastAsia="zh-CN"/>
              </w:rPr>
              <w:t>)</w:t>
            </w:r>
          </w:p>
        </w:tc>
      </w:tr>
      <w:tr w:rsidR="00585174" w14:paraId="5E260F25" w14:textId="77777777" w:rsidTr="00DD7CD5">
        <w:trPr>
          <w:cantSplit/>
        </w:trPr>
        <w:tc>
          <w:tcPr>
            <w:tcW w:w="1260" w:type="dxa"/>
            <w:tcBorders>
              <w:top w:val="single" w:sz="6" w:space="0" w:color="auto"/>
              <w:left w:val="thinThickSmallGap" w:sz="12" w:space="0" w:color="auto"/>
              <w:bottom w:val="double" w:sz="4" w:space="0" w:color="auto"/>
              <w:right w:val="single" w:sz="6" w:space="0" w:color="auto"/>
            </w:tcBorders>
            <w:vAlign w:val="center"/>
          </w:tcPr>
          <w:p w14:paraId="68579B4F" w14:textId="77777777" w:rsidR="00585174" w:rsidRPr="00817D3A" w:rsidRDefault="00585174" w:rsidP="00DD7CD5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 w:rsidRPr="00817D3A">
              <w:rPr>
                <w:rFonts w:cs="Arial" w:hint="eastAsia"/>
                <w:szCs w:val="20"/>
              </w:rPr>
              <w:t>Test function name</w:t>
            </w:r>
          </w:p>
        </w:tc>
        <w:tc>
          <w:tcPr>
            <w:tcW w:w="846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thinThickSmallGap" w:sz="12" w:space="0" w:color="auto"/>
            </w:tcBorders>
            <w:vAlign w:val="center"/>
          </w:tcPr>
          <w:p w14:paraId="03EE0AEE" w14:textId="77777777" w:rsidR="00585174" w:rsidRPr="00817D3A" w:rsidRDefault="00F62B54" w:rsidP="00DD7CD5">
            <w:pPr>
              <w:rPr>
                <w:lang w:val="en-GB" w:eastAsia="zh-CN"/>
              </w:rPr>
            </w:pPr>
            <w:r w:rsidRPr="00F62B54">
              <w:rPr>
                <w:lang w:val="en-GB" w:eastAsia="zh-CN"/>
              </w:rPr>
              <w:t xml:space="preserve">void </w:t>
            </w:r>
            <w:proofErr w:type="spellStart"/>
            <w:r w:rsidRPr="00F62B54">
              <w:rPr>
                <w:lang w:val="en-GB" w:eastAsia="zh-CN"/>
              </w:rPr>
              <w:t>CalculateGasQmEXE_MVM_Test</w:t>
            </w:r>
            <w:proofErr w:type="spellEnd"/>
            <w:r w:rsidRPr="00F62B54">
              <w:rPr>
                <w:lang w:val="en-GB" w:eastAsia="zh-CN"/>
              </w:rPr>
              <w:t>(void)</w:t>
            </w:r>
          </w:p>
        </w:tc>
      </w:tr>
      <w:tr w:rsidR="00585174" w14:paraId="47B2F600" w14:textId="77777777" w:rsidTr="00DD7CD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751FF19A" w14:textId="77777777" w:rsidR="00585174" w:rsidRDefault="00585174" w:rsidP="00DD7CD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case 1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6584A81D" w14:textId="77777777" w:rsidR="00585174" w:rsidRDefault="00585174" w:rsidP="00DD7CD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2D325473" w14:textId="77777777" w:rsidR="00585174" w:rsidRDefault="00437E17" w:rsidP="00764442">
            <w:pPr>
              <w:numPr>
                <w:ilvl w:val="0"/>
                <w:numId w:val="121"/>
              </w:numPr>
              <w:rPr>
                <w:lang w:eastAsia="zh-CN"/>
              </w:rPr>
            </w:pPr>
            <w:r>
              <w:rPr>
                <w:lang w:eastAsia="zh-CN"/>
              </w:rPr>
              <w:t>Set</w:t>
            </w:r>
            <w:r w:rsidR="00585174">
              <w:rPr>
                <w:lang w:eastAsia="zh-CN"/>
              </w:rPr>
              <w:t xml:space="preserve"> the Precondition  parameter as following</w:t>
            </w:r>
          </w:p>
          <w:p w14:paraId="7EDE998A" w14:textId="77777777" w:rsidR="00F62B54" w:rsidRDefault="00F62B54" w:rsidP="00F62B54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TFLOAT VF = 89.580f;</w:t>
            </w:r>
          </w:p>
          <w:p w14:paraId="3CB53433" w14:textId="77777777" w:rsidR="00F62B54" w:rsidRDefault="00F62B54" w:rsidP="00F62B54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TFLOAT NF = 1128.580f;</w:t>
            </w:r>
          </w:p>
          <w:p w14:paraId="0EA0661E" w14:textId="77777777" w:rsidR="00F62B54" w:rsidRDefault="00F62B54" w:rsidP="00F62B54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TFLOAT dRef = 1.293f;</w:t>
            </w:r>
          </w:p>
          <w:p w14:paraId="3A7A3B5B" w14:textId="77777777" w:rsidR="00F62B54" w:rsidRDefault="00F62B54" w:rsidP="00F62B54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TFLOAT dReal = 13.987f;</w:t>
            </w:r>
          </w:p>
          <w:p w14:paraId="7E43DD35" w14:textId="77777777" w:rsidR="00F62B54" w:rsidRDefault="00F62B54" w:rsidP="00F62B54">
            <w:pPr>
              <w:rPr>
                <w:lang w:eastAsia="zh-CN"/>
              </w:rPr>
            </w:pPr>
            <w:r>
              <w:rPr>
                <w:lang w:eastAsia="zh-CN"/>
              </w:rPr>
              <w:tab/>
              <w:t xml:space="preserve">  TUSIGN8 gasDensitySelection= MVM_REFERENCY_DENSITY;</w:t>
            </w:r>
          </w:p>
          <w:p w14:paraId="0C8A4194" w14:textId="77777777" w:rsidR="00F62B54" w:rsidRDefault="00F62B54" w:rsidP="00F62B54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mVMeasurementUnprotected.QmSim = 28862.00f;</w:t>
            </w:r>
          </w:p>
          <w:p w14:paraId="2F02800A" w14:textId="77777777" w:rsidR="00F62B54" w:rsidRDefault="00F62B54" w:rsidP="00F62B54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mVMeasurementUnprotected.QmPerSim = 75.00f;</w:t>
            </w:r>
          </w:p>
          <w:p w14:paraId="0DF6DF18" w14:textId="77777777" w:rsidR="00F62B54" w:rsidRDefault="00F62B54" w:rsidP="00F62B54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>coordinatorProtected.simulationMode = CDT_SIMULATION_CB_QM_VALUE;</w:t>
            </w:r>
          </w:p>
          <w:p w14:paraId="52D95EEE" w14:textId="77777777" w:rsidR="00F62B54" w:rsidRDefault="00F62B54" w:rsidP="00F62B54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mVMeasurementProtected.QmSimEnable = MVM_DISABLE;</w:t>
            </w:r>
            <w:r>
              <w:rPr>
                <w:lang w:eastAsia="zh-CN"/>
              </w:rPr>
              <w:tab/>
            </w:r>
          </w:p>
          <w:p w14:paraId="781BA7AD" w14:textId="77777777" w:rsidR="00F62B54" w:rsidRDefault="00F62B54" w:rsidP="00F62B54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</w:r>
          </w:p>
          <w:p w14:paraId="57FC822B" w14:textId="77777777" w:rsidR="00F62B54" w:rsidRDefault="00F62B54" w:rsidP="00F62B54">
            <w:pPr>
              <w:pStyle w:val="ListParagraph"/>
              <w:ind w:left="360"/>
              <w:rPr>
                <w:lang w:eastAsia="zh-CN"/>
              </w:rPr>
            </w:pPr>
            <w:r>
              <w:rPr>
                <w:lang w:eastAsia="zh-CN"/>
              </w:rPr>
              <w:t>mVMeasurementDynamicDuplicated.QmMaxDN =  30000.00f T_DEV_RNGFLT range;</w:t>
            </w:r>
          </w:p>
          <w:p w14:paraId="0D1AA23C" w14:textId="77777777" w:rsidR="00F62B54" w:rsidRDefault="00F62B54" w:rsidP="00F62B54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range.hiLim = 30000.00f;</w:t>
            </w:r>
          </w:p>
          <w:p w14:paraId="51CE9FE1" w14:textId="77777777" w:rsidR="00F62B54" w:rsidRDefault="00F62B54" w:rsidP="00F62B54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range.loLim = 100.0f;</w:t>
            </w:r>
          </w:p>
          <w:p w14:paraId="7ED84A89" w14:textId="77777777" w:rsidR="00F62B54" w:rsidRDefault="00F62B54" w:rsidP="00F62B54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range.span = 29900.0f;</w:t>
            </w:r>
          </w:p>
          <w:p w14:paraId="4AB054C4" w14:textId="77777777" w:rsidR="00F62B54" w:rsidRDefault="00F62B54" w:rsidP="00F62B54">
            <w:pPr>
              <w:ind w:left="360"/>
              <w:rPr>
                <w:lang w:eastAsia="zh-CN"/>
              </w:rPr>
            </w:pPr>
          </w:p>
          <w:p w14:paraId="69B0CBBA" w14:textId="77777777" w:rsidR="00F62B54" w:rsidRDefault="00F62B54" w:rsidP="00F62B54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>Call mVMeasurement_Put((TUSIGN16)MVM_IDX_QmRange,(TINT16)WHOLE_OBJECT,&amp;range);         mVMeasurement_Put((TUSIGN16)MVM_IDX_gasDensitySelection,(TINT16)WHOLE_OBJECT,&amp;gasDensitySelection);</w:t>
            </w:r>
          </w:p>
          <w:p w14:paraId="3E848752" w14:textId="77777777" w:rsidR="00F62B54" w:rsidRDefault="00F62B54" w:rsidP="00F62B54">
            <w:pPr>
              <w:pStyle w:val="ListParagraph"/>
              <w:ind w:left="360"/>
              <w:rPr>
                <w:lang w:eastAsia="zh-CN"/>
              </w:rPr>
            </w:pPr>
            <w:r>
              <w:rPr>
                <w:lang w:eastAsia="zh-CN"/>
              </w:rPr>
              <w:t>mVMeasurement_Put((TUSIGN16)MVM_IDX_densityRef,(TINT16)WHOLE_OBJECT,&amp;dRef);</w:t>
            </w:r>
          </w:p>
          <w:p w14:paraId="7D482C14" w14:textId="77777777" w:rsidR="00F62B54" w:rsidRDefault="00F62B54" w:rsidP="00F62B54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</w:r>
          </w:p>
          <w:p w14:paraId="54CFEC8E" w14:textId="77777777" w:rsidR="00585174" w:rsidRDefault="00585174" w:rsidP="00764442">
            <w:pPr>
              <w:numPr>
                <w:ilvl w:val="0"/>
                <w:numId w:val="121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Call </w:t>
            </w:r>
            <w:r w:rsidR="00F62B54">
              <w:rPr>
                <w:lang w:eastAsia="zh-CN"/>
              </w:rPr>
              <w:t xml:space="preserve"> CalculateGasQmEXE_MVM(VF,NF,dReal);</w:t>
            </w:r>
          </w:p>
        </w:tc>
      </w:tr>
      <w:tr w:rsidR="00585174" w14:paraId="3AA5E0B8" w14:textId="77777777" w:rsidTr="00DD7CD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379445DA" w14:textId="77777777" w:rsidR="00585174" w:rsidRDefault="00585174" w:rsidP="00DD7CD5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4E488C98" w14:textId="77777777" w:rsidR="00585174" w:rsidRDefault="00585174" w:rsidP="00DD7CD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5046793C" w14:textId="77777777" w:rsidR="00585174" w:rsidRPr="00955123" w:rsidRDefault="00F62B54" w:rsidP="00DD7CD5">
            <w:pPr>
              <w:rPr>
                <w:lang w:eastAsia="zh-CN"/>
              </w:rPr>
            </w:pPr>
            <w:r>
              <w:rPr>
                <w:lang w:eastAsia="zh-CN"/>
              </w:rPr>
              <w:t>28862.000000f</w:t>
            </w:r>
          </w:p>
        </w:tc>
      </w:tr>
      <w:tr w:rsidR="00585174" w14:paraId="55476BA9" w14:textId="77777777" w:rsidTr="00DD7CD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08AAB83B" w14:textId="77777777" w:rsidR="00585174" w:rsidRDefault="00585174" w:rsidP="00DD7CD5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186A6A8E" w14:textId="77777777" w:rsidR="00585174" w:rsidRDefault="00585174" w:rsidP="00DD7CD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45868920" w14:textId="77777777" w:rsidR="00585174" w:rsidRDefault="00585174" w:rsidP="00DD7CD5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</w:tbl>
    <w:p w14:paraId="2FFA26D6" w14:textId="77777777" w:rsidR="00585174" w:rsidRDefault="00585174" w:rsidP="00EF62C5">
      <w:pPr>
        <w:rPr>
          <w:lang w:eastAsia="zh-CN"/>
        </w:rPr>
      </w:pPr>
    </w:p>
    <w:tbl>
      <w:tblPr>
        <w:tblW w:w="9720" w:type="dxa"/>
        <w:tblInd w:w="-33" w:type="dxa"/>
        <w:tblLayout w:type="fixed"/>
        <w:tblCellMar>
          <w:top w:w="57" w:type="dxa"/>
          <w:left w:w="57" w:type="dxa"/>
          <w:bottom w:w="57" w:type="dxa"/>
          <w:right w:w="57" w:type="dxa"/>
        </w:tblCellMar>
        <w:tblLook w:val="04A0" w:firstRow="1" w:lastRow="0" w:firstColumn="1" w:lastColumn="0" w:noHBand="0" w:noVBand="1"/>
      </w:tblPr>
      <w:tblGrid>
        <w:gridCol w:w="1260"/>
        <w:gridCol w:w="1807"/>
        <w:gridCol w:w="6653"/>
      </w:tblGrid>
      <w:tr w:rsidR="00585174" w14:paraId="17E590C2" w14:textId="77777777" w:rsidTr="00DD7CD5">
        <w:trPr>
          <w:cantSplit/>
        </w:trPr>
        <w:tc>
          <w:tcPr>
            <w:tcW w:w="1260" w:type="dxa"/>
            <w:tcBorders>
              <w:top w:val="thinThickSmallGap" w:sz="12" w:space="0" w:color="auto"/>
              <w:left w:val="thinThickSmallGap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AB09D8F" w14:textId="77777777" w:rsidR="00585174" w:rsidRPr="00817D3A" w:rsidRDefault="00585174" w:rsidP="00DD7CD5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 w:rsidRPr="00817D3A">
              <w:rPr>
                <w:rFonts w:cs="Arial" w:hint="eastAsia"/>
                <w:szCs w:val="20"/>
              </w:rPr>
              <w:t>Fucntion name</w:t>
            </w:r>
          </w:p>
        </w:tc>
        <w:tc>
          <w:tcPr>
            <w:tcW w:w="8460" w:type="dxa"/>
            <w:gridSpan w:val="2"/>
            <w:tcBorders>
              <w:top w:val="thinThickSmallGap" w:sz="12" w:space="0" w:color="auto"/>
              <w:left w:val="single" w:sz="6" w:space="0" w:color="auto"/>
              <w:bottom w:val="single" w:sz="6" w:space="0" w:color="auto"/>
              <w:right w:val="thinThickSmallGap" w:sz="12" w:space="0" w:color="auto"/>
            </w:tcBorders>
            <w:vAlign w:val="center"/>
          </w:tcPr>
          <w:p w14:paraId="54994B2B" w14:textId="77777777" w:rsidR="00585174" w:rsidRPr="00817D3A" w:rsidRDefault="008F73AB" w:rsidP="00DD7CD5">
            <w:pPr>
              <w:rPr>
                <w:lang w:val="en-GB" w:eastAsia="zh-CN"/>
              </w:rPr>
            </w:pPr>
            <w:r w:rsidRPr="008F73AB">
              <w:rPr>
                <w:lang w:val="en-GB" w:eastAsia="zh-CN"/>
              </w:rPr>
              <w:t xml:space="preserve">TFLOAT </w:t>
            </w:r>
            <w:proofErr w:type="spellStart"/>
            <w:r w:rsidRPr="008F73AB">
              <w:rPr>
                <w:lang w:val="en-GB" w:eastAsia="zh-CN"/>
              </w:rPr>
              <w:t>CalculateGasQnEXE_</w:t>
            </w:r>
            <w:proofErr w:type="gramStart"/>
            <w:r w:rsidRPr="008F73AB">
              <w:rPr>
                <w:lang w:val="en-GB" w:eastAsia="zh-CN"/>
              </w:rPr>
              <w:t>MVM</w:t>
            </w:r>
            <w:proofErr w:type="spellEnd"/>
            <w:r w:rsidRPr="008F73AB">
              <w:rPr>
                <w:lang w:val="en-GB" w:eastAsia="zh-CN"/>
              </w:rPr>
              <w:t>(</w:t>
            </w:r>
            <w:proofErr w:type="gramEnd"/>
            <w:r w:rsidRPr="008F73AB">
              <w:rPr>
                <w:lang w:val="en-GB" w:eastAsia="zh-CN"/>
              </w:rPr>
              <w:t xml:space="preserve">TFLOAT </w:t>
            </w:r>
            <w:proofErr w:type="spellStart"/>
            <w:r w:rsidRPr="008F73AB">
              <w:rPr>
                <w:lang w:val="en-GB" w:eastAsia="zh-CN"/>
              </w:rPr>
              <w:t>volumeFlow</w:t>
            </w:r>
            <w:proofErr w:type="spellEnd"/>
            <w:r w:rsidRPr="008F73AB">
              <w:rPr>
                <w:lang w:val="en-GB" w:eastAsia="zh-CN"/>
              </w:rPr>
              <w:t xml:space="preserve">, TFLOAT </w:t>
            </w:r>
            <w:proofErr w:type="spellStart"/>
            <w:r w:rsidRPr="008F73AB">
              <w:rPr>
                <w:lang w:val="en-GB" w:eastAsia="zh-CN"/>
              </w:rPr>
              <w:t>tReal</w:t>
            </w:r>
            <w:proofErr w:type="spellEnd"/>
            <w:r w:rsidRPr="008F73AB">
              <w:rPr>
                <w:lang w:val="en-GB" w:eastAsia="zh-CN"/>
              </w:rPr>
              <w:t xml:space="preserve">, TFLOAT </w:t>
            </w:r>
            <w:proofErr w:type="spellStart"/>
            <w:r w:rsidRPr="008F73AB">
              <w:rPr>
                <w:lang w:val="en-GB" w:eastAsia="zh-CN"/>
              </w:rPr>
              <w:t>pReal</w:t>
            </w:r>
            <w:proofErr w:type="spellEnd"/>
            <w:r w:rsidRPr="008F73AB">
              <w:rPr>
                <w:lang w:val="en-GB" w:eastAsia="zh-CN"/>
              </w:rPr>
              <w:t>)</w:t>
            </w:r>
          </w:p>
        </w:tc>
      </w:tr>
      <w:tr w:rsidR="00585174" w14:paraId="5E2170F0" w14:textId="77777777" w:rsidTr="00DD7CD5">
        <w:trPr>
          <w:cantSplit/>
        </w:trPr>
        <w:tc>
          <w:tcPr>
            <w:tcW w:w="1260" w:type="dxa"/>
            <w:tcBorders>
              <w:top w:val="single" w:sz="6" w:space="0" w:color="auto"/>
              <w:left w:val="thinThickSmallGap" w:sz="12" w:space="0" w:color="auto"/>
              <w:bottom w:val="double" w:sz="4" w:space="0" w:color="auto"/>
              <w:right w:val="single" w:sz="6" w:space="0" w:color="auto"/>
            </w:tcBorders>
            <w:vAlign w:val="center"/>
          </w:tcPr>
          <w:p w14:paraId="5CEF17AD" w14:textId="77777777" w:rsidR="00585174" w:rsidRPr="00817D3A" w:rsidRDefault="00585174" w:rsidP="00DD7CD5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 w:rsidRPr="00817D3A">
              <w:rPr>
                <w:rFonts w:cs="Arial" w:hint="eastAsia"/>
                <w:szCs w:val="20"/>
              </w:rPr>
              <w:t>Test function name</w:t>
            </w:r>
          </w:p>
        </w:tc>
        <w:tc>
          <w:tcPr>
            <w:tcW w:w="846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thinThickSmallGap" w:sz="12" w:space="0" w:color="auto"/>
            </w:tcBorders>
            <w:vAlign w:val="center"/>
          </w:tcPr>
          <w:p w14:paraId="5B6C2056" w14:textId="77777777" w:rsidR="00585174" w:rsidRPr="00817D3A" w:rsidRDefault="008F73AB" w:rsidP="00DD7CD5">
            <w:pPr>
              <w:rPr>
                <w:lang w:val="en-GB" w:eastAsia="zh-CN"/>
              </w:rPr>
            </w:pPr>
            <w:r w:rsidRPr="008F73AB">
              <w:rPr>
                <w:lang w:val="en-GB" w:eastAsia="zh-CN"/>
              </w:rPr>
              <w:t xml:space="preserve">void </w:t>
            </w:r>
            <w:proofErr w:type="spellStart"/>
            <w:r w:rsidRPr="008F73AB">
              <w:rPr>
                <w:lang w:val="en-GB" w:eastAsia="zh-CN"/>
              </w:rPr>
              <w:t>CalculateGasQnEXE_MVM_Test</w:t>
            </w:r>
            <w:proofErr w:type="spellEnd"/>
            <w:r w:rsidRPr="008F73AB">
              <w:rPr>
                <w:lang w:val="en-GB" w:eastAsia="zh-CN"/>
              </w:rPr>
              <w:t>(void)</w:t>
            </w:r>
          </w:p>
        </w:tc>
      </w:tr>
      <w:tr w:rsidR="00585174" w14:paraId="3FC2EDA1" w14:textId="77777777" w:rsidTr="00DD7CD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43F67E08" w14:textId="77777777" w:rsidR="00585174" w:rsidRDefault="00585174" w:rsidP="00DD7CD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case 1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624DC063" w14:textId="77777777" w:rsidR="00585174" w:rsidRDefault="00585174" w:rsidP="00DD7CD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5BDA7ABE" w14:textId="77777777" w:rsidR="00585174" w:rsidRDefault="00437E17" w:rsidP="00764442">
            <w:pPr>
              <w:numPr>
                <w:ilvl w:val="0"/>
                <w:numId w:val="122"/>
              </w:numPr>
              <w:rPr>
                <w:lang w:eastAsia="zh-CN"/>
              </w:rPr>
            </w:pPr>
            <w:r>
              <w:rPr>
                <w:lang w:eastAsia="zh-CN"/>
              </w:rPr>
              <w:t>Set</w:t>
            </w:r>
            <w:r w:rsidR="00585174">
              <w:rPr>
                <w:lang w:eastAsia="zh-CN"/>
              </w:rPr>
              <w:t xml:space="preserve"> the Precondition  parameter as following</w:t>
            </w:r>
          </w:p>
          <w:p w14:paraId="67A3B0A0" w14:textId="77777777" w:rsidR="008F73AB" w:rsidRDefault="008F73AB" w:rsidP="008F73AB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TFLOAT VF = 1127.580f;</w:t>
            </w:r>
          </w:p>
          <w:p w14:paraId="0DBBCFA8" w14:textId="77777777" w:rsidR="008F73AB" w:rsidRDefault="008F73AB" w:rsidP="008F73AB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TBOOL  result =  eFALSE;</w:t>
            </w:r>
          </w:p>
          <w:p w14:paraId="791A1839" w14:textId="77777777" w:rsidR="008F73AB" w:rsidRDefault="008F73AB" w:rsidP="008F73AB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</w:r>
          </w:p>
          <w:p w14:paraId="79204BBF" w14:textId="77777777" w:rsidR="008F73AB" w:rsidRDefault="008F73AB" w:rsidP="008F73AB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TFLOAT tRef = 21.35f;</w:t>
            </w:r>
          </w:p>
          <w:p w14:paraId="6706E721" w14:textId="77777777" w:rsidR="008F73AB" w:rsidRDefault="008F73AB" w:rsidP="008F73AB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lastRenderedPageBreak/>
              <w:tab/>
              <w:t>TFLOAT tReal = 31.25f;</w:t>
            </w:r>
          </w:p>
          <w:p w14:paraId="0EDDC9DD" w14:textId="77777777" w:rsidR="008F73AB" w:rsidRDefault="008F73AB" w:rsidP="008F73AB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TFLOAT pRef = 105.36f;</w:t>
            </w:r>
            <w:r>
              <w:rPr>
                <w:lang w:eastAsia="zh-CN"/>
              </w:rPr>
              <w:tab/>
            </w:r>
          </w:p>
          <w:p w14:paraId="6D95D3D6" w14:textId="77777777" w:rsidR="008F73AB" w:rsidRDefault="008F73AB" w:rsidP="008F73AB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TFLOAT pReal = 235.23f;</w:t>
            </w:r>
          </w:p>
          <w:p w14:paraId="27ECAD8F" w14:textId="77777777" w:rsidR="008F73AB" w:rsidRDefault="008F73AB" w:rsidP="008F73AB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mVMeasurementDynamicDuplicated.compressFactorS = 0.8956f;</w:t>
            </w:r>
            <w:r>
              <w:rPr>
                <w:lang w:eastAsia="zh-CN"/>
              </w:rPr>
              <w:tab/>
            </w:r>
          </w:p>
          <w:p w14:paraId="3DCB0152" w14:textId="77777777" w:rsidR="008F73AB" w:rsidRDefault="008F73AB" w:rsidP="008F73AB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mVMeasurementDynamicDuplicated.compressFactorR = 0.8896f;</w:t>
            </w:r>
          </w:p>
          <w:p w14:paraId="2FFE6D5F" w14:textId="77777777" w:rsidR="008F73AB" w:rsidRDefault="008F73AB" w:rsidP="008F73AB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range.hiLim = 30000.00f;</w:t>
            </w:r>
          </w:p>
          <w:p w14:paraId="4EB6B365" w14:textId="77777777" w:rsidR="008F73AB" w:rsidRDefault="008F73AB" w:rsidP="008F73AB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range.loLim = 10.0f;</w:t>
            </w:r>
          </w:p>
          <w:p w14:paraId="520D1A62" w14:textId="77777777" w:rsidR="008F73AB" w:rsidRDefault="008F73AB" w:rsidP="008F73AB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range.span = 29990.0f;</w:t>
            </w:r>
          </w:p>
          <w:p w14:paraId="5BBA02A2" w14:textId="77777777" w:rsidR="008F73AB" w:rsidRDefault="008F73AB" w:rsidP="008F73AB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mVMeasurementDynamicDuplicated.QnMaxDN =  30000.00f ;</w:t>
            </w:r>
          </w:p>
          <w:p w14:paraId="0A03E350" w14:textId="77777777" w:rsidR="008F73AB" w:rsidRDefault="008F73AB" w:rsidP="008F73AB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    mVMeasurementUnprotected.QnSim = 28862.00f;</w:t>
            </w:r>
          </w:p>
          <w:p w14:paraId="52341B19" w14:textId="77777777" w:rsidR="008F73AB" w:rsidRDefault="008F73AB" w:rsidP="008F73AB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mVMeasurementUnprotected.QnPerSim = 75.00f;</w:t>
            </w:r>
          </w:p>
          <w:p w14:paraId="34008046" w14:textId="77777777" w:rsidR="008F73AB" w:rsidRDefault="008F73AB" w:rsidP="008F73AB">
            <w:pPr>
              <w:ind w:left="360"/>
              <w:rPr>
                <w:lang w:eastAsia="zh-CN"/>
              </w:rPr>
            </w:pPr>
          </w:p>
          <w:p w14:paraId="1245D061" w14:textId="77777777" w:rsidR="008F73AB" w:rsidRDefault="008F73AB" w:rsidP="008F73AB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mVMeasurement_Put((TUSIGN16)MVM_IDX_QnRange,(TINT16)WHOLE_OBJECT,&amp;range);</w:t>
            </w:r>
          </w:p>
          <w:p w14:paraId="1B57CFA4" w14:textId="77777777" w:rsidR="008F73AB" w:rsidRDefault="008F73AB" w:rsidP="008F73AB">
            <w:pPr>
              <w:ind w:left="360"/>
              <w:rPr>
                <w:lang w:eastAsia="zh-CN"/>
              </w:rPr>
            </w:pPr>
          </w:p>
          <w:p w14:paraId="12C5751D" w14:textId="77777777" w:rsidR="008F73AB" w:rsidRDefault="008F73AB" w:rsidP="008F73AB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mVMeasurement_Put((TUSIGN16)MVM_IDX_refTemperature,(TINT16)WHOLE_OBJECT,&amp;tRef);</w:t>
            </w:r>
          </w:p>
          <w:p w14:paraId="3C2A854B" w14:textId="77777777" w:rsidR="008F73AB" w:rsidRDefault="008F73AB" w:rsidP="008F73AB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mVMeasurement_Put((TUSIGN16)MVM_IDX_refPressure,(TINT16)WHOLE_OBJECT,&amp;pRef);</w:t>
            </w:r>
          </w:p>
          <w:p w14:paraId="46486B15" w14:textId="77777777" w:rsidR="008F73AB" w:rsidRDefault="008F73AB" w:rsidP="008F73AB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</w:r>
          </w:p>
          <w:p w14:paraId="6340E07D" w14:textId="77777777" w:rsidR="008F73AB" w:rsidRDefault="008F73AB" w:rsidP="008F73AB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coordinatorProtected.simulationMode = CDT_SIMULATION_CB_OFF;</w:t>
            </w:r>
          </w:p>
          <w:p w14:paraId="4AF10FC6" w14:textId="77777777" w:rsidR="008F73AB" w:rsidRDefault="008F73AB" w:rsidP="008F73AB">
            <w:pPr>
              <w:ind w:left="360"/>
              <w:rPr>
                <w:lang w:eastAsia="zh-CN"/>
              </w:rPr>
            </w:pPr>
          </w:p>
          <w:p w14:paraId="1CF6FC25" w14:textId="77777777" w:rsidR="00585174" w:rsidRDefault="008F73AB" w:rsidP="008F73AB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mVMeasurementProtected.QnSimEnable = MVM_ENABLE;</w:t>
            </w:r>
            <w:r>
              <w:rPr>
                <w:lang w:eastAsia="zh-CN"/>
              </w:rPr>
              <w:tab/>
            </w:r>
          </w:p>
          <w:p w14:paraId="4A33C96B" w14:textId="77777777" w:rsidR="00585174" w:rsidRDefault="00585174" w:rsidP="00764442">
            <w:pPr>
              <w:numPr>
                <w:ilvl w:val="0"/>
                <w:numId w:val="122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Call </w:t>
            </w:r>
            <w:r w:rsidR="008F73AB" w:rsidRPr="008F73AB">
              <w:rPr>
                <w:lang w:eastAsia="zh-CN"/>
              </w:rPr>
              <w:t>CalculateGasQnEXE_MVM(VF,tReal,pReal);</w:t>
            </w:r>
          </w:p>
        </w:tc>
      </w:tr>
      <w:tr w:rsidR="00585174" w14:paraId="07102A70" w14:textId="77777777" w:rsidTr="00DD7CD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34231893" w14:textId="77777777" w:rsidR="00585174" w:rsidRDefault="00585174" w:rsidP="00DD7CD5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41728623" w14:textId="77777777" w:rsidR="00585174" w:rsidRDefault="00585174" w:rsidP="00DD7CD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6190B22C" w14:textId="77777777" w:rsidR="00585174" w:rsidRPr="00955123" w:rsidRDefault="008F73AB" w:rsidP="00DD7CD5">
            <w:pPr>
              <w:rPr>
                <w:lang w:eastAsia="zh-CN"/>
              </w:rPr>
            </w:pPr>
            <w:r>
              <w:rPr>
                <w:lang w:eastAsia="zh-CN"/>
              </w:rPr>
              <w:t>28862.0000f;</w:t>
            </w:r>
          </w:p>
        </w:tc>
      </w:tr>
      <w:tr w:rsidR="00585174" w14:paraId="1810F7EB" w14:textId="77777777" w:rsidTr="00DD7CD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1238C61C" w14:textId="77777777" w:rsidR="00585174" w:rsidRDefault="00585174" w:rsidP="00DD7CD5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2714D539" w14:textId="77777777" w:rsidR="00585174" w:rsidRDefault="00585174" w:rsidP="00DD7CD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6544B642" w14:textId="77777777" w:rsidR="00585174" w:rsidRDefault="00585174" w:rsidP="008F73AB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</w:tbl>
    <w:p w14:paraId="5E03A219" w14:textId="77777777" w:rsidR="00585174" w:rsidRDefault="00585174" w:rsidP="00EF62C5">
      <w:pPr>
        <w:rPr>
          <w:lang w:eastAsia="zh-CN"/>
        </w:rPr>
      </w:pPr>
    </w:p>
    <w:tbl>
      <w:tblPr>
        <w:tblW w:w="9720" w:type="dxa"/>
        <w:tblInd w:w="-33" w:type="dxa"/>
        <w:tblLayout w:type="fixed"/>
        <w:tblCellMar>
          <w:top w:w="57" w:type="dxa"/>
          <w:left w:w="57" w:type="dxa"/>
          <w:bottom w:w="57" w:type="dxa"/>
          <w:right w:w="57" w:type="dxa"/>
        </w:tblCellMar>
        <w:tblLook w:val="04A0" w:firstRow="1" w:lastRow="0" w:firstColumn="1" w:lastColumn="0" w:noHBand="0" w:noVBand="1"/>
      </w:tblPr>
      <w:tblGrid>
        <w:gridCol w:w="1260"/>
        <w:gridCol w:w="1807"/>
        <w:gridCol w:w="6653"/>
      </w:tblGrid>
      <w:tr w:rsidR="00585174" w14:paraId="3EC456B3" w14:textId="77777777" w:rsidTr="00DD7CD5">
        <w:trPr>
          <w:cantSplit/>
        </w:trPr>
        <w:tc>
          <w:tcPr>
            <w:tcW w:w="1260" w:type="dxa"/>
            <w:tcBorders>
              <w:top w:val="thinThickSmallGap" w:sz="12" w:space="0" w:color="auto"/>
              <w:left w:val="thinThickSmallGap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C6E8DF8" w14:textId="77777777" w:rsidR="00585174" w:rsidRPr="00817D3A" w:rsidRDefault="00585174" w:rsidP="00DD7CD5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 w:rsidRPr="00817D3A">
              <w:rPr>
                <w:rFonts w:cs="Arial" w:hint="eastAsia"/>
                <w:szCs w:val="20"/>
              </w:rPr>
              <w:t>Fucntion name</w:t>
            </w:r>
          </w:p>
        </w:tc>
        <w:tc>
          <w:tcPr>
            <w:tcW w:w="8460" w:type="dxa"/>
            <w:gridSpan w:val="2"/>
            <w:tcBorders>
              <w:top w:val="thinThickSmallGap" w:sz="12" w:space="0" w:color="auto"/>
              <w:left w:val="single" w:sz="6" w:space="0" w:color="auto"/>
              <w:bottom w:val="single" w:sz="6" w:space="0" w:color="auto"/>
              <w:right w:val="thinThickSmallGap" w:sz="12" w:space="0" w:color="auto"/>
            </w:tcBorders>
            <w:vAlign w:val="center"/>
          </w:tcPr>
          <w:p w14:paraId="48494AB8" w14:textId="77777777" w:rsidR="00585174" w:rsidRPr="00817D3A" w:rsidRDefault="00B51909" w:rsidP="00DD7CD5">
            <w:pPr>
              <w:rPr>
                <w:lang w:val="en-GB" w:eastAsia="zh-CN"/>
              </w:rPr>
            </w:pPr>
            <w:r w:rsidRPr="00B51909">
              <w:rPr>
                <w:lang w:val="en-GB" w:eastAsia="zh-CN"/>
              </w:rPr>
              <w:t xml:space="preserve">TFLOAT </w:t>
            </w:r>
            <w:proofErr w:type="spellStart"/>
            <w:r w:rsidRPr="00B51909">
              <w:rPr>
                <w:lang w:val="en-GB" w:eastAsia="zh-CN"/>
              </w:rPr>
              <w:t>CalculateGasQnPartialEXE_</w:t>
            </w:r>
            <w:proofErr w:type="gramStart"/>
            <w:r w:rsidRPr="00B51909">
              <w:rPr>
                <w:lang w:val="en-GB" w:eastAsia="zh-CN"/>
              </w:rPr>
              <w:t>MVM</w:t>
            </w:r>
            <w:proofErr w:type="spellEnd"/>
            <w:r w:rsidRPr="00B51909">
              <w:rPr>
                <w:lang w:val="en-GB" w:eastAsia="zh-CN"/>
              </w:rPr>
              <w:t>(</w:t>
            </w:r>
            <w:proofErr w:type="gramEnd"/>
            <w:r w:rsidRPr="00B51909">
              <w:rPr>
                <w:lang w:val="en-GB" w:eastAsia="zh-CN"/>
              </w:rPr>
              <w:t xml:space="preserve">TFLOAT </w:t>
            </w:r>
            <w:proofErr w:type="spellStart"/>
            <w:r w:rsidRPr="00B51909">
              <w:rPr>
                <w:lang w:val="en-GB" w:eastAsia="zh-CN"/>
              </w:rPr>
              <w:t>inNVF</w:t>
            </w:r>
            <w:proofErr w:type="spellEnd"/>
            <w:r w:rsidRPr="00B51909">
              <w:rPr>
                <w:lang w:val="en-GB" w:eastAsia="zh-CN"/>
              </w:rPr>
              <w:t xml:space="preserve">, TFLOAT </w:t>
            </w:r>
            <w:proofErr w:type="spellStart"/>
            <w:r w:rsidRPr="00B51909">
              <w:rPr>
                <w:lang w:val="en-GB" w:eastAsia="zh-CN"/>
              </w:rPr>
              <w:t>biogasPerc</w:t>
            </w:r>
            <w:proofErr w:type="spellEnd"/>
            <w:r w:rsidRPr="00B51909">
              <w:rPr>
                <w:lang w:val="en-GB" w:eastAsia="zh-CN"/>
              </w:rPr>
              <w:t>)</w:t>
            </w:r>
          </w:p>
        </w:tc>
      </w:tr>
      <w:tr w:rsidR="00585174" w14:paraId="5C9E02B6" w14:textId="77777777" w:rsidTr="00DD7CD5">
        <w:trPr>
          <w:cantSplit/>
        </w:trPr>
        <w:tc>
          <w:tcPr>
            <w:tcW w:w="1260" w:type="dxa"/>
            <w:tcBorders>
              <w:top w:val="single" w:sz="6" w:space="0" w:color="auto"/>
              <w:left w:val="thinThickSmallGap" w:sz="12" w:space="0" w:color="auto"/>
              <w:bottom w:val="double" w:sz="4" w:space="0" w:color="auto"/>
              <w:right w:val="single" w:sz="6" w:space="0" w:color="auto"/>
            </w:tcBorders>
            <w:vAlign w:val="center"/>
          </w:tcPr>
          <w:p w14:paraId="0D3EF369" w14:textId="77777777" w:rsidR="00585174" w:rsidRPr="00817D3A" w:rsidRDefault="00585174" w:rsidP="00DD7CD5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 w:rsidRPr="00817D3A">
              <w:rPr>
                <w:rFonts w:cs="Arial" w:hint="eastAsia"/>
                <w:szCs w:val="20"/>
              </w:rPr>
              <w:t>Test function name</w:t>
            </w:r>
          </w:p>
        </w:tc>
        <w:tc>
          <w:tcPr>
            <w:tcW w:w="846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thinThickSmallGap" w:sz="12" w:space="0" w:color="auto"/>
            </w:tcBorders>
            <w:vAlign w:val="center"/>
          </w:tcPr>
          <w:p w14:paraId="430CC994" w14:textId="77777777" w:rsidR="00585174" w:rsidRPr="00817D3A" w:rsidRDefault="00B51909" w:rsidP="00DD7CD5">
            <w:pPr>
              <w:rPr>
                <w:lang w:val="en-GB" w:eastAsia="zh-CN"/>
              </w:rPr>
            </w:pPr>
            <w:proofErr w:type="gramStart"/>
            <w:r w:rsidRPr="00B51909">
              <w:rPr>
                <w:lang w:val="en-GB" w:eastAsia="zh-CN"/>
              </w:rPr>
              <w:t xml:space="preserve">void  </w:t>
            </w:r>
            <w:proofErr w:type="spellStart"/>
            <w:r w:rsidRPr="00B51909">
              <w:rPr>
                <w:lang w:val="en-GB" w:eastAsia="zh-CN"/>
              </w:rPr>
              <w:t>CalculateGasQnPartialEXE</w:t>
            </w:r>
            <w:proofErr w:type="gramEnd"/>
            <w:r w:rsidRPr="00B51909">
              <w:rPr>
                <w:lang w:val="en-GB" w:eastAsia="zh-CN"/>
              </w:rPr>
              <w:t>_MVM_Test</w:t>
            </w:r>
            <w:proofErr w:type="spellEnd"/>
            <w:r w:rsidRPr="00B51909">
              <w:rPr>
                <w:lang w:val="en-GB" w:eastAsia="zh-CN"/>
              </w:rPr>
              <w:t>(void)</w:t>
            </w:r>
          </w:p>
        </w:tc>
      </w:tr>
      <w:tr w:rsidR="00585174" w14:paraId="21853012" w14:textId="77777777" w:rsidTr="00DD7CD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34DAF90D" w14:textId="77777777" w:rsidR="00585174" w:rsidRDefault="00585174" w:rsidP="00DD7CD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case 1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4F914801" w14:textId="77777777" w:rsidR="00585174" w:rsidRDefault="00585174" w:rsidP="00DD7CD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138437DE" w14:textId="77777777" w:rsidR="00585174" w:rsidRDefault="00437E17" w:rsidP="00764442">
            <w:pPr>
              <w:numPr>
                <w:ilvl w:val="0"/>
                <w:numId w:val="123"/>
              </w:numPr>
              <w:rPr>
                <w:lang w:eastAsia="zh-CN"/>
              </w:rPr>
            </w:pPr>
            <w:r>
              <w:rPr>
                <w:lang w:eastAsia="zh-CN"/>
              </w:rPr>
              <w:t>Set</w:t>
            </w:r>
            <w:r w:rsidR="00585174">
              <w:rPr>
                <w:lang w:eastAsia="zh-CN"/>
              </w:rPr>
              <w:t xml:space="preserve"> the Precondition  parameter as following</w:t>
            </w:r>
          </w:p>
          <w:p w14:paraId="525FE988" w14:textId="77777777" w:rsidR="00B51909" w:rsidRDefault="00B51909" w:rsidP="00B51909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TFLOAT NF = 67.870f;</w:t>
            </w:r>
          </w:p>
          <w:p w14:paraId="448EF4DA" w14:textId="77777777" w:rsidR="00B51909" w:rsidRDefault="00B51909" w:rsidP="00B51909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TBOOL  result = eFALSE;</w:t>
            </w:r>
          </w:p>
          <w:p w14:paraId="3B541EFF" w14:textId="77777777" w:rsidR="00B51909" w:rsidRDefault="00B51909" w:rsidP="00B51909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TFLOAT biaGas = 56.00f;</w:t>
            </w:r>
          </w:p>
          <w:p w14:paraId="2535E146" w14:textId="77777777" w:rsidR="00B51909" w:rsidRDefault="00B51909" w:rsidP="00B51909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T_DEV_RNGFLT range;</w:t>
            </w:r>
          </w:p>
          <w:p w14:paraId="1F0FFC98" w14:textId="77777777" w:rsidR="00B51909" w:rsidRDefault="00B51909" w:rsidP="00B51909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range.hiLim = 72.00f;</w:t>
            </w:r>
          </w:p>
          <w:p w14:paraId="435A159B" w14:textId="77777777" w:rsidR="00B51909" w:rsidRDefault="00B51909" w:rsidP="00B51909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range.loLim = 2.0f;</w:t>
            </w:r>
          </w:p>
          <w:p w14:paraId="71FBB299" w14:textId="77777777" w:rsidR="00B51909" w:rsidRDefault="00B51909" w:rsidP="00B51909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range.span = 70.0f;</w:t>
            </w:r>
          </w:p>
          <w:p w14:paraId="5FFF88DF" w14:textId="77777777" w:rsidR="00B51909" w:rsidRDefault="00B51909" w:rsidP="00B51909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mVMeasurementDynamicDuplicated.QnMaxDN =  80.00f ;</w:t>
            </w:r>
          </w:p>
          <w:p w14:paraId="6932C56D" w14:textId="77777777" w:rsidR="00B51909" w:rsidRDefault="00B51909" w:rsidP="00B51909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mVMeasurement_Put((TUSIGN16)MVM_IDX_QnPartialRange,(TINT16)WHOLE_OBJECT,&amp;range);</w:t>
            </w:r>
          </w:p>
          <w:p w14:paraId="5BCCCE72" w14:textId="77777777" w:rsidR="00B51909" w:rsidRDefault="00B51909" w:rsidP="00B51909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coordinatorProtected.simulationMode = CDT_SIMULATION_CB_OFF;</w:t>
            </w:r>
          </w:p>
          <w:p w14:paraId="5B18E22D" w14:textId="77777777" w:rsidR="00B51909" w:rsidRDefault="00B51909" w:rsidP="00B51909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mVMeasurementProtected.QnPartialSimEnable = MVM_DISABLE;</w:t>
            </w:r>
            <w:r>
              <w:rPr>
                <w:lang w:eastAsia="zh-CN"/>
              </w:rPr>
              <w:tab/>
            </w:r>
          </w:p>
          <w:p w14:paraId="64A9AE5D" w14:textId="77777777" w:rsidR="00B51909" w:rsidRDefault="00B51909" w:rsidP="00B51909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mVMeasurementUnprotected.QnPartialSim = 65.00f;</w:t>
            </w:r>
          </w:p>
          <w:p w14:paraId="5C9313B4" w14:textId="77777777" w:rsidR="00B51909" w:rsidRDefault="00B51909" w:rsidP="00B51909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mVMeasurementUnprotected.QnPartialPerSim = 78.00f;</w:t>
            </w:r>
          </w:p>
          <w:p w14:paraId="1167CC24" w14:textId="77777777" w:rsidR="00585174" w:rsidRDefault="00B51909" w:rsidP="00B51909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</w:t>
            </w:r>
          </w:p>
          <w:p w14:paraId="560F3C32" w14:textId="77777777" w:rsidR="00585174" w:rsidRDefault="00585174" w:rsidP="00764442">
            <w:pPr>
              <w:numPr>
                <w:ilvl w:val="0"/>
                <w:numId w:val="123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Call </w:t>
            </w:r>
            <w:r w:rsidR="00B51909">
              <w:rPr>
                <w:lang w:eastAsia="zh-CN"/>
              </w:rPr>
              <w:t>CalculateGasQnPartialEXE_MVM(NF,biaGas);</w:t>
            </w:r>
          </w:p>
        </w:tc>
      </w:tr>
      <w:tr w:rsidR="00585174" w14:paraId="534A8CEC" w14:textId="77777777" w:rsidTr="00DD7CD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0D91D738" w14:textId="77777777" w:rsidR="00585174" w:rsidRDefault="00585174" w:rsidP="00DD7CD5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2EFA270F" w14:textId="77777777" w:rsidR="00585174" w:rsidRDefault="00585174" w:rsidP="00DD7CD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4DB92844" w14:textId="77777777" w:rsidR="00585174" w:rsidRPr="00955123" w:rsidRDefault="00B51909" w:rsidP="00DD7CD5">
            <w:pPr>
              <w:rPr>
                <w:lang w:eastAsia="zh-CN"/>
              </w:rPr>
            </w:pPr>
            <w:r>
              <w:rPr>
                <w:lang w:eastAsia="zh-CN"/>
              </w:rPr>
              <w:t>38.007200f</w:t>
            </w:r>
          </w:p>
        </w:tc>
      </w:tr>
      <w:tr w:rsidR="00585174" w14:paraId="4EF2863F" w14:textId="77777777" w:rsidTr="00DD7CD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6E0D19DD" w14:textId="77777777" w:rsidR="00585174" w:rsidRDefault="00585174" w:rsidP="00DD7CD5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07A63537" w14:textId="77777777" w:rsidR="00585174" w:rsidRDefault="00585174" w:rsidP="00DD7CD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0E543143" w14:textId="77777777" w:rsidR="00585174" w:rsidRDefault="00585174" w:rsidP="00DD7CD5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</w:tbl>
    <w:p w14:paraId="4914ED7C" w14:textId="77777777" w:rsidR="00585174" w:rsidRDefault="00585174" w:rsidP="00EF62C5">
      <w:pPr>
        <w:rPr>
          <w:lang w:eastAsia="zh-CN"/>
        </w:rPr>
      </w:pPr>
    </w:p>
    <w:tbl>
      <w:tblPr>
        <w:tblW w:w="9720" w:type="dxa"/>
        <w:tblInd w:w="-33" w:type="dxa"/>
        <w:tblLayout w:type="fixed"/>
        <w:tblCellMar>
          <w:top w:w="57" w:type="dxa"/>
          <w:left w:w="57" w:type="dxa"/>
          <w:bottom w:w="57" w:type="dxa"/>
          <w:right w:w="57" w:type="dxa"/>
        </w:tblCellMar>
        <w:tblLook w:val="04A0" w:firstRow="1" w:lastRow="0" w:firstColumn="1" w:lastColumn="0" w:noHBand="0" w:noVBand="1"/>
      </w:tblPr>
      <w:tblGrid>
        <w:gridCol w:w="1260"/>
        <w:gridCol w:w="1807"/>
        <w:gridCol w:w="6653"/>
      </w:tblGrid>
      <w:tr w:rsidR="00585174" w14:paraId="707E68D1" w14:textId="77777777" w:rsidTr="00DD7CD5">
        <w:trPr>
          <w:cantSplit/>
        </w:trPr>
        <w:tc>
          <w:tcPr>
            <w:tcW w:w="1260" w:type="dxa"/>
            <w:tcBorders>
              <w:top w:val="thinThickSmallGap" w:sz="12" w:space="0" w:color="auto"/>
              <w:left w:val="thinThickSmallGap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2E79CA4" w14:textId="77777777" w:rsidR="00585174" w:rsidRPr="00817D3A" w:rsidRDefault="00585174" w:rsidP="00DD7CD5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 w:rsidRPr="00817D3A">
              <w:rPr>
                <w:rFonts w:cs="Arial" w:hint="eastAsia"/>
                <w:szCs w:val="20"/>
              </w:rPr>
              <w:t>Fucntion name</w:t>
            </w:r>
          </w:p>
        </w:tc>
        <w:tc>
          <w:tcPr>
            <w:tcW w:w="8460" w:type="dxa"/>
            <w:gridSpan w:val="2"/>
            <w:tcBorders>
              <w:top w:val="thinThickSmallGap" w:sz="12" w:space="0" w:color="auto"/>
              <w:left w:val="single" w:sz="6" w:space="0" w:color="auto"/>
              <w:bottom w:val="single" w:sz="6" w:space="0" w:color="auto"/>
              <w:right w:val="thinThickSmallGap" w:sz="12" w:space="0" w:color="auto"/>
            </w:tcBorders>
            <w:vAlign w:val="center"/>
          </w:tcPr>
          <w:p w14:paraId="4A711D50" w14:textId="77777777" w:rsidR="00585174" w:rsidRPr="00817D3A" w:rsidRDefault="00B51909" w:rsidP="00DD7CD5">
            <w:pPr>
              <w:rPr>
                <w:lang w:val="en-GB" w:eastAsia="zh-CN"/>
              </w:rPr>
            </w:pPr>
            <w:r w:rsidRPr="00B51909">
              <w:rPr>
                <w:lang w:val="en-GB" w:eastAsia="zh-CN"/>
              </w:rPr>
              <w:t xml:space="preserve">TFLOAT </w:t>
            </w:r>
            <w:proofErr w:type="spellStart"/>
            <w:r w:rsidRPr="00B51909">
              <w:rPr>
                <w:lang w:val="en-GB" w:eastAsia="zh-CN"/>
              </w:rPr>
              <w:t>CalculateGasQvPartialEXE_</w:t>
            </w:r>
            <w:proofErr w:type="gramStart"/>
            <w:r w:rsidRPr="00B51909">
              <w:rPr>
                <w:lang w:val="en-GB" w:eastAsia="zh-CN"/>
              </w:rPr>
              <w:t>MVM</w:t>
            </w:r>
            <w:proofErr w:type="spellEnd"/>
            <w:r w:rsidRPr="00B51909">
              <w:rPr>
                <w:lang w:val="en-GB" w:eastAsia="zh-CN"/>
              </w:rPr>
              <w:t>(</w:t>
            </w:r>
            <w:proofErr w:type="gramEnd"/>
            <w:r w:rsidRPr="00B51909">
              <w:rPr>
                <w:lang w:val="en-GB" w:eastAsia="zh-CN"/>
              </w:rPr>
              <w:t xml:space="preserve">TFLOAT </w:t>
            </w:r>
            <w:proofErr w:type="spellStart"/>
            <w:r w:rsidRPr="00B51909">
              <w:rPr>
                <w:lang w:val="en-GB" w:eastAsia="zh-CN"/>
              </w:rPr>
              <w:t>inVF</w:t>
            </w:r>
            <w:proofErr w:type="spellEnd"/>
            <w:r w:rsidRPr="00B51909">
              <w:rPr>
                <w:lang w:val="en-GB" w:eastAsia="zh-CN"/>
              </w:rPr>
              <w:t xml:space="preserve">, TFLOAT </w:t>
            </w:r>
            <w:proofErr w:type="spellStart"/>
            <w:r w:rsidRPr="00B51909">
              <w:rPr>
                <w:lang w:val="en-GB" w:eastAsia="zh-CN"/>
              </w:rPr>
              <w:t>biogasPerc</w:t>
            </w:r>
            <w:proofErr w:type="spellEnd"/>
            <w:r w:rsidRPr="00B51909">
              <w:rPr>
                <w:lang w:val="en-GB" w:eastAsia="zh-CN"/>
              </w:rPr>
              <w:t>)</w:t>
            </w:r>
          </w:p>
        </w:tc>
      </w:tr>
      <w:tr w:rsidR="00585174" w14:paraId="2B72BB1D" w14:textId="77777777" w:rsidTr="00DD7CD5">
        <w:trPr>
          <w:cantSplit/>
        </w:trPr>
        <w:tc>
          <w:tcPr>
            <w:tcW w:w="1260" w:type="dxa"/>
            <w:tcBorders>
              <w:top w:val="single" w:sz="6" w:space="0" w:color="auto"/>
              <w:left w:val="thinThickSmallGap" w:sz="12" w:space="0" w:color="auto"/>
              <w:bottom w:val="double" w:sz="4" w:space="0" w:color="auto"/>
              <w:right w:val="single" w:sz="6" w:space="0" w:color="auto"/>
            </w:tcBorders>
            <w:vAlign w:val="center"/>
          </w:tcPr>
          <w:p w14:paraId="3C880333" w14:textId="77777777" w:rsidR="00585174" w:rsidRPr="00817D3A" w:rsidRDefault="00585174" w:rsidP="00DD7CD5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 w:rsidRPr="00817D3A">
              <w:rPr>
                <w:rFonts w:cs="Arial" w:hint="eastAsia"/>
                <w:szCs w:val="20"/>
              </w:rPr>
              <w:t>Test function name</w:t>
            </w:r>
          </w:p>
        </w:tc>
        <w:tc>
          <w:tcPr>
            <w:tcW w:w="846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thinThickSmallGap" w:sz="12" w:space="0" w:color="auto"/>
            </w:tcBorders>
            <w:vAlign w:val="center"/>
          </w:tcPr>
          <w:p w14:paraId="48EF9D4F" w14:textId="77777777" w:rsidR="00585174" w:rsidRPr="00817D3A" w:rsidRDefault="00B51909" w:rsidP="00DD7CD5">
            <w:pPr>
              <w:rPr>
                <w:lang w:val="en-GB" w:eastAsia="zh-CN"/>
              </w:rPr>
            </w:pPr>
            <w:proofErr w:type="gramStart"/>
            <w:r w:rsidRPr="00B51909">
              <w:rPr>
                <w:lang w:val="en-GB" w:eastAsia="zh-CN"/>
              </w:rPr>
              <w:t xml:space="preserve">void  </w:t>
            </w:r>
            <w:proofErr w:type="spellStart"/>
            <w:r w:rsidRPr="00B51909">
              <w:rPr>
                <w:lang w:val="en-GB" w:eastAsia="zh-CN"/>
              </w:rPr>
              <w:t>CalculateGasQvPartialEXE</w:t>
            </w:r>
            <w:proofErr w:type="gramEnd"/>
            <w:r w:rsidRPr="00B51909">
              <w:rPr>
                <w:lang w:val="en-GB" w:eastAsia="zh-CN"/>
              </w:rPr>
              <w:t>_MVM_Test</w:t>
            </w:r>
            <w:proofErr w:type="spellEnd"/>
            <w:r w:rsidRPr="00B51909">
              <w:rPr>
                <w:lang w:val="en-GB" w:eastAsia="zh-CN"/>
              </w:rPr>
              <w:t>(void)</w:t>
            </w:r>
          </w:p>
        </w:tc>
      </w:tr>
      <w:tr w:rsidR="00585174" w14:paraId="7C3F12E0" w14:textId="77777777" w:rsidTr="00DD7CD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6B811216" w14:textId="77777777" w:rsidR="00585174" w:rsidRDefault="00585174" w:rsidP="00DD7CD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case 1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519FCBEE" w14:textId="77777777" w:rsidR="00585174" w:rsidRDefault="00585174" w:rsidP="00DD7CD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7A5F3FB3" w14:textId="77777777" w:rsidR="00585174" w:rsidRDefault="00437E17" w:rsidP="00764442">
            <w:pPr>
              <w:numPr>
                <w:ilvl w:val="0"/>
                <w:numId w:val="124"/>
              </w:numPr>
              <w:rPr>
                <w:lang w:eastAsia="zh-CN"/>
              </w:rPr>
            </w:pPr>
            <w:r>
              <w:rPr>
                <w:lang w:eastAsia="zh-CN"/>
              </w:rPr>
              <w:t>Set</w:t>
            </w:r>
            <w:r w:rsidR="00585174">
              <w:rPr>
                <w:lang w:eastAsia="zh-CN"/>
              </w:rPr>
              <w:t xml:space="preserve"> the Precondition  parameter as following</w:t>
            </w:r>
          </w:p>
          <w:p w14:paraId="331BB8DA" w14:textId="77777777" w:rsidR="00B51909" w:rsidRDefault="00B51909" w:rsidP="00B51909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TFLOAT VF = 57.580f;</w:t>
            </w:r>
          </w:p>
          <w:p w14:paraId="498F62BB" w14:textId="77777777" w:rsidR="00B51909" w:rsidRDefault="00B51909" w:rsidP="00B51909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TBOOL  result = eFALSE;</w:t>
            </w:r>
          </w:p>
          <w:p w14:paraId="1CCB6A1D" w14:textId="77777777" w:rsidR="00B51909" w:rsidRDefault="00B51909" w:rsidP="00B51909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mVMeasurementUnprotected.QvPartialSim = 68.00f;</w:t>
            </w:r>
          </w:p>
          <w:p w14:paraId="42B2ADA1" w14:textId="77777777" w:rsidR="00B51909" w:rsidRDefault="00B51909" w:rsidP="00B51909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TFLOAT biaGas = 60.00f;</w:t>
            </w:r>
          </w:p>
          <w:p w14:paraId="5BBBE42F" w14:textId="77777777" w:rsidR="00B51909" w:rsidRDefault="00B51909" w:rsidP="00B51909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TFLOAT RV = 0.00f;</w:t>
            </w:r>
          </w:p>
          <w:p w14:paraId="522DD217" w14:textId="77777777" w:rsidR="00B51909" w:rsidRDefault="00B51909" w:rsidP="00B51909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TFLOAT DValue = 34.548f;</w:t>
            </w:r>
          </w:p>
          <w:p w14:paraId="42E18F3A" w14:textId="77777777" w:rsidR="00B51909" w:rsidRDefault="00B51909" w:rsidP="00B51909">
            <w:pPr>
              <w:ind w:left="360"/>
              <w:rPr>
                <w:lang w:eastAsia="zh-CN"/>
              </w:rPr>
            </w:pPr>
          </w:p>
          <w:p w14:paraId="624079DD" w14:textId="77777777" w:rsidR="00B51909" w:rsidRDefault="00B51909" w:rsidP="00B51909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T_DEV_RNGFLT range;</w:t>
            </w:r>
          </w:p>
          <w:p w14:paraId="5E8FEC4C" w14:textId="77777777" w:rsidR="00B51909" w:rsidRDefault="00B51909" w:rsidP="00B51909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range.hiLim = 79.00f;</w:t>
            </w:r>
          </w:p>
          <w:p w14:paraId="526917B8" w14:textId="77777777" w:rsidR="00B51909" w:rsidRDefault="00B51909" w:rsidP="00B51909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range.loLim = 2.0f;</w:t>
            </w:r>
          </w:p>
          <w:p w14:paraId="24BFCE34" w14:textId="77777777" w:rsidR="00B51909" w:rsidRDefault="00B51909" w:rsidP="00B51909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range.span = 77.0f;</w:t>
            </w:r>
          </w:p>
          <w:p w14:paraId="6D566AFE" w14:textId="77777777" w:rsidR="00B51909" w:rsidRDefault="00B51909" w:rsidP="00B51909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mVMeasurement_Put((TUSIGN16)MVM_IDX_QvPartialRange,(TINT16)WHOLE_OBJECT,&amp;range);</w:t>
            </w:r>
          </w:p>
          <w:p w14:paraId="275384C4" w14:textId="77777777" w:rsidR="00B51909" w:rsidRDefault="00B51909" w:rsidP="00B51909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mVMeasurementProtected.QvPartialSimEnable = MVM_DISABLE;</w:t>
            </w:r>
            <w:r>
              <w:rPr>
                <w:lang w:eastAsia="zh-CN"/>
              </w:rPr>
              <w:tab/>
            </w:r>
          </w:p>
          <w:p w14:paraId="4A191BA9" w14:textId="77777777" w:rsidR="00585174" w:rsidRDefault="00B51909" w:rsidP="00B51909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RV = CalculateGasQvPartialEXE_MVM(VF,biaGas);</w:t>
            </w:r>
          </w:p>
          <w:p w14:paraId="4046EEAC" w14:textId="77777777" w:rsidR="00585174" w:rsidRDefault="00585174" w:rsidP="00764442">
            <w:pPr>
              <w:numPr>
                <w:ilvl w:val="0"/>
                <w:numId w:val="124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Call </w:t>
            </w:r>
          </w:p>
        </w:tc>
      </w:tr>
      <w:tr w:rsidR="00585174" w14:paraId="7CCA3AA2" w14:textId="77777777" w:rsidTr="00DD7CD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1AC405C7" w14:textId="77777777" w:rsidR="00585174" w:rsidRDefault="00585174" w:rsidP="00DD7CD5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6D1E5412" w14:textId="77777777" w:rsidR="00585174" w:rsidRDefault="00585174" w:rsidP="00DD7CD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3F8C19E5" w14:textId="77777777" w:rsidR="00585174" w:rsidRPr="00955123" w:rsidRDefault="00585174" w:rsidP="00DD7CD5">
            <w:pPr>
              <w:rPr>
                <w:lang w:eastAsia="zh-CN"/>
              </w:rPr>
            </w:pPr>
          </w:p>
        </w:tc>
      </w:tr>
      <w:tr w:rsidR="00585174" w14:paraId="2588EE51" w14:textId="77777777" w:rsidTr="00DD7CD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75384DE3" w14:textId="77777777" w:rsidR="00585174" w:rsidRDefault="00585174" w:rsidP="00DD7CD5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0C10F32E" w14:textId="77777777" w:rsidR="00585174" w:rsidRDefault="00585174" w:rsidP="00DD7CD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014DECFA" w14:textId="77777777" w:rsidR="00585174" w:rsidRDefault="00585174" w:rsidP="00DD7CD5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</w:tbl>
    <w:p w14:paraId="112B5573" w14:textId="77777777" w:rsidR="00585174" w:rsidRDefault="00585174" w:rsidP="00EF62C5">
      <w:pPr>
        <w:rPr>
          <w:lang w:eastAsia="zh-CN"/>
        </w:rPr>
      </w:pPr>
    </w:p>
    <w:tbl>
      <w:tblPr>
        <w:tblW w:w="9720" w:type="dxa"/>
        <w:tblInd w:w="-33" w:type="dxa"/>
        <w:tblLayout w:type="fixed"/>
        <w:tblCellMar>
          <w:top w:w="57" w:type="dxa"/>
          <w:left w:w="57" w:type="dxa"/>
          <w:bottom w:w="57" w:type="dxa"/>
          <w:right w:w="57" w:type="dxa"/>
        </w:tblCellMar>
        <w:tblLook w:val="04A0" w:firstRow="1" w:lastRow="0" w:firstColumn="1" w:lastColumn="0" w:noHBand="0" w:noVBand="1"/>
      </w:tblPr>
      <w:tblGrid>
        <w:gridCol w:w="1260"/>
        <w:gridCol w:w="1807"/>
        <w:gridCol w:w="6653"/>
      </w:tblGrid>
      <w:tr w:rsidR="00B51909" w14:paraId="4DB3697B" w14:textId="77777777" w:rsidTr="007D498D">
        <w:trPr>
          <w:cantSplit/>
        </w:trPr>
        <w:tc>
          <w:tcPr>
            <w:tcW w:w="1260" w:type="dxa"/>
            <w:tcBorders>
              <w:top w:val="thinThickSmallGap" w:sz="12" w:space="0" w:color="auto"/>
              <w:left w:val="thinThickSmallGap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679C859" w14:textId="77777777" w:rsidR="00B51909" w:rsidRPr="00817D3A" w:rsidRDefault="00B51909" w:rsidP="007D498D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 w:rsidRPr="00817D3A">
              <w:rPr>
                <w:rFonts w:cs="Arial" w:hint="eastAsia"/>
                <w:szCs w:val="20"/>
              </w:rPr>
              <w:t>Fucntion name</w:t>
            </w:r>
          </w:p>
        </w:tc>
        <w:tc>
          <w:tcPr>
            <w:tcW w:w="8460" w:type="dxa"/>
            <w:gridSpan w:val="2"/>
            <w:tcBorders>
              <w:top w:val="thinThickSmallGap" w:sz="12" w:space="0" w:color="auto"/>
              <w:left w:val="single" w:sz="6" w:space="0" w:color="auto"/>
              <w:bottom w:val="single" w:sz="6" w:space="0" w:color="auto"/>
              <w:right w:val="thinThickSmallGap" w:sz="12" w:space="0" w:color="auto"/>
            </w:tcBorders>
            <w:vAlign w:val="center"/>
          </w:tcPr>
          <w:p w14:paraId="4907DCEE" w14:textId="77777777" w:rsidR="00B51909" w:rsidRPr="00817D3A" w:rsidRDefault="00AE20FD" w:rsidP="00EC392B">
            <w:pPr>
              <w:rPr>
                <w:lang w:val="en-GB" w:eastAsia="zh-CN"/>
              </w:rPr>
            </w:pPr>
            <w:r w:rsidRPr="00AE20FD">
              <w:rPr>
                <w:lang w:val="en-GB" w:eastAsia="zh-CN"/>
              </w:rPr>
              <w:t xml:space="preserve">TFLOAT </w:t>
            </w:r>
            <w:proofErr w:type="spellStart"/>
            <w:r w:rsidRPr="00AE20FD">
              <w:rPr>
                <w:lang w:val="en-GB" w:eastAsia="zh-CN"/>
              </w:rPr>
              <w:t>CalculateGasQpEXE_</w:t>
            </w:r>
            <w:proofErr w:type="gramStart"/>
            <w:r w:rsidRPr="00AE20FD">
              <w:rPr>
                <w:lang w:val="en-GB" w:eastAsia="zh-CN"/>
              </w:rPr>
              <w:t>MVM</w:t>
            </w:r>
            <w:proofErr w:type="spellEnd"/>
            <w:r w:rsidRPr="00AE20FD">
              <w:rPr>
                <w:lang w:val="en-GB" w:eastAsia="zh-CN"/>
              </w:rPr>
              <w:t>(</w:t>
            </w:r>
            <w:proofErr w:type="gramEnd"/>
            <w:r w:rsidRPr="00AE20FD">
              <w:rPr>
                <w:lang w:val="en-GB" w:eastAsia="zh-CN"/>
              </w:rPr>
              <w:t xml:space="preserve">TFLOAT </w:t>
            </w:r>
            <w:proofErr w:type="spellStart"/>
            <w:r w:rsidRPr="00AE20FD">
              <w:rPr>
                <w:lang w:val="en-GB" w:eastAsia="zh-CN"/>
              </w:rPr>
              <w:t>inVF</w:t>
            </w:r>
            <w:proofErr w:type="spellEnd"/>
            <w:r w:rsidRPr="00AE20FD">
              <w:rPr>
                <w:lang w:val="en-GB" w:eastAsia="zh-CN"/>
              </w:rPr>
              <w:t>)</w:t>
            </w:r>
          </w:p>
        </w:tc>
      </w:tr>
      <w:tr w:rsidR="00B51909" w14:paraId="09C112CE" w14:textId="77777777" w:rsidTr="007D498D">
        <w:trPr>
          <w:cantSplit/>
        </w:trPr>
        <w:tc>
          <w:tcPr>
            <w:tcW w:w="1260" w:type="dxa"/>
            <w:tcBorders>
              <w:top w:val="single" w:sz="6" w:space="0" w:color="auto"/>
              <w:left w:val="thinThickSmallGap" w:sz="12" w:space="0" w:color="auto"/>
              <w:bottom w:val="double" w:sz="4" w:space="0" w:color="auto"/>
              <w:right w:val="single" w:sz="6" w:space="0" w:color="auto"/>
            </w:tcBorders>
            <w:vAlign w:val="center"/>
          </w:tcPr>
          <w:p w14:paraId="76E27769" w14:textId="77777777" w:rsidR="00B51909" w:rsidRPr="00817D3A" w:rsidRDefault="00B51909" w:rsidP="007D498D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 w:rsidRPr="00817D3A">
              <w:rPr>
                <w:rFonts w:cs="Arial" w:hint="eastAsia"/>
                <w:szCs w:val="20"/>
              </w:rPr>
              <w:t>Test function name</w:t>
            </w:r>
          </w:p>
        </w:tc>
        <w:tc>
          <w:tcPr>
            <w:tcW w:w="846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thinThickSmallGap" w:sz="12" w:space="0" w:color="auto"/>
            </w:tcBorders>
            <w:vAlign w:val="center"/>
          </w:tcPr>
          <w:p w14:paraId="690BEE47" w14:textId="77777777" w:rsidR="00B51909" w:rsidRPr="00817D3A" w:rsidRDefault="00AE20FD" w:rsidP="00EC392B">
            <w:pPr>
              <w:rPr>
                <w:lang w:val="en-GB" w:eastAsia="zh-CN"/>
              </w:rPr>
            </w:pPr>
            <w:r w:rsidRPr="00AE20FD">
              <w:rPr>
                <w:lang w:val="en-GB" w:eastAsia="zh-CN"/>
              </w:rPr>
              <w:t xml:space="preserve">void </w:t>
            </w:r>
            <w:proofErr w:type="spellStart"/>
            <w:r w:rsidRPr="00AE20FD">
              <w:rPr>
                <w:lang w:val="en-GB" w:eastAsia="zh-CN"/>
              </w:rPr>
              <w:t>CalculateGasQpEXE_MVM_</w:t>
            </w:r>
            <w:proofErr w:type="gramStart"/>
            <w:r w:rsidRPr="00AE20FD">
              <w:rPr>
                <w:lang w:val="en-GB" w:eastAsia="zh-CN"/>
              </w:rPr>
              <w:t>Test</w:t>
            </w:r>
            <w:proofErr w:type="spellEnd"/>
            <w:r w:rsidRPr="00AE20FD">
              <w:rPr>
                <w:lang w:val="en-GB" w:eastAsia="zh-CN"/>
              </w:rPr>
              <w:t>(</w:t>
            </w:r>
            <w:proofErr w:type="gramEnd"/>
            <w:r w:rsidRPr="00AE20FD">
              <w:rPr>
                <w:lang w:val="en-GB" w:eastAsia="zh-CN"/>
              </w:rPr>
              <w:t>)</w:t>
            </w:r>
          </w:p>
        </w:tc>
      </w:tr>
      <w:tr w:rsidR="00B51909" w14:paraId="696E77F5" w14:textId="77777777" w:rsidTr="007D498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4EFB29B9" w14:textId="77777777" w:rsidR="00B51909" w:rsidRDefault="00B51909" w:rsidP="007D498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case 1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147C8397" w14:textId="77777777" w:rsidR="00B51909" w:rsidRDefault="00B51909" w:rsidP="007D498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07D0E21E" w14:textId="77777777" w:rsidR="00B51909" w:rsidRDefault="00437E17" w:rsidP="00764442">
            <w:pPr>
              <w:numPr>
                <w:ilvl w:val="0"/>
                <w:numId w:val="125"/>
              </w:numPr>
              <w:rPr>
                <w:lang w:eastAsia="zh-CN"/>
              </w:rPr>
            </w:pPr>
            <w:r>
              <w:rPr>
                <w:lang w:eastAsia="zh-CN"/>
              </w:rPr>
              <w:t>Set</w:t>
            </w:r>
            <w:r w:rsidR="00B51909">
              <w:rPr>
                <w:lang w:eastAsia="zh-CN"/>
              </w:rPr>
              <w:t xml:space="preserve"> the Precondition  parameter as following</w:t>
            </w:r>
          </w:p>
          <w:p w14:paraId="737F5D74" w14:textId="77777777" w:rsidR="00AE20FD" w:rsidRDefault="00AE20FD" w:rsidP="00AE20FD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TFLOAT VF = 57.580f;</w:t>
            </w:r>
          </w:p>
          <w:p w14:paraId="7831330F" w14:textId="77777777" w:rsidR="00AE20FD" w:rsidRDefault="00AE20FD" w:rsidP="00AE20FD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TBOOL  result = eFALSE;</w:t>
            </w:r>
          </w:p>
          <w:p w14:paraId="1280B379" w14:textId="77777777" w:rsidR="00AE20FD" w:rsidRDefault="00AE20FD" w:rsidP="00AE20FD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mVMeasurementUnprotected.QpSim = 2040000.00f;</w:t>
            </w:r>
          </w:p>
          <w:p w14:paraId="6E71E785" w14:textId="77777777" w:rsidR="00AE20FD" w:rsidRDefault="00AE20FD" w:rsidP="00AE20FD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TFLOAT calorificEnergy = 30.0f;</w:t>
            </w:r>
          </w:p>
          <w:p w14:paraId="22CBCCDC" w14:textId="77777777" w:rsidR="00AE20FD" w:rsidRDefault="00AE20FD" w:rsidP="00AE20FD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T_DEV_RNGFLT range;</w:t>
            </w:r>
          </w:p>
          <w:p w14:paraId="7F7ECAFE" w14:textId="77777777" w:rsidR="00AE20FD" w:rsidRDefault="00AE20FD" w:rsidP="00AE20FD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range.hiLim = 2370000.00f;</w:t>
            </w:r>
          </w:p>
          <w:p w14:paraId="3E3E5F85" w14:textId="77777777" w:rsidR="00AE20FD" w:rsidRDefault="00AE20FD" w:rsidP="00AE20FD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range.loLim = 1000.0f;</w:t>
            </w:r>
          </w:p>
          <w:p w14:paraId="79E344DC" w14:textId="77777777" w:rsidR="00AE20FD" w:rsidRDefault="00AE20FD" w:rsidP="00AE20FD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range.span = 2369000.0f;</w:t>
            </w:r>
          </w:p>
          <w:p w14:paraId="1ED59A12" w14:textId="77777777" w:rsidR="00AE20FD" w:rsidRDefault="00AE20FD" w:rsidP="00AE20FD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mVMeasurementDynamicDuplicated.QpMaxDN =  2400000.00f ;</w:t>
            </w:r>
          </w:p>
          <w:p w14:paraId="0384589E" w14:textId="77777777" w:rsidR="00AE20FD" w:rsidRDefault="00AE20FD" w:rsidP="00AE20FD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mVMeasurement_Put((TUSIGN16)MVM_IDX_QpRange,(TINT16)WHOLE_OBJECT,&amp;range);</w:t>
            </w:r>
          </w:p>
          <w:p w14:paraId="07486218" w14:textId="77777777" w:rsidR="00AE20FD" w:rsidRDefault="00AE20FD" w:rsidP="00AE20FD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mVMeasurement_Put((TUSIGN16)MVM_IDX_calorificEnergy,(TINT16)WHOLE_OBJECT,&amp;calorificEnergy);</w:t>
            </w:r>
          </w:p>
          <w:p w14:paraId="7EE7EB23" w14:textId="77777777" w:rsidR="00AE20FD" w:rsidRDefault="00AE20FD" w:rsidP="00AE20FD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mVMeasurementProtected.QpSimEnable = MVM_ENABLE;</w:t>
            </w:r>
            <w:r>
              <w:rPr>
                <w:lang w:eastAsia="zh-CN"/>
              </w:rPr>
              <w:tab/>
            </w:r>
          </w:p>
          <w:p w14:paraId="2234954D" w14:textId="77777777" w:rsidR="00EC392B" w:rsidRDefault="00EC392B" w:rsidP="00EC392B">
            <w:pPr>
              <w:ind w:left="360"/>
              <w:rPr>
                <w:lang w:eastAsia="zh-CN"/>
              </w:rPr>
            </w:pPr>
          </w:p>
          <w:p w14:paraId="565080EA" w14:textId="77777777" w:rsidR="00B51909" w:rsidRDefault="00B51909" w:rsidP="00764442">
            <w:pPr>
              <w:numPr>
                <w:ilvl w:val="0"/>
                <w:numId w:val="125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Call </w:t>
            </w:r>
            <w:r w:rsidR="00AE20FD">
              <w:rPr>
                <w:lang w:eastAsia="zh-CN"/>
              </w:rPr>
              <w:t>CalculateGasQpEXE_MVM(VF);</w:t>
            </w:r>
            <w:r w:rsidR="00AE20FD">
              <w:rPr>
                <w:lang w:eastAsia="zh-CN"/>
              </w:rPr>
              <w:tab/>
            </w:r>
          </w:p>
        </w:tc>
      </w:tr>
      <w:tr w:rsidR="00B51909" w14:paraId="480A1282" w14:textId="77777777" w:rsidTr="007D498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4DFCE1DF" w14:textId="77777777" w:rsidR="00B51909" w:rsidRDefault="00B51909" w:rsidP="007D498D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7972091E" w14:textId="77777777" w:rsidR="00B51909" w:rsidRDefault="00B51909" w:rsidP="007D498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26D4AD53" w14:textId="77777777" w:rsidR="00B51909" w:rsidRPr="00955123" w:rsidRDefault="00AE20FD" w:rsidP="007D498D">
            <w:pPr>
              <w:rPr>
                <w:lang w:eastAsia="zh-CN"/>
              </w:rPr>
            </w:pPr>
            <w:r>
              <w:rPr>
                <w:lang w:eastAsia="zh-CN"/>
              </w:rPr>
              <w:t>2040000.000f</w:t>
            </w:r>
          </w:p>
        </w:tc>
      </w:tr>
      <w:tr w:rsidR="00B51909" w14:paraId="0135FCE4" w14:textId="77777777" w:rsidTr="007D498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4574D866" w14:textId="77777777" w:rsidR="00B51909" w:rsidRDefault="00B51909" w:rsidP="007D498D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2E9E8C5C" w14:textId="77777777" w:rsidR="00B51909" w:rsidRDefault="00B51909" w:rsidP="007D498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137B6DF5" w14:textId="77777777" w:rsidR="00B51909" w:rsidRDefault="00B51909" w:rsidP="007D498D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</w:tbl>
    <w:p w14:paraId="0F3362BD" w14:textId="77777777" w:rsidR="00B51909" w:rsidRDefault="00B51909" w:rsidP="00EF62C5">
      <w:pPr>
        <w:rPr>
          <w:lang w:eastAsia="zh-CN"/>
        </w:rPr>
      </w:pPr>
    </w:p>
    <w:tbl>
      <w:tblPr>
        <w:tblW w:w="9720" w:type="dxa"/>
        <w:tblInd w:w="-33" w:type="dxa"/>
        <w:tblLayout w:type="fixed"/>
        <w:tblCellMar>
          <w:top w:w="57" w:type="dxa"/>
          <w:left w:w="57" w:type="dxa"/>
          <w:bottom w:w="57" w:type="dxa"/>
          <w:right w:w="57" w:type="dxa"/>
        </w:tblCellMar>
        <w:tblLook w:val="04A0" w:firstRow="1" w:lastRow="0" w:firstColumn="1" w:lastColumn="0" w:noHBand="0" w:noVBand="1"/>
      </w:tblPr>
      <w:tblGrid>
        <w:gridCol w:w="1260"/>
        <w:gridCol w:w="1807"/>
        <w:gridCol w:w="6653"/>
      </w:tblGrid>
      <w:tr w:rsidR="00AE20FD" w:rsidRPr="0048214B" w14:paraId="4822D6C1" w14:textId="77777777" w:rsidTr="007D498D">
        <w:trPr>
          <w:cantSplit/>
        </w:trPr>
        <w:tc>
          <w:tcPr>
            <w:tcW w:w="1260" w:type="dxa"/>
            <w:tcBorders>
              <w:top w:val="thinThickSmallGap" w:sz="12" w:space="0" w:color="auto"/>
              <w:left w:val="thinThickSmallGap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15FB112" w14:textId="77777777" w:rsidR="00AE20FD" w:rsidRPr="0048214B" w:rsidRDefault="00AE20FD" w:rsidP="007D498D">
            <w:pPr>
              <w:pStyle w:val="Header"/>
              <w:tabs>
                <w:tab w:val="left" w:pos="420"/>
              </w:tabs>
              <w:rPr>
                <w:rFonts w:cs="Arial"/>
                <w:szCs w:val="20"/>
                <w:highlight w:val="yellow"/>
              </w:rPr>
            </w:pPr>
            <w:r w:rsidRPr="0048214B">
              <w:rPr>
                <w:rFonts w:cs="Arial" w:hint="eastAsia"/>
                <w:szCs w:val="20"/>
                <w:highlight w:val="yellow"/>
              </w:rPr>
              <w:lastRenderedPageBreak/>
              <w:t>Fucntion name</w:t>
            </w:r>
          </w:p>
        </w:tc>
        <w:tc>
          <w:tcPr>
            <w:tcW w:w="8460" w:type="dxa"/>
            <w:gridSpan w:val="2"/>
            <w:tcBorders>
              <w:top w:val="thinThickSmallGap" w:sz="12" w:space="0" w:color="auto"/>
              <w:left w:val="single" w:sz="6" w:space="0" w:color="auto"/>
              <w:bottom w:val="single" w:sz="6" w:space="0" w:color="auto"/>
              <w:right w:val="thinThickSmallGap" w:sz="12" w:space="0" w:color="auto"/>
            </w:tcBorders>
            <w:vAlign w:val="center"/>
          </w:tcPr>
          <w:p w14:paraId="0F18DEAA" w14:textId="77777777" w:rsidR="00AE20FD" w:rsidRPr="0048214B" w:rsidRDefault="007D498D" w:rsidP="007D498D">
            <w:pPr>
              <w:rPr>
                <w:highlight w:val="yellow"/>
                <w:lang w:val="en-GB" w:eastAsia="zh-CN"/>
              </w:rPr>
            </w:pPr>
            <w:r w:rsidRPr="0048214B">
              <w:rPr>
                <w:highlight w:val="yellow"/>
                <w:lang w:val="en-GB" w:eastAsia="zh-CN"/>
              </w:rPr>
              <w:t xml:space="preserve">TFLOAT </w:t>
            </w:r>
            <w:proofErr w:type="spellStart"/>
            <w:r w:rsidRPr="0048214B">
              <w:rPr>
                <w:highlight w:val="yellow"/>
                <w:lang w:val="en-GB" w:eastAsia="zh-CN"/>
              </w:rPr>
              <w:t>CalculateLiquidQmEXE_</w:t>
            </w:r>
            <w:proofErr w:type="gramStart"/>
            <w:r w:rsidRPr="0048214B">
              <w:rPr>
                <w:highlight w:val="yellow"/>
                <w:lang w:val="en-GB" w:eastAsia="zh-CN"/>
              </w:rPr>
              <w:t>MVM</w:t>
            </w:r>
            <w:proofErr w:type="spellEnd"/>
            <w:r w:rsidRPr="0048214B">
              <w:rPr>
                <w:highlight w:val="yellow"/>
                <w:lang w:val="en-GB" w:eastAsia="zh-CN"/>
              </w:rPr>
              <w:t>(</w:t>
            </w:r>
            <w:proofErr w:type="gramEnd"/>
            <w:r w:rsidRPr="0048214B">
              <w:rPr>
                <w:highlight w:val="yellow"/>
                <w:lang w:val="en-GB" w:eastAsia="zh-CN"/>
              </w:rPr>
              <w:t xml:space="preserve">TFLOAT </w:t>
            </w:r>
            <w:proofErr w:type="spellStart"/>
            <w:r w:rsidRPr="0048214B">
              <w:rPr>
                <w:highlight w:val="yellow"/>
                <w:lang w:val="en-GB" w:eastAsia="zh-CN"/>
              </w:rPr>
              <w:t>inVF</w:t>
            </w:r>
            <w:proofErr w:type="spellEnd"/>
            <w:r w:rsidRPr="0048214B">
              <w:rPr>
                <w:highlight w:val="yellow"/>
                <w:lang w:val="en-GB" w:eastAsia="zh-CN"/>
              </w:rPr>
              <w:t xml:space="preserve">, TFLOAT </w:t>
            </w:r>
            <w:proofErr w:type="spellStart"/>
            <w:r w:rsidRPr="0048214B">
              <w:rPr>
                <w:highlight w:val="yellow"/>
                <w:lang w:val="en-GB" w:eastAsia="zh-CN"/>
              </w:rPr>
              <w:t>DensityReal</w:t>
            </w:r>
            <w:proofErr w:type="spellEnd"/>
            <w:r w:rsidRPr="0048214B">
              <w:rPr>
                <w:highlight w:val="yellow"/>
                <w:lang w:val="en-GB" w:eastAsia="zh-CN"/>
              </w:rPr>
              <w:t xml:space="preserve">, TFLOAT </w:t>
            </w:r>
            <w:proofErr w:type="spellStart"/>
            <w:r w:rsidRPr="0048214B">
              <w:rPr>
                <w:highlight w:val="yellow"/>
                <w:lang w:val="en-GB" w:eastAsia="zh-CN"/>
              </w:rPr>
              <w:t>tReal</w:t>
            </w:r>
            <w:proofErr w:type="spellEnd"/>
            <w:r w:rsidRPr="0048214B">
              <w:rPr>
                <w:highlight w:val="yellow"/>
                <w:lang w:val="en-GB" w:eastAsia="zh-CN"/>
              </w:rPr>
              <w:t>)</w:t>
            </w:r>
          </w:p>
        </w:tc>
      </w:tr>
      <w:tr w:rsidR="00AE20FD" w:rsidRPr="0048214B" w14:paraId="7958F54D" w14:textId="77777777" w:rsidTr="007D498D">
        <w:trPr>
          <w:cantSplit/>
        </w:trPr>
        <w:tc>
          <w:tcPr>
            <w:tcW w:w="1260" w:type="dxa"/>
            <w:tcBorders>
              <w:top w:val="single" w:sz="6" w:space="0" w:color="auto"/>
              <w:left w:val="thinThickSmallGap" w:sz="12" w:space="0" w:color="auto"/>
              <w:bottom w:val="double" w:sz="4" w:space="0" w:color="auto"/>
              <w:right w:val="single" w:sz="6" w:space="0" w:color="auto"/>
            </w:tcBorders>
            <w:vAlign w:val="center"/>
          </w:tcPr>
          <w:p w14:paraId="7B959063" w14:textId="77777777" w:rsidR="00AE20FD" w:rsidRPr="0048214B" w:rsidRDefault="00AE20FD" w:rsidP="007D498D">
            <w:pPr>
              <w:pStyle w:val="Header"/>
              <w:tabs>
                <w:tab w:val="left" w:pos="420"/>
              </w:tabs>
              <w:rPr>
                <w:rFonts w:cs="Arial"/>
                <w:szCs w:val="20"/>
                <w:highlight w:val="yellow"/>
              </w:rPr>
            </w:pPr>
            <w:r w:rsidRPr="0048214B">
              <w:rPr>
                <w:rFonts w:cs="Arial" w:hint="eastAsia"/>
                <w:szCs w:val="20"/>
                <w:highlight w:val="yellow"/>
              </w:rPr>
              <w:t>Test function name</w:t>
            </w:r>
          </w:p>
        </w:tc>
        <w:tc>
          <w:tcPr>
            <w:tcW w:w="846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thinThickSmallGap" w:sz="12" w:space="0" w:color="auto"/>
            </w:tcBorders>
            <w:vAlign w:val="center"/>
          </w:tcPr>
          <w:p w14:paraId="33D123D8" w14:textId="77777777" w:rsidR="00AE20FD" w:rsidRPr="0048214B" w:rsidRDefault="007D498D" w:rsidP="007D498D">
            <w:pPr>
              <w:rPr>
                <w:highlight w:val="yellow"/>
                <w:lang w:val="en-GB" w:eastAsia="zh-CN"/>
              </w:rPr>
            </w:pPr>
            <w:proofErr w:type="gramStart"/>
            <w:r w:rsidRPr="0048214B">
              <w:rPr>
                <w:highlight w:val="yellow"/>
                <w:lang w:val="en-GB" w:eastAsia="zh-CN"/>
              </w:rPr>
              <w:t xml:space="preserve">void  </w:t>
            </w:r>
            <w:proofErr w:type="spellStart"/>
            <w:r w:rsidRPr="0048214B">
              <w:rPr>
                <w:highlight w:val="yellow"/>
                <w:lang w:val="en-GB" w:eastAsia="zh-CN"/>
              </w:rPr>
              <w:t>CalculateLiquidQmEXE</w:t>
            </w:r>
            <w:proofErr w:type="gramEnd"/>
            <w:r w:rsidRPr="0048214B">
              <w:rPr>
                <w:highlight w:val="yellow"/>
                <w:lang w:val="en-GB" w:eastAsia="zh-CN"/>
              </w:rPr>
              <w:t>_MVM_Test</w:t>
            </w:r>
            <w:proofErr w:type="spellEnd"/>
            <w:r w:rsidRPr="0048214B">
              <w:rPr>
                <w:highlight w:val="yellow"/>
                <w:lang w:val="en-GB" w:eastAsia="zh-CN"/>
              </w:rPr>
              <w:t>(void)</w:t>
            </w:r>
          </w:p>
        </w:tc>
      </w:tr>
      <w:tr w:rsidR="00AE20FD" w:rsidRPr="0048214B" w14:paraId="46C958CE" w14:textId="77777777" w:rsidTr="007D498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64C77106" w14:textId="77777777" w:rsidR="00AE20FD" w:rsidRPr="0048214B" w:rsidRDefault="00AE20FD" w:rsidP="007D498D">
            <w:pPr>
              <w:rPr>
                <w:highlight w:val="yellow"/>
                <w:lang w:eastAsia="zh-CN"/>
              </w:rPr>
            </w:pPr>
            <w:r w:rsidRPr="0048214B">
              <w:rPr>
                <w:rFonts w:hint="eastAsia"/>
                <w:highlight w:val="yellow"/>
                <w:lang w:eastAsia="zh-CN"/>
              </w:rPr>
              <w:t>Test case 1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5247DC4E" w14:textId="77777777" w:rsidR="00AE20FD" w:rsidRPr="0048214B" w:rsidRDefault="00AE20FD" w:rsidP="007D498D">
            <w:pPr>
              <w:rPr>
                <w:highlight w:val="yellow"/>
                <w:lang w:eastAsia="zh-CN"/>
              </w:rPr>
            </w:pPr>
            <w:r w:rsidRPr="0048214B">
              <w:rPr>
                <w:rFonts w:hint="eastAsia"/>
                <w:highlight w:val="yellow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29DB701C" w14:textId="77777777" w:rsidR="00AE20FD" w:rsidRPr="0048214B" w:rsidRDefault="00437E17" w:rsidP="00764442">
            <w:pPr>
              <w:numPr>
                <w:ilvl w:val="0"/>
                <w:numId w:val="126"/>
              </w:numPr>
              <w:rPr>
                <w:highlight w:val="yellow"/>
                <w:lang w:eastAsia="zh-CN"/>
              </w:rPr>
            </w:pPr>
            <w:r w:rsidRPr="0048214B">
              <w:rPr>
                <w:highlight w:val="yellow"/>
                <w:lang w:eastAsia="zh-CN"/>
              </w:rPr>
              <w:t>Set</w:t>
            </w:r>
            <w:r w:rsidR="00AE20FD" w:rsidRPr="0048214B">
              <w:rPr>
                <w:highlight w:val="yellow"/>
                <w:lang w:eastAsia="zh-CN"/>
              </w:rPr>
              <w:t xml:space="preserve"> the Precondition  parameter as following</w:t>
            </w:r>
          </w:p>
          <w:p w14:paraId="6268987E" w14:textId="77777777" w:rsidR="007D498D" w:rsidRPr="0048214B" w:rsidRDefault="007D498D" w:rsidP="007D498D">
            <w:pPr>
              <w:ind w:left="360"/>
              <w:rPr>
                <w:highlight w:val="yellow"/>
                <w:lang w:eastAsia="zh-CN"/>
              </w:rPr>
            </w:pPr>
            <w:r w:rsidRPr="0048214B">
              <w:rPr>
                <w:highlight w:val="yellow"/>
                <w:lang w:eastAsia="zh-CN"/>
              </w:rPr>
              <w:tab/>
              <w:t>TFLOAT VF = 77.580f;</w:t>
            </w:r>
          </w:p>
          <w:p w14:paraId="61AF0E0F" w14:textId="77777777" w:rsidR="007D498D" w:rsidRPr="0048214B" w:rsidRDefault="007D498D" w:rsidP="007D498D">
            <w:pPr>
              <w:ind w:left="360"/>
              <w:rPr>
                <w:highlight w:val="yellow"/>
                <w:lang w:eastAsia="zh-CN"/>
              </w:rPr>
            </w:pPr>
            <w:r w:rsidRPr="0048214B">
              <w:rPr>
                <w:highlight w:val="yellow"/>
                <w:lang w:eastAsia="zh-CN"/>
              </w:rPr>
              <w:tab/>
              <w:t>TBOOL  result = eFALSE;</w:t>
            </w:r>
          </w:p>
          <w:p w14:paraId="62165621" w14:textId="77777777" w:rsidR="007D498D" w:rsidRPr="0048214B" w:rsidRDefault="007D498D" w:rsidP="007D498D">
            <w:pPr>
              <w:ind w:left="360"/>
              <w:rPr>
                <w:highlight w:val="yellow"/>
                <w:lang w:eastAsia="zh-CN"/>
              </w:rPr>
            </w:pPr>
            <w:r w:rsidRPr="0048214B">
              <w:rPr>
                <w:highlight w:val="yellow"/>
                <w:lang w:eastAsia="zh-CN"/>
              </w:rPr>
              <w:tab/>
              <w:t>TFLOAT densityReal</w:t>
            </w:r>
            <w:r w:rsidRPr="0048214B">
              <w:rPr>
                <w:highlight w:val="yellow"/>
                <w:lang w:eastAsia="zh-CN"/>
              </w:rPr>
              <w:tab/>
              <w:t>=998.89</w:t>
            </w:r>
            <w:r w:rsidRPr="0048214B">
              <w:rPr>
                <w:highlight w:val="yellow"/>
                <w:lang w:eastAsia="zh-CN"/>
              </w:rPr>
              <w:tab/>
              <w:t>;</w:t>
            </w:r>
          </w:p>
          <w:p w14:paraId="0DF30B54" w14:textId="5FEF0374" w:rsidR="007D498D" w:rsidRPr="0048214B" w:rsidRDefault="007D498D" w:rsidP="007D498D">
            <w:pPr>
              <w:ind w:left="360"/>
              <w:rPr>
                <w:highlight w:val="yellow"/>
                <w:lang w:eastAsia="zh-CN"/>
              </w:rPr>
            </w:pPr>
            <w:r w:rsidRPr="0048214B">
              <w:rPr>
                <w:highlight w:val="yellow"/>
                <w:lang w:eastAsia="zh-CN"/>
              </w:rPr>
              <w:tab/>
              <w:t>TFLOAT tReal = 31.25f;</w:t>
            </w:r>
          </w:p>
          <w:p w14:paraId="6F646DF4" w14:textId="06C41E85" w:rsidR="00676D06" w:rsidRPr="0048214B" w:rsidRDefault="00676D06" w:rsidP="00676D06">
            <w:pPr>
              <w:ind w:left="360" w:firstLineChars="150" w:firstLine="300"/>
              <w:rPr>
                <w:highlight w:val="yellow"/>
                <w:lang w:eastAsia="zh-CN"/>
              </w:rPr>
            </w:pPr>
            <w:r w:rsidRPr="0048214B">
              <w:rPr>
                <w:rFonts w:hint="eastAsia"/>
                <w:highlight w:val="yellow"/>
                <w:lang w:eastAsia="zh-CN"/>
              </w:rPr>
              <w:t>T</w:t>
            </w:r>
            <w:r w:rsidRPr="0048214B">
              <w:rPr>
                <w:highlight w:val="yellow"/>
                <w:lang w:eastAsia="zh-CN"/>
              </w:rPr>
              <w:t>FLOAT lCutOff = 1.0;</w:t>
            </w:r>
          </w:p>
          <w:p w14:paraId="474C50CC" w14:textId="41B8E4CD" w:rsidR="007D498D" w:rsidRPr="0048214B" w:rsidRDefault="007D498D" w:rsidP="007D498D">
            <w:pPr>
              <w:ind w:left="360"/>
              <w:rPr>
                <w:highlight w:val="yellow"/>
                <w:lang w:eastAsia="zh-CN"/>
              </w:rPr>
            </w:pPr>
            <w:r w:rsidRPr="0048214B">
              <w:rPr>
                <w:highlight w:val="yellow"/>
                <w:lang w:eastAsia="zh-CN"/>
              </w:rPr>
              <w:tab/>
              <w:t>mVMeasurementUnprotected.QmPerSim = 70.00f;</w:t>
            </w:r>
          </w:p>
          <w:p w14:paraId="55C47428" w14:textId="77777777" w:rsidR="007D498D" w:rsidRPr="0048214B" w:rsidRDefault="007D498D" w:rsidP="007D498D">
            <w:pPr>
              <w:ind w:left="360"/>
              <w:rPr>
                <w:highlight w:val="yellow"/>
                <w:lang w:eastAsia="zh-CN"/>
              </w:rPr>
            </w:pPr>
            <w:r w:rsidRPr="0048214B">
              <w:rPr>
                <w:highlight w:val="yellow"/>
                <w:lang w:eastAsia="zh-CN"/>
              </w:rPr>
              <w:tab/>
              <w:t>mVMeasurementUnprotected.QmSim = 78800.00000f;</w:t>
            </w:r>
          </w:p>
          <w:p w14:paraId="6CA8F866" w14:textId="77777777" w:rsidR="007D498D" w:rsidRPr="0048214B" w:rsidRDefault="007D498D" w:rsidP="007D498D">
            <w:pPr>
              <w:ind w:left="360"/>
              <w:rPr>
                <w:highlight w:val="yellow"/>
                <w:lang w:eastAsia="zh-CN"/>
              </w:rPr>
            </w:pPr>
            <w:r w:rsidRPr="0048214B">
              <w:rPr>
                <w:highlight w:val="yellow"/>
                <w:lang w:eastAsia="zh-CN"/>
              </w:rPr>
              <w:tab/>
              <w:t>mVMeasurementProtected.QmSimEnable = MVM_DISABLE;</w:t>
            </w:r>
            <w:r w:rsidRPr="0048214B">
              <w:rPr>
                <w:highlight w:val="yellow"/>
                <w:lang w:eastAsia="zh-CN"/>
              </w:rPr>
              <w:tab/>
            </w:r>
          </w:p>
          <w:p w14:paraId="294E410A" w14:textId="77777777" w:rsidR="007D498D" w:rsidRPr="0048214B" w:rsidRDefault="007D498D" w:rsidP="007D498D">
            <w:pPr>
              <w:ind w:left="360"/>
              <w:rPr>
                <w:highlight w:val="yellow"/>
                <w:lang w:eastAsia="zh-CN"/>
              </w:rPr>
            </w:pPr>
            <w:r w:rsidRPr="0048214B">
              <w:rPr>
                <w:highlight w:val="yellow"/>
                <w:lang w:eastAsia="zh-CN"/>
              </w:rPr>
              <w:tab/>
              <w:t>coordinatorProtected.simulationMode = CDT_SIMULATION_CB_OFF;</w:t>
            </w:r>
          </w:p>
          <w:p w14:paraId="3A21EA56" w14:textId="77777777" w:rsidR="007D498D" w:rsidRPr="0048214B" w:rsidRDefault="007D498D" w:rsidP="007D498D">
            <w:pPr>
              <w:ind w:left="360"/>
              <w:rPr>
                <w:highlight w:val="yellow"/>
                <w:lang w:eastAsia="zh-CN"/>
              </w:rPr>
            </w:pPr>
          </w:p>
          <w:p w14:paraId="4227A694" w14:textId="77777777" w:rsidR="007D498D" w:rsidRPr="0048214B" w:rsidRDefault="007D498D" w:rsidP="007D498D">
            <w:pPr>
              <w:ind w:left="360"/>
              <w:rPr>
                <w:highlight w:val="yellow"/>
                <w:lang w:eastAsia="zh-CN"/>
              </w:rPr>
            </w:pPr>
            <w:r w:rsidRPr="0048214B">
              <w:rPr>
                <w:highlight w:val="yellow"/>
                <w:lang w:eastAsia="zh-CN"/>
              </w:rPr>
              <w:tab/>
              <w:t>T_DEV_RNGFLT range;</w:t>
            </w:r>
          </w:p>
          <w:p w14:paraId="062E6498" w14:textId="77777777" w:rsidR="007D498D" w:rsidRPr="0048214B" w:rsidRDefault="007D498D" w:rsidP="007D498D">
            <w:pPr>
              <w:ind w:left="360"/>
              <w:rPr>
                <w:highlight w:val="yellow"/>
                <w:lang w:eastAsia="zh-CN"/>
              </w:rPr>
            </w:pPr>
            <w:r w:rsidRPr="0048214B">
              <w:rPr>
                <w:highlight w:val="yellow"/>
                <w:lang w:eastAsia="zh-CN"/>
              </w:rPr>
              <w:tab/>
              <w:t>range.hiLim = 79800.00f;</w:t>
            </w:r>
          </w:p>
          <w:p w14:paraId="3CD5D31E" w14:textId="77777777" w:rsidR="007D498D" w:rsidRPr="0048214B" w:rsidRDefault="007D498D" w:rsidP="007D498D">
            <w:pPr>
              <w:ind w:left="360"/>
              <w:rPr>
                <w:highlight w:val="yellow"/>
                <w:lang w:eastAsia="zh-CN"/>
              </w:rPr>
            </w:pPr>
            <w:r w:rsidRPr="0048214B">
              <w:rPr>
                <w:highlight w:val="yellow"/>
                <w:lang w:eastAsia="zh-CN"/>
              </w:rPr>
              <w:tab/>
              <w:t>range.loLim = 100.0f;</w:t>
            </w:r>
          </w:p>
          <w:p w14:paraId="0E55A82F" w14:textId="5CF1FE6F" w:rsidR="007D498D" w:rsidRPr="0048214B" w:rsidRDefault="007D498D" w:rsidP="009819DA">
            <w:pPr>
              <w:ind w:left="360"/>
              <w:rPr>
                <w:highlight w:val="yellow"/>
                <w:lang w:eastAsia="zh-CN"/>
              </w:rPr>
            </w:pPr>
            <w:r w:rsidRPr="0048214B">
              <w:rPr>
                <w:highlight w:val="yellow"/>
                <w:lang w:eastAsia="zh-CN"/>
              </w:rPr>
              <w:tab/>
              <w:t>range.span = 79700.0f;</w:t>
            </w:r>
          </w:p>
          <w:p w14:paraId="0721D10B" w14:textId="77777777" w:rsidR="007D498D" w:rsidRPr="0048214B" w:rsidRDefault="007D498D" w:rsidP="007D498D">
            <w:pPr>
              <w:ind w:left="360"/>
              <w:rPr>
                <w:highlight w:val="yellow"/>
                <w:lang w:eastAsia="zh-CN"/>
              </w:rPr>
            </w:pPr>
            <w:r w:rsidRPr="0048214B">
              <w:rPr>
                <w:highlight w:val="yellow"/>
                <w:lang w:eastAsia="zh-CN"/>
              </w:rPr>
              <w:tab/>
            </w:r>
          </w:p>
          <w:p w14:paraId="375D4ECA" w14:textId="4FA9F85C" w:rsidR="007D498D" w:rsidRPr="0048214B" w:rsidRDefault="007D498D" w:rsidP="007D498D">
            <w:pPr>
              <w:ind w:left="360"/>
              <w:rPr>
                <w:highlight w:val="yellow"/>
                <w:lang w:eastAsia="zh-CN"/>
              </w:rPr>
            </w:pPr>
            <w:r w:rsidRPr="0048214B">
              <w:rPr>
                <w:highlight w:val="yellow"/>
                <w:lang w:eastAsia="zh-CN"/>
              </w:rPr>
              <w:tab/>
              <w:t>mVMeasurement_Put((TUSIGN16)MVM_IDX_QmRange,(TINT16)WHOLE_OBJECT,&amp;range);</w:t>
            </w:r>
          </w:p>
          <w:p w14:paraId="46A9CCCB" w14:textId="196439DF" w:rsidR="00D30CCD" w:rsidRPr="0048214B" w:rsidRDefault="00D30CCD" w:rsidP="00D30CCD">
            <w:pPr>
              <w:ind w:left="360" w:firstLineChars="200" w:firstLine="400"/>
              <w:rPr>
                <w:highlight w:val="yellow"/>
                <w:lang w:val="en-US" w:eastAsia="zh-CN"/>
              </w:rPr>
            </w:pPr>
            <w:r w:rsidRPr="0048214B">
              <w:rPr>
                <w:highlight w:val="yellow"/>
                <w:lang w:val="en-US" w:eastAsia="zh-CN"/>
              </w:rPr>
              <w:t>sVMeasurement_Put((TUSIGN</w:t>
            </w:r>
            <w:proofErr w:type="gramStart"/>
            <w:r w:rsidRPr="0048214B">
              <w:rPr>
                <w:highlight w:val="yellow"/>
                <w:lang w:val="en-US" w:eastAsia="zh-CN"/>
              </w:rPr>
              <w:t>16)SVM</w:t>
            </w:r>
            <w:proofErr w:type="gramEnd"/>
            <w:r w:rsidRPr="0048214B">
              <w:rPr>
                <w:highlight w:val="yellow"/>
                <w:lang w:val="en-US" w:eastAsia="zh-CN"/>
              </w:rPr>
              <w:t>_IDX_QvLowCutOff,(TINT16)WHOLE_OBJECT,&amp;lCutOff);</w:t>
            </w:r>
          </w:p>
          <w:p w14:paraId="483500E4" w14:textId="77777777" w:rsidR="00AE20FD" w:rsidRPr="0048214B" w:rsidRDefault="00AE20FD" w:rsidP="007D498D">
            <w:pPr>
              <w:ind w:left="360"/>
              <w:rPr>
                <w:highlight w:val="yellow"/>
                <w:lang w:eastAsia="zh-CN"/>
              </w:rPr>
            </w:pPr>
          </w:p>
          <w:p w14:paraId="346FF9A7" w14:textId="77777777" w:rsidR="00AE20FD" w:rsidRPr="0048214B" w:rsidRDefault="00AE20FD" w:rsidP="00764442">
            <w:pPr>
              <w:numPr>
                <w:ilvl w:val="0"/>
                <w:numId w:val="126"/>
              </w:numPr>
              <w:rPr>
                <w:highlight w:val="yellow"/>
                <w:lang w:eastAsia="zh-CN"/>
              </w:rPr>
            </w:pPr>
            <w:r w:rsidRPr="0048214B">
              <w:rPr>
                <w:highlight w:val="yellow"/>
                <w:lang w:eastAsia="zh-CN"/>
              </w:rPr>
              <w:t xml:space="preserve">Call </w:t>
            </w:r>
            <w:r w:rsidR="007D498D" w:rsidRPr="0048214B">
              <w:rPr>
                <w:highlight w:val="yellow"/>
                <w:lang w:eastAsia="zh-CN"/>
              </w:rPr>
              <w:t>CalculateLiquidQmEXE_MVM(VF,densityReal,tReal);</w:t>
            </w:r>
          </w:p>
        </w:tc>
      </w:tr>
      <w:tr w:rsidR="00AE20FD" w:rsidRPr="0048214B" w14:paraId="30FF7011" w14:textId="77777777" w:rsidTr="007D498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3560A836" w14:textId="77777777" w:rsidR="00AE20FD" w:rsidRPr="0048214B" w:rsidRDefault="00AE20FD" w:rsidP="007D498D">
            <w:pPr>
              <w:rPr>
                <w:highlight w:val="yellow"/>
                <w:lang w:eastAsia="zh-CN"/>
              </w:rPr>
            </w:pPr>
          </w:p>
        </w:tc>
        <w:tc>
          <w:tcPr>
            <w:tcW w:w="1807" w:type="dxa"/>
          </w:tcPr>
          <w:p w14:paraId="5821DD22" w14:textId="77777777" w:rsidR="00AE20FD" w:rsidRPr="0048214B" w:rsidRDefault="00AE20FD" w:rsidP="007D498D">
            <w:pPr>
              <w:rPr>
                <w:highlight w:val="yellow"/>
                <w:lang w:eastAsia="zh-CN"/>
              </w:rPr>
            </w:pPr>
            <w:r w:rsidRPr="0048214B">
              <w:rPr>
                <w:rFonts w:hint="eastAsia"/>
                <w:highlight w:val="yellow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262D4010" w14:textId="4A11D920" w:rsidR="00AE20FD" w:rsidRPr="0048214B" w:rsidRDefault="004D7552" w:rsidP="007D498D">
            <w:pPr>
              <w:rPr>
                <w:highlight w:val="yellow"/>
                <w:lang w:eastAsia="zh-CN"/>
              </w:rPr>
            </w:pPr>
            <w:r w:rsidRPr="0048214B">
              <w:rPr>
                <w:highlight w:val="yellow"/>
                <w:lang w:eastAsia="zh-CN"/>
              </w:rPr>
              <w:t>77493.8862</w:t>
            </w:r>
            <w:r w:rsidR="007D498D" w:rsidRPr="0048214B">
              <w:rPr>
                <w:highlight w:val="yellow"/>
                <w:lang w:eastAsia="zh-CN"/>
              </w:rPr>
              <w:t>f</w:t>
            </w:r>
          </w:p>
        </w:tc>
      </w:tr>
      <w:tr w:rsidR="00AE20FD" w14:paraId="7AF8BA49" w14:textId="77777777" w:rsidTr="007D498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527B163D" w14:textId="77777777" w:rsidR="00AE20FD" w:rsidRPr="0048214B" w:rsidRDefault="00AE20FD" w:rsidP="007D498D">
            <w:pPr>
              <w:rPr>
                <w:highlight w:val="yellow"/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571108BC" w14:textId="77777777" w:rsidR="00AE20FD" w:rsidRPr="0048214B" w:rsidRDefault="00AE20FD" w:rsidP="007D498D">
            <w:pPr>
              <w:rPr>
                <w:highlight w:val="yellow"/>
                <w:lang w:eastAsia="zh-CN"/>
              </w:rPr>
            </w:pPr>
            <w:r w:rsidRPr="0048214B">
              <w:rPr>
                <w:rFonts w:hint="eastAsia"/>
                <w:highlight w:val="yellow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438907B0" w14:textId="77777777" w:rsidR="00AE20FD" w:rsidRDefault="00AE20FD" w:rsidP="007D498D">
            <w:pPr>
              <w:rPr>
                <w:lang w:eastAsia="zh-CN"/>
              </w:rPr>
            </w:pPr>
            <w:r w:rsidRPr="0048214B">
              <w:rPr>
                <w:highlight w:val="yellow"/>
                <w:lang w:eastAsia="zh-CN"/>
              </w:rPr>
              <w:t>Pass</w:t>
            </w:r>
          </w:p>
        </w:tc>
      </w:tr>
    </w:tbl>
    <w:p w14:paraId="330F6A12" w14:textId="77777777" w:rsidR="00B51909" w:rsidRDefault="00B51909" w:rsidP="00EF62C5">
      <w:pPr>
        <w:rPr>
          <w:lang w:eastAsia="zh-CN"/>
        </w:rPr>
      </w:pPr>
    </w:p>
    <w:tbl>
      <w:tblPr>
        <w:tblW w:w="9720" w:type="dxa"/>
        <w:tblInd w:w="-33" w:type="dxa"/>
        <w:tblLayout w:type="fixed"/>
        <w:tblCellMar>
          <w:top w:w="57" w:type="dxa"/>
          <w:left w:w="57" w:type="dxa"/>
          <w:bottom w:w="57" w:type="dxa"/>
          <w:right w:w="57" w:type="dxa"/>
        </w:tblCellMar>
        <w:tblLook w:val="04A0" w:firstRow="1" w:lastRow="0" w:firstColumn="1" w:lastColumn="0" w:noHBand="0" w:noVBand="1"/>
      </w:tblPr>
      <w:tblGrid>
        <w:gridCol w:w="1260"/>
        <w:gridCol w:w="1807"/>
        <w:gridCol w:w="6653"/>
      </w:tblGrid>
      <w:tr w:rsidR="00AE20FD" w14:paraId="7D90126E" w14:textId="77777777" w:rsidTr="007D498D">
        <w:trPr>
          <w:cantSplit/>
        </w:trPr>
        <w:tc>
          <w:tcPr>
            <w:tcW w:w="1260" w:type="dxa"/>
            <w:tcBorders>
              <w:top w:val="thinThickSmallGap" w:sz="12" w:space="0" w:color="auto"/>
              <w:left w:val="thinThickSmallGap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1650F93" w14:textId="77777777" w:rsidR="00AE20FD" w:rsidRPr="00817D3A" w:rsidRDefault="00AE20FD" w:rsidP="007D498D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 w:rsidRPr="00817D3A">
              <w:rPr>
                <w:rFonts w:cs="Arial" w:hint="eastAsia"/>
                <w:szCs w:val="20"/>
              </w:rPr>
              <w:t>Fucntion name</w:t>
            </w:r>
          </w:p>
        </w:tc>
        <w:tc>
          <w:tcPr>
            <w:tcW w:w="8460" w:type="dxa"/>
            <w:gridSpan w:val="2"/>
            <w:tcBorders>
              <w:top w:val="thinThickSmallGap" w:sz="12" w:space="0" w:color="auto"/>
              <w:left w:val="single" w:sz="6" w:space="0" w:color="auto"/>
              <w:bottom w:val="single" w:sz="6" w:space="0" w:color="auto"/>
              <w:right w:val="thinThickSmallGap" w:sz="12" w:space="0" w:color="auto"/>
            </w:tcBorders>
            <w:vAlign w:val="center"/>
          </w:tcPr>
          <w:p w14:paraId="4D136ED7" w14:textId="77777777" w:rsidR="00AE20FD" w:rsidRPr="00817D3A" w:rsidRDefault="007D498D" w:rsidP="007D498D">
            <w:pPr>
              <w:rPr>
                <w:lang w:val="en-GB" w:eastAsia="zh-CN"/>
              </w:rPr>
            </w:pPr>
            <w:r w:rsidRPr="007D498D">
              <w:rPr>
                <w:lang w:val="en-GB" w:eastAsia="zh-CN"/>
              </w:rPr>
              <w:t xml:space="preserve">TFLOAT </w:t>
            </w:r>
            <w:proofErr w:type="spellStart"/>
            <w:r w:rsidRPr="007D498D">
              <w:rPr>
                <w:lang w:val="en-GB" w:eastAsia="zh-CN"/>
              </w:rPr>
              <w:t>CalculateLiquidQnEXE_</w:t>
            </w:r>
            <w:proofErr w:type="gramStart"/>
            <w:r w:rsidRPr="007D498D">
              <w:rPr>
                <w:lang w:val="en-GB" w:eastAsia="zh-CN"/>
              </w:rPr>
              <w:t>MVM</w:t>
            </w:r>
            <w:proofErr w:type="spellEnd"/>
            <w:r w:rsidRPr="007D498D">
              <w:rPr>
                <w:lang w:val="en-GB" w:eastAsia="zh-CN"/>
              </w:rPr>
              <w:t>(</w:t>
            </w:r>
            <w:proofErr w:type="gramEnd"/>
            <w:r w:rsidRPr="007D498D">
              <w:rPr>
                <w:lang w:val="en-GB" w:eastAsia="zh-CN"/>
              </w:rPr>
              <w:t xml:space="preserve">TFLOAT </w:t>
            </w:r>
            <w:proofErr w:type="spellStart"/>
            <w:r w:rsidRPr="007D498D">
              <w:rPr>
                <w:lang w:val="en-GB" w:eastAsia="zh-CN"/>
              </w:rPr>
              <w:t>inVF</w:t>
            </w:r>
            <w:proofErr w:type="spellEnd"/>
            <w:r w:rsidRPr="007D498D">
              <w:rPr>
                <w:lang w:val="en-GB" w:eastAsia="zh-CN"/>
              </w:rPr>
              <w:t xml:space="preserve">, TFLOAT </w:t>
            </w:r>
            <w:proofErr w:type="spellStart"/>
            <w:r w:rsidRPr="007D498D">
              <w:rPr>
                <w:lang w:val="en-GB" w:eastAsia="zh-CN"/>
              </w:rPr>
              <w:t>tReal</w:t>
            </w:r>
            <w:proofErr w:type="spellEnd"/>
            <w:r w:rsidRPr="007D498D">
              <w:rPr>
                <w:lang w:val="en-GB" w:eastAsia="zh-CN"/>
              </w:rPr>
              <w:t>)</w:t>
            </w:r>
          </w:p>
        </w:tc>
      </w:tr>
      <w:tr w:rsidR="00AE20FD" w14:paraId="026A0F76" w14:textId="77777777" w:rsidTr="007D498D">
        <w:trPr>
          <w:cantSplit/>
        </w:trPr>
        <w:tc>
          <w:tcPr>
            <w:tcW w:w="1260" w:type="dxa"/>
            <w:tcBorders>
              <w:top w:val="single" w:sz="6" w:space="0" w:color="auto"/>
              <w:left w:val="thinThickSmallGap" w:sz="12" w:space="0" w:color="auto"/>
              <w:bottom w:val="double" w:sz="4" w:space="0" w:color="auto"/>
              <w:right w:val="single" w:sz="6" w:space="0" w:color="auto"/>
            </w:tcBorders>
            <w:vAlign w:val="center"/>
          </w:tcPr>
          <w:p w14:paraId="1B200E7C" w14:textId="77777777" w:rsidR="00AE20FD" w:rsidRPr="00817D3A" w:rsidRDefault="00AE20FD" w:rsidP="007D498D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 w:rsidRPr="00817D3A">
              <w:rPr>
                <w:rFonts w:cs="Arial" w:hint="eastAsia"/>
                <w:szCs w:val="20"/>
              </w:rPr>
              <w:t>Test function name</w:t>
            </w:r>
          </w:p>
        </w:tc>
        <w:tc>
          <w:tcPr>
            <w:tcW w:w="846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thinThickSmallGap" w:sz="12" w:space="0" w:color="auto"/>
            </w:tcBorders>
            <w:vAlign w:val="center"/>
          </w:tcPr>
          <w:p w14:paraId="37D85CBA" w14:textId="77777777" w:rsidR="00AE20FD" w:rsidRPr="00817D3A" w:rsidRDefault="007D498D" w:rsidP="007D498D">
            <w:pPr>
              <w:rPr>
                <w:lang w:val="en-GB" w:eastAsia="zh-CN"/>
              </w:rPr>
            </w:pPr>
            <w:r w:rsidRPr="007D498D">
              <w:rPr>
                <w:lang w:val="en-GB" w:eastAsia="zh-CN"/>
              </w:rPr>
              <w:t xml:space="preserve">void </w:t>
            </w:r>
            <w:proofErr w:type="spellStart"/>
            <w:r w:rsidRPr="007D498D">
              <w:rPr>
                <w:lang w:val="en-GB" w:eastAsia="zh-CN"/>
              </w:rPr>
              <w:t>CalculateLiquidQnEXE_MVM_</w:t>
            </w:r>
            <w:proofErr w:type="gramStart"/>
            <w:r w:rsidRPr="007D498D">
              <w:rPr>
                <w:lang w:val="en-GB" w:eastAsia="zh-CN"/>
              </w:rPr>
              <w:t>Test</w:t>
            </w:r>
            <w:proofErr w:type="spellEnd"/>
            <w:r w:rsidRPr="007D498D">
              <w:rPr>
                <w:lang w:val="en-GB" w:eastAsia="zh-CN"/>
              </w:rPr>
              <w:t>(</w:t>
            </w:r>
            <w:proofErr w:type="gramEnd"/>
            <w:r w:rsidRPr="007D498D">
              <w:rPr>
                <w:lang w:val="en-GB" w:eastAsia="zh-CN"/>
              </w:rPr>
              <w:t>)</w:t>
            </w:r>
          </w:p>
        </w:tc>
      </w:tr>
      <w:tr w:rsidR="00AE20FD" w14:paraId="132176E8" w14:textId="77777777" w:rsidTr="007D498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39DFC4B6" w14:textId="77777777" w:rsidR="00AE20FD" w:rsidRDefault="00AE20FD" w:rsidP="007D498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case 1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588A3F5A" w14:textId="77777777" w:rsidR="00AE20FD" w:rsidRDefault="00AE20FD" w:rsidP="007D498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4AAD4A3E" w14:textId="77777777" w:rsidR="00AE20FD" w:rsidRDefault="00437E17" w:rsidP="00764442">
            <w:pPr>
              <w:numPr>
                <w:ilvl w:val="0"/>
                <w:numId w:val="127"/>
              </w:numPr>
              <w:rPr>
                <w:lang w:eastAsia="zh-CN"/>
              </w:rPr>
            </w:pPr>
            <w:r>
              <w:rPr>
                <w:lang w:eastAsia="zh-CN"/>
              </w:rPr>
              <w:t>Set</w:t>
            </w:r>
            <w:r w:rsidR="00AE20FD">
              <w:rPr>
                <w:lang w:eastAsia="zh-CN"/>
              </w:rPr>
              <w:t xml:space="preserve"> the Precondition  parameter as following</w:t>
            </w:r>
          </w:p>
          <w:p w14:paraId="75061199" w14:textId="77777777" w:rsidR="007D498D" w:rsidRDefault="007D498D" w:rsidP="007D498D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TUSIGN8 result = eFALSE;</w:t>
            </w:r>
          </w:p>
          <w:p w14:paraId="04DE1C10" w14:textId="77777777" w:rsidR="007D498D" w:rsidRDefault="007D498D" w:rsidP="007D498D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TFLOAT VF = 87.58f;</w:t>
            </w:r>
          </w:p>
          <w:p w14:paraId="57E7407E" w14:textId="77777777" w:rsidR="007D498D" w:rsidRDefault="007D498D" w:rsidP="007D498D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mVMeasurementUnprotected.QnSim = 78.00f;</w:t>
            </w:r>
          </w:p>
          <w:p w14:paraId="5DA201D4" w14:textId="77777777" w:rsidR="007D498D" w:rsidRDefault="007D498D" w:rsidP="007D498D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TFLOAT tReal = 31.25f;</w:t>
            </w:r>
          </w:p>
          <w:p w14:paraId="2B2D1CF9" w14:textId="77777777" w:rsidR="007D498D" w:rsidRDefault="007D498D" w:rsidP="007D498D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TFLOAT tRef = 21.35f;</w:t>
            </w:r>
          </w:p>
          <w:p w14:paraId="7CBD5911" w14:textId="77777777" w:rsidR="007D498D" w:rsidRDefault="007D498D" w:rsidP="007D498D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mVMeasurementDynamicDuplicated.QnMaxDN =  80.00f ;</w:t>
            </w:r>
          </w:p>
          <w:p w14:paraId="070ECE80" w14:textId="77777777" w:rsidR="007D498D" w:rsidRDefault="007D498D" w:rsidP="007D498D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T_DEV_RNGFLT range;</w:t>
            </w:r>
          </w:p>
          <w:p w14:paraId="5E14B893" w14:textId="77777777" w:rsidR="007D498D" w:rsidRDefault="007D498D" w:rsidP="007D498D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range.hiLim = 80.00f;</w:t>
            </w:r>
          </w:p>
          <w:p w14:paraId="5BF9C275" w14:textId="77777777" w:rsidR="007D498D" w:rsidRDefault="007D498D" w:rsidP="007D498D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range.loLim = 2.10f;</w:t>
            </w:r>
          </w:p>
          <w:p w14:paraId="17A5E14A" w14:textId="77777777" w:rsidR="007D498D" w:rsidRDefault="007D498D" w:rsidP="007D498D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range.span = 77.90f;</w:t>
            </w:r>
          </w:p>
          <w:p w14:paraId="51C0A51B" w14:textId="77777777" w:rsidR="007D498D" w:rsidRDefault="007D498D" w:rsidP="007D498D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mVMeasurement_Put((TUSIGN16)MVM_IDX_QnRange,(TINT16)WHOLE_OBJECT,&amp;range);</w:t>
            </w:r>
          </w:p>
          <w:p w14:paraId="668AD2C0" w14:textId="77777777" w:rsidR="007D498D" w:rsidRDefault="007D498D" w:rsidP="007D498D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mVMeasurement_Put((TUSIGN16)MVM_IDX_refTemperature,(TINT16)WHOLE_OBJECT,&amp;tRef);</w:t>
            </w:r>
          </w:p>
          <w:p w14:paraId="76C3F6B3" w14:textId="77777777" w:rsidR="007D498D" w:rsidRDefault="007D498D" w:rsidP="007D498D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</w:r>
          </w:p>
          <w:p w14:paraId="56DC20E5" w14:textId="77777777" w:rsidR="007D498D" w:rsidRDefault="007D498D" w:rsidP="007D498D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mVMeasurementProtected.QnSimEnable = MVM_ENABLE;</w:t>
            </w:r>
            <w:r>
              <w:rPr>
                <w:lang w:eastAsia="zh-CN"/>
              </w:rPr>
              <w:tab/>
            </w:r>
          </w:p>
          <w:p w14:paraId="55E6D25F" w14:textId="77777777" w:rsidR="00AE20FD" w:rsidRDefault="00AE20FD" w:rsidP="00764442">
            <w:pPr>
              <w:numPr>
                <w:ilvl w:val="0"/>
                <w:numId w:val="127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Call </w:t>
            </w:r>
            <w:r w:rsidR="007D498D">
              <w:rPr>
                <w:lang w:eastAsia="zh-CN"/>
              </w:rPr>
              <w:t>= CalculateLiquidQnEXE_MVM(VF,tReal);</w:t>
            </w:r>
          </w:p>
        </w:tc>
      </w:tr>
      <w:tr w:rsidR="00AE20FD" w14:paraId="1FB5683F" w14:textId="77777777" w:rsidTr="007D498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05DB6772" w14:textId="77777777" w:rsidR="00AE20FD" w:rsidRDefault="00AE20FD" w:rsidP="007D498D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4D1C26A1" w14:textId="77777777" w:rsidR="00AE20FD" w:rsidRDefault="00AE20FD" w:rsidP="007D498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4C02BA64" w14:textId="77777777" w:rsidR="00AE20FD" w:rsidRPr="00955123" w:rsidRDefault="007D498D" w:rsidP="007D498D">
            <w:pPr>
              <w:rPr>
                <w:lang w:eastAsia="zh-CN"/>
              </w:rPr>
            </w:pPr>
            <w:r>
              <w:rPr>
                <w:lang w:eastAsia="zh-CN"/>
              </w:rPr>
              <w:t>78.00f</w:t>
            </w:r>
          </w:p>
        </w:tc>
      </w:tr>
      <w:tr w:rsidR="00AE20FD" w14:paraId="29D87E2D" w14:textId="77777777" w:rsidTr="007D498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0D6CEB2B" w14:textId="77777777" w:rsidR="00AE20FD" w:rsidRDefault="00AE20FD" w:rsidP="007D498D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26867F87" w14:textId="77777777" w:rsidR="00AE20FD" w:rsidRDefault="00AE20FD" w:rsidP="007D498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10D72CA5" w14:textId="77777777" w:rsidR="00AE20FD" w:rsidRDefault="00AE20FD" w:rsidP="007D498D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</w:tbl>
    <w:p w14:paraId="716D3BB8" w14:textId="77777777" w:rsidR="00AE20FD" w:rsidRDefault="00AE20FD" w:rsidP="00EF62C5">
      <w:pPr>
        <w:rPr>
          <w:lang w:eastAsia="zh-CN"/>
        </w:rPr>
      </w:pPr>
    </w:p>
    <w:tbl>
      <w:tblPr>
        <w:tblW w:w="9720" w:type="dxa"/>
        <w:tblInd w:w="-33" w:type="dxa"/>
        <w:tblLayout w:type="fixed"/>
        <w:tblCellMar>
          <w:top w:w="57" w:type="dxa"/>
          <w:left w:w="57" w:type="dxa"/>
          <w:bottom w:w="57" w:type="dxa"/>
          <w:right w:w="57" w:type="dxa"/>
        </w:tblCellMar>
        <w:tblLook w:val="04A0" w:firstRow="1" w:lastRow="0" w:firstColumn="1" w:lastColumn="0" w:noHBand="0" w:noVBand="1"/>
      </w:tblPr>
      <w:tblGrid>
        <w:gridCol w:w="1260"/>
        <w:gridCol w:w="1807"/>
        <w:gridCol w:w="6653"/>
      </w:tblGrid>
      <w:tr w:rsidR="00AE20FD" w14:paraId="735B3501" w14:textId="77777777" w:rsidTr="007D498D">
        <w:trPr>
          <w:cantSplit/>
        </w:trPr>
        <w:tc>
          <w:tcPr>
            <w:tcW w:w="1260" w:type="dxa"/>
            <w:tcBorders>
              <w:top w:val="thinThickSmallGap" w:sz="12" w:space="0" w:color="auto"/>
              <w:left w:val="thinThickSmallGap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698E49A" w14:textId="77777777" w:rsidR="00AE20FD" w:rsidRPr="00817D3A" w:rsidRDefault="00AE20FD" w:rsidP="007D498D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 w:rsidRPr="00817D3A">
              <w:rPr>
                <w:rFonts w:cs="Arial" w:hint="eastAsia"/>
                <w:szCs w:val="20"/>
              </w:rPr>
              <w:t>Fucntion name</w:t>
            </w:r>
          </w:p>
        </w:tc>
        <w:tc>
          <w:tcPr>
            <w:tcW w:w="8460" w:type="dxa"/>
            <w:gridSpan w:val="2"/>
            <w:tcBorders>
              <w:top w:val="thinThickSmallGap" w:sz="12" w:space="0" w:color="auto"/>
              <w:left w:val="single" w:sz="6" w:space="0" w:color="auto"/>
              <w:bottom w:val="single" w:sz="6" w:space="0" w:color="auto"/>
              <w:right w:val="thinThickSmallGap" w:sz="12" w:space="0" w:color="auto"/>
            </w:tcBorders>
            <w:vAlign w:val="center"/>
          </w:tcPr>
          <w:p w14:paraId="3286AB02" w14:textId="77777777" w:rsidR="00AE20FD" w:rsidRPr="00817D3A" w:rsidRDefault="007D498D" w:rsidP="007D498D">
            <w:pPr>
              <w:rPr>
                <w:lang w:val="en-GB" w:eastAsia="zh-CN"/>
              </w:rPr>
            </w:pPr>
            <w:r w:rsidRPr="007D498D">
              <w:rPr>
                <w:lang w:val="en-GB" w:eastAsia="zh-CN"/>
              </w:rPr>
              <w:t xml:space="preserve">TFLOAT </w:t>
            </w:r>
            <w:proofErr w:type="spellStart"/>
            <w:r w:rsidRPr="007D498D">
              <w:rPr>
                <w:lang w:val="en-GB" w:eastAsia="zh-CN"/>
              </w:rPr>
              <w:t>CalculateLiquidQpEXE_</w:t>
            </w:r>
            <w:proofErr w:type="gramStart"/>
            <w:r w:rsidRPr="007D498D">
              <w:rPr>
                <w:lang w:val="en-GB" w:eastAsia="zh-CN"/>
              </w:rPr>
              <w:t>MVM</w:t>
            </w:r>
            <w:proofErr w:type="spellEnd"/>
            <w:r w:rsidRPr="007D498D">
              <w:rPr>
                <w:lang w:val="en-GB" w:eastAsia="zh-CN"/>
              </w:rPr>
              <w:t>(</w:t>
            </w:r>
            <w:proofErr w:type="gramEnd"/>
            <w:r w:rsidRPr="007D498D">
              <w:rPr>
                <w:lang w:val="en-GB" w:eastAsia="zh-CN"/>
              </w:rPr>
              <w:t xml:space="preserve">TFLOAT </w:t>
            </w:r>
            <w:proofErr w:type="spellStart"/>
            <w:r w:rsidRPr="007D498D">
              <w:rPr>
                <w:lang w:val="en-GB" w:eastAsia="zh-CN"/>
              </w:rPr>
              <w:t>inVF</w:t>
            </w:r>
            <w:proofErr w:type="spellEnd"/>
            <w:r w:rsidRPr="007D498D">
              <w:rPr>
                <w:lang w:val="en-GB" w:eastAsia="zh-CN"/>
              </w:rPr>
              <w:t>, TFLOAT T1Real, TFLOAT T2Real)</w:t>
            </w:r>
          </w:p>
        </w:tc>
      </w:tr>
      <w:tr w:rsidR="00AE20FD" w14:paraId="2EF3827E" w14:textId="77777777" w:rsidTr="007D498D">
        <w:trPr>
          <w:cantSplit/>
        </w:trPr>
        <w:tc>
          <w:tcPr>
            <w:tcW w:w="1260" w:type="dxa"/>
            <w:tcBorders>
              <w:top w:val="single" w:sz="6" w:space="0" w:color="auto"/>
              <w:left w:val="thinThickSmallGap" w:sz="12" w:space="0" w:color="auto"/>
              <w:bottom w:val="double" w:sz="4" w:space="0" w:color="auto"/>
              <w:right w:val="single" w:sz="6" w:space="0" w:color="auto"/>
            </w:tcBorders>
            <w:vAlign w:val="center"/>
          </w:tcPr>
          <w:p w14:paraId="0D0D59EF" w14:textId="77777777" w:rsidR="00AE20FD" w:rsidRPr="00817D3A" w:rsidRDefault="00AE20FD" w:rsidP="007D498D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 w:rsidRPr="00817D3A">
              <w:rPr>
                <w:rFonts w:cs="Arial" w:hint="eastAsia"/>
                <w:szCs w:val="20"/>
              </w:rPr>
              <w:t>Test function name</w:t>
            </w:r>
          </w:p>
        </w:tc>
        <w:tc>
          <w:tcPr>
            <w:tcW w:w="846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thinThickSmallGap" w:sz="12" w:space="0" w:color="auto"/>
            </w:tcBorders>
            <w:vAlign w:val="center"/>
          </w:tcPr>
          <w:p w14:paraId="543FCEF5" w14:textId="77777777" w:rsidR="00AE20FD" w:rsidRPr="00817D3A" w:rsidRDefault="007D498D" w:rsidP="007D498D">
            <w:pPr>
              <w:rPr>
                <w:lang w:val="en-GB" w:eastAsia="zh-CN"/>
              </w:rPr>
            </w:pPr>
            <w:r w:rsidRPr="007D498D">
              <w:rPr>
                <w:lang w:val="en-GB" w:eastAsia="zh-CN"/>
              </w:rPr>
              <w:t xml:space="preserve">void </w:t>
            </w:r>
            <w:proofErr w:type="spellStart"/>
            <w:r w:rsidRPr="007D498D">
              <w:rPr>
                <w:lang w:val="en-GB" w:eastAsia="zh-CN"/>
              </w:rPr>
              <w:t>CalculateLiquidQpEXE_MVM_</w:t>
            </w:r>
            <w:proofErr w:type="gramStart"/>
            <w:r w:rsidRPr="007D498D">
              <w:rPr>
                <w:lang w:val="en-GB" w:eastAsia="zh-CN"/>
              </w:rPr>
              <w:t>Test</w:t>
            </w:r>
            <w:proofErr w:type="spellEnd"/>
            <w:r w:rsidRPr="007D498D">
              <w:rPr>
                <w:lang w:val="en-GB" w:eastAsia="zh-CN"/>
              </w:rPr>
              <w:t>(</w:t>
            </w:r>
            <w:proofErr w:type="gramEnd"/>
            <w:r w:rsidRPr="007D498D">
              <w:rPr>
                <w:lang w:val="en-GB" w:eastAsia="zh-CN"/>
              </w:rPr>
              <w:t>)</w:t>
            </w:r>
          </w:p>
        </w:tc>
      </w:tr>
      <w:tr w:rsidR="00AE20FD" w14:paraId="0CDBF65D" w14:textId="77777777" w:rsidTr="007D498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4EE1EE6B" w14:textId="77777777" w:rsidR="00AE20FD" w:rsidRDefault="00AE20FD" w:rsidP="007D498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case 1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4C84661F" w14:textId="77777777" w:rsidR="00AE20FD" w:rsidRDefault="00AE20FD" w:rsidP="007D498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0E4E98A5" w14:textId="77777777" w:rsidR="00AE20FD" w:rsidRDefault="00437E17" w:rsidP="00764442">
            <w:pPr>
              <w:numPr>
                <w:ilvl w:val="0"/>
                <w:numId w:val="128"/>
              </w:numPr>
              <w:rPr>
                <w:lang w:eastAsia="zh-CN"/>
              </w:rPr>
            </w:pPr>
            <w:r>
              <w:rPr>
                <w:lang w:eastAsia="zh-CN"/>
              </w:rPr>
              <w:t>Set</w:t>
            </w:r>
            <w:r w:rsidR="00AE20FD">
              <w:rPr>
                <w:lang w:eastAsia="zh-CN"/>
              </w:rPr>
              <w:t xml:space="preserve"> the Precondition  parameter as following</w:t>
            </w:r>
          </w:p>
          <w:p w14:paraId="78429C33" w14:textId="77777777" w:rsidR="007D498D" w:rsidRDefault="007D498D" w:rsidP="007D498D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TFLOAT MF = 8240.580f;</w:t>
            </w:r>
          </w:p>
          <w:p w14:paraId="2E6F3B74" w14:textId="77777777" w:rsidR="007D498D" w:rsidRDefault="007D498D" w:rsidP="007D498D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TFLOAT tReal = 121.25f;</w:t>
            </w:r>
          </w:p>
          <w:p w14:paraId="7C488C68" w14:textId="77777777" w:rsidR="007D498D" w:rsidRDefault="007D498D" w:rsidP="007D498D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TFLOAT tExtReal = 112.25f;</w:t>
            </w:r>
          </w:p>
          <w:p w14:paraId="063F65A0" w14:textId="77777777" w:rsidR="007D498D" w:rsidRDefault="007D498D" w:rsidP="00016647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 xml:space="preserve">mVMeasurementUnprotected.QpSim = 298493.99000; </w:t>
            </w:r>
          </w:p>
          <w:p w14:paraId="492A57B5" w14:textId="77777777" w:rsidR="007D498D" w:rsidRDefault="007D498D" w:rsidP="007D498D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mVMeasurementProtected.QpSimEnable = MVM_ENABLE;</w:t>
            </w:r>
            <w:r>
              <w:rPr>
                <w:lang w:eastAsia="zh-CN"/>
              </w:rPr>
              <w:tab/>
            </w:r>
          </w:p>
          <w:p w14:paraId="78739783" w14:textId="77777777" w:rsidR="007D498D" w:rsidRDefault="007D498D" w:rsidP="007D498D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T_DEV_RNGFLT range;</w:t>
            </w:r>
          </w:p>
          <w:p w14:paraId="058877DA" w14:textId="77777777" w:rsidR="007D498D" w:rsidRDefault="007D498D" w:rsidP="007D498D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range.hiLim = 320000.00f;</w:t>
            </w:r>
          </w:p>
          <w:p w14:paraId="5F6A9207" w14:textId="77777777" w:rsidR="007D498D" w:rsidRDefault="007D498D" w:rsidP="007D498D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range.loLim = 100.0f;</w:t>
            </w:r>
          </w:p>
          <w:p w14:paraId="1670FA5A" w14:textId="77777777" w:rsidR="007D498D" w:rsidRDefault="007D498D" w:rsidP="007D498D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range.span = 319900.0f;</w:t>
            </w:r>
          </w:p>
          <w:p w14:paraId="07410014" w14:textId="77777777" w:rsidR="007D498D" w:rsidRDefault="007D498D" w:rsidP="007D498D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mVMeasurementDynamicDuplicated.QpMaxDN =  320000.00f ;</w:t>
            </w:r>
          </w:p>
          <w:p w14:paraId="63ACA747" w14:textId="77777777" w:rsidR="007D498D" w:rsidRDefault="007D498D" w:rsidP="007D498D">
            <w:pPr>
              <w:ind w:left="360"/>
              <w:rPr>
                <w:lang w:eastAsia="zh-CN"/>
              </w:rPr>
            </w:pPr>
          </w:p>
          <w:p w14:paraId="719A287B" w14:textId="77777777" w:rsidR="007D498D" w:rsidRDefault="007D498D" w:rsidP="007D498D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mVMeasurement_Put((TUSIGN16)MVM_IDX_QpRange,(TINT16)WHOLE_OBJECT,&amp;range);</w:t>
            </w:r>
          </w:p>
          <w:p w14:paraId="420FE0C8" w14:textId="77777777" w:rsidR="007D498D" w:rsidRDefault="007D498D" w:rsidP="007D498D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</w:r>
          </w:p>
          <w:p w14:paraId="762F3A49" w14:textId="77777777" w:rsidR="00AE20FD" w:rsidRDefault="00AE20FD" w:rsidP="00764442">
            <w:pPr>
              <w:numPr>
                <w:ilvl w:val="0"/>
                <w:numId w:val="128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Call </w:t>
            </w:r>
            <w:r w:rsidR="007D498D">
              <w:rPr>
                <w:lang w:eastAsia="zh-CN"/>
              </w:rPr>
              <w:t>CalculateLiquidQpEXE_MVM(MF,tReal,tExtReal);</w:t>
            </w:r>
          </w:p>
        </w:tc>
      </w:tr>
      <w:tr w:rsidR="00AE20FD" w14:paraId="719E8711" w14:textId="77777777" w:rsidTr="007D498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6D86FA5D" w14:textId="77777777" w:rsidR="00AE20FD" w:rsidRDefault="00AE20FD" w:rsidP="007D498D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6E3FC4E8" w14:textId="77777777" w:rsidR="00AE20FD" w:rsidRDefault="00AE20FD" w:rsidP="007D498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1F71F3B1" w14:textId="77777777" w:rsidR="00AE20FD" w:rsidRPr="00955123" w:rsidRDefault="00016647" w:rsidP="007D498D">
            <w:pPr>
              <w:rPr>
                <w:lang w:eastAsia="zh-CN"/>
              </w:rPr>
            </w:pPr>
            <w:r>
              <w:rPr>
                <w:lang w:eastAsia="zh-CN"/>
              </w:rPr>
              <w:t>298493.99000f</w:t>
            </w:r>
          </w:p>
        </w:tc>
      </w:tr>
      <w:tr w:rsidR="00AE20FD" w14:paraId="563F00F0" w14:textId="77777777" w:rsidTr="007D498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69B09919" w14:textId="77777777" w:rsidR="00AE20FD" w:rsidRDefault="00AE20FD" w:rsidP="007D498D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36EE5316" w14:textId="77777777" w:rsidR="00AE20FD" w:rsidRDefault="00AE20FD" w:rsidP="007D498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6FF64842" w14:textId="77777777" w:rsidR="00AE20FD" w:rsidRDefault="00AE20FD" w:rsidP="007D498D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</w:tbl>
    <w:p w14:paraId="4A13E5DB" w14:textId="77777777" w:rsidR="00AE20FD" w:rsidRDefault="00AE20FD" w:rsidP="00EF62C5">
      <w:pPr>
        <w:rPr>
          <w:lang w:eastAsia="zh-CN"/>
        </w:rPr>
      </w:pPr>
    </w:p>
    <w:tbl>
      <w:tblPr>
        <w:tblW w:w="9720" w:type="dxa"/>
        <w:tblInd w:w="-33" w:type="dxa"/>
        <w:tblLayout w:type="fixed"/>
        <w:tblCellMar>
          <w:top w:w="57" w:type="dxa"/>
          <w:left w:w="57" w:type="dxa"/>
          <w:bottom w:w="57" w:type="dxa"/>
          <w:right w:w="57" w:type="dxa"/>
        </w:tblCellMar>
        <w:tblLook w:val="04A0" w:firstRow="1" w:lastRow="0" w:firstColumn="1" w:lastColumn="0" w:noHBand="0" w:noVBand="1"/>
      </w:tblPr>
      <w:tblGrid>
        <w:gridCol w:w="1260"/>
        <w:gridCol w:w="1807"/>
        <w:gridCol w:w="6653"/>
      </w:tblGrid>
      <w:tr w:rsidR="00AE20FD" w14:paraId="7581E12E" w14:textId="77777777" w:rsidTr="007D498D">
        <w:trPr>
          <w:cantSplit/>
        </w:trPr>
        <w:tc>
          <w:tcPr>
            <w:tcW w:w="1260" w:type="dxa"/>
            <w:tcBorders>
              <w:top w:val="thinThickSmallGap" w:sz="12" w:space="0" w:color="auto"/>
              <w:left w:val="thinThickSmallGap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865E742" w14:textId="77777777" w:rsidR="00AE20FD" w:rsidRPr="00817D3A" w:rsidRDefault="00AE20FD" w:rsidP="007D498D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 w:rsidRPr="00817D3A">
              <w:rPr>
                <w:rFonts w:cs="Arial" w:hint="eastAsia"/>
                <w:szCs w:val="20"/>
              </w:rPr>
              <w:t>Fucntion name</w:t>
            </w:r>
          </w:p>
        </w:tc>
        <w:tc>
          <w:tcPr>
            <w:tcW w:w="8460" w:type="dxa"/>
            <w:gridSpan w:val="2"/>
            <w:tcBorders>
              <w:top w:val="thinThickSmallGap" w:sz="12" w:space="0" w:color="auto"/>
              <w:left w:val="single" w:sz="6" w:space="0" w:color="auto"/>
              <w:bottom w:val="single" w:sz="6" w:space="0" w:color="auto"/>
              <w:right w:val="thinThickSmallGap" w:sz="12" w:space="0" w:color="auto"/>
            </w:tcBorders>
            <w:vAlign w:val="center"/>
          </w:tcPr>
          <w:p w14:paraId="7865D3F9" w14:textId="77777777" w:rsidR="00AE20FD" w:rsidRPr="00817D3A" w:rsidRDefault="00016647" w:rsidP="007D498D">
            <w:pPr>
              <w:rPr>
                <w:lang w:val="en-GB" w:eastAsia="zh-CN"/>
              </w:rPr>
            </w:pPr>
            <w:r w:rsidRPr="00016647">
              <w:rPr>
                <w:lang w:val="en-GB" w:eastAsia="zh-CN"/>
              </w:rPr>
              <w:t xml:space="preserve">TFLOAT </w:t>
            </w:r>
            <w:proofErr w:type="spellStart"/>
            <w:r w:rsidRPr="00016647">
              <w:rPr>
                <w:lang w:val="en-GB" w:eastAsia="zh-CN"/>
              </w:rPr>
              <w:t>CalculateSteamQmEXE_</w:t>
            </w:r>
            <w:proofErr w:type="gramStart"/>
            <w:r w:rsidRPr="00016647">
              <w:rPr>
                <w:lang w:val="en-GB" w:eastAsia="zh-CN"/>
              </w:rPr>
              <w:t>MVM</w:t>
            </w:r>
            <w:proofErr w:type="spellEnd"/>
            <w:r w:rsidRPr="00016647">
              <w:rPr>
                <w:lang w:val="en-GB" w:eastAsia="zh-CN"/>
              </w:rPr>
              <w:t>(</w:t>
            </w:r>
            <w:proofErr w:type="gramEnd"/>
            <w:r w:rsidRPr="00016647">
              <w:rPr>
                <w:lang w:val="en-GB" w:eastAsia="zh-CN"/>
              </w:rPr>
              <w:t xml:space="preserve">TFLOAT </w:t>
            </w:r>
            <w:proofErr w:type="spellStart"/>
            <w:r w:rsidRPr="00016647">
              <w:rPr>
                <w:lang w:val="en-GB" w:eastAsia="zh-CN"/>
              </w:rPr>
              <w:t>inVF</w:t>
            </w:r>
            <w:proofErr w:type="spellEnd"/>
            <w:r w:rsidRPr="00016647">
              <w:rPr>
                <w:lang w:val="en-GB" w:eastAsia="zh-CN"/>
              </w:rPr>
              <w:t xml:space="preserve">, TFLOAT </w:t>
            </w:r>
            <w:proofErr w:type="spellStart"/>
            <w:r w:rsidRPr="00016647">
              <w:rPr>
                <w:lang w:val="en-GB" w:eastAsia="zh-CN"/>
              </w:rPr>
              <w:t>DensityReal</w:t>
            </w:r>
            <w:proofErr w:type="spellEnd"/>
            <w:r w:rsidRPr="00016647">
              <w:rPr>
                <w:lang w:val="en-GB" w:eastAsia="zh-CN"/>
              </w:rPr>
              <w:t>)</w:t>
            </w:r>
          </w:p>
        </w:tc>
      </w:tr>
      <w:tr w:rsidR="00AE20FD" w14:paraId="485966D5" w14:textId="77777777" w:rsidTr="007D498D">
        <w:trPr>
          <w:cantSplit/>
        </w:trPr>
        <w:tc>
          <w:tcPr>
            <w:tcW w:w="1260" w:type="dxa"/>
            <w:tcBorders>
              <w:top w:val="single" w:sz="6" w:space="0" w:color="auto"/>
              <w:left w:val="thinThickSmallGap" w:sz="12" w:space="0" w:color="auto"/>
              <w:bottom w:val="double" w:sz="4" w:space="0" w:color="auto"/>
              <w:right w:val="single" w:sz="6" w:space="0" w:color="auto"/>
            </w:tcBorders>
            <w:vAlign w:val="center"/>
          </w:tcPr>
          <w:p w14:paraId="12A886F1" w14:textId="77777777" w:rsidR="00AE20FD" w:rsidRPr="00817D3A" w:rsidRDefault="00AE20FD" w:rsidP="007D498D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 w:rsidRPr="00817D3A">
              <w:rPr>
                <w:rFonts w:cs="Arial" w:hint="eastAsia"/>
                <w:szCs w:val="20"/>
              </w:rPr>
              <w:t>Test function name</w:t>
            </w:r>
          </w:p>
        </w:tc>
        <w:tc>
          <w:tcPr>
            <w:tcW w:w="846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thinThickSmallGap" w:sz="12" w:space="0" w:color="auto"/>
            </w:tcBorders>
            <w:vAlign w:val="center"/>
          </w:tcPr>
          <w:p w14:paraId="664D8E4F" w14:textId="77777777" w:rsidR="00AE20FD" w:rsidRPr="00817D3A" w:rsidRDefault="00B465AE" w:rsidP="007D498D">
            <w:pPr>
              <w:rPr>
                <w:lang w:val="en-GB" w:eastAsia="zh-CN"/>
              </w:rPr>
            </w:pPr>
            <w:r w:rsidRPr="00B465AE">
              <w:rPr>
                <w:lang w:val="en-GB" w:eastAsia="zh-CN"/>
              </w:rPr>
              <w:t xml:space="preserve">void </w:t>
            </w:r>
            <w:proofErr w:type="spellStart"/>
            <w:r w:rsidRPr="00B465AE">
              <w:rPr>
                <w:lang w:val="en-GB" w:eastAsia="zh-CN"/>
              </w:rPr>
              <w:t>CalculateSteamQmEXE_MVM_</w:t>
            </w:r>
            <w:proofErr w:type="gramStart"/>
            <w:r w:rsidRPr="00B465AE">
              <w:rPr>
                <w:lang w:val="en-GB" w:eastAsia="zh-CN"/>
              </w:rPr>
              <w:t>Test</w:t>
            </w:r>
            <w:proofErr w:type="spellEnd"/>
            <w:r w:rsidRPr="00B465AE">
              <w:rPr>
                <w:lang w:val="en-GB" w:eastAsia="zh-CN"/>
              </w:rPr>
              <w:t>(</w:t>
            </w:r>
            <w:proofErr w:type="gramEnd"/>
            <w:r w:rsidRPr="00B465AE">
              <w:rPr>
                <w:lang w:val="en-GB" w:eastAsia="zh-CN"/>
              </w:rPr>
              <w:t>)</w:t>
            </w:r>
          </w:p>
        </w:tc>
      </w:tr>
      <w:tr w:rsidR="00AE20FD" w14:paraId="30F2F578" w14:textId="77777777" w:rsidTr="007D498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28CAD611" w14:textId="77777777" w:rsidR="00AE20FD" w:rsidRDefault="00AE20FD" w:rsidP="007D498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case 1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0883181B" w14:textId="77777777" w:rsidR="00AE20FD" w:rsidRDefault="00AE20FD" w:rsidP="007D498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284073B1" w14:textId="77777777" w:rsidR="00AE20FD" w:rsidRDefault="00437E17" w:rsidP="00764442">
            <w:pPr>
              <w:numPr>
                <w:ilvl w:val="0"/>
                <w:numId w:val="129"/>
              </w:numPr>
              <w:rPr>
                <w:lang w:eastAsia="zh-CN"/>
              </w:rPr>
            </w:pPr>
            <w:r>
              <w:rPr>
                <w:lang w:eastAsia="zh-CN"/>
              </w:rPr>
              <w:t>Set</w:t>
            </w:r>
            <w:r w:rsidR="00AE20FD">
              <w:rPr>
                <w:lang w:eastAsia="zh-CN"/>
              </w:rPr>
              <w:t xml:space="preserve"> the Precondition  parameter as following</w:t>
            </w:r>
          </w:p>
          <w:p w14:paraId="4BA30366" w14:textId="77777777" w:rsidR="00B465AE" w:rsidRDefault="00B465AE" w:rsidP="00B465AE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TFLOAT VF = 77.580f;</w:t>
            </w:r>
          </w:p>
          <w:p w14:paraId="47C63F70" w14:textId="77777777" w:rsidR="00B465AE" w:rsidRDefault="00B465AE" w:rsidP="00B465AE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TFLOAT densityReal</w:t>
            </w:r>
            <w:r>
              <w:rPr>
                <w:lang w:eastAsia="zh-CN"/>
              </w:rPr>
              <w:tab/>
              <w:t>= 902.5270758f;</w:t>
            </w:r>
          </w:p>
          <w:p w14:paraId="1B7C8E4C" w14:textId="77777777" w:rsidR="00B465AE" w:rsidRDefault="00B465AE" w:rsidP="00B465AE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mVMeasurementUnprotected.QmPerSim = 69.00f;</w:t>
            </w:r>
          </w:p>
          <w:p w14:paraId="146BAE96" w14:textId="77777777" w:rsidR="00B465AE" w:rsidRDefault="00B465AE" w:rsidP="00B465AE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mVMeasurementUnprotected.QmSim = 78430.000f;</w:t>
            </w:r>
          </w:p>
          <w:p w14:paraId="02157415" w14:textId="77777777" w:rsidR="00B465AE" w:rsidRDefault="00B465AE" w:rsidP="00B465AE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mVMeasurementProtected.QmSimEnable = MVM_DISABLE;</w:t>
            </w:r>
            <w:r>
              <w:rPr>
                <w:lang w:eastAsia="zh-CN"/>
              </w:rPr>
              <w:tab/>
            </w:r>
          </w:p>
          <w:p w14:paraId="0C12F6F7" w14:textId="77777777" w:rsidR="00B465AE" w:rsidRDefault="00B465AE" w:rsidP="00B465AE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coordinatorProtected.simulationMode = CDT_SIMULATION_CB_QM_PERCENTAGE;</w:t>
            </w:r>
          </w:p>
          <w:p w14:paraId="4E991116" w14:textId="77777777" w:rsidR="00B465AE" w:rsidRDefault="00B465AE" w:rsidP="00B465AE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T_DEV_RNGFLT range;</w:t>
            </w:r>
          </w:p>
          <w:p w14:paraId="61316208" w14:textId="77777777" w:rsidR="00B465AE" w:rsidRDefault="00B465AE" w:rsidP="00B465AE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range.hiLim = 78890.00f;</w:t>
            </w:r>
          </w:p>
          <w:p w14:paraId="3E8AB0C9" w14:textId="77777777" w:rsidR="00B465AE" w:rsidRDefault="00B465AE" w:rsidP="00B465AE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range.loLim = 100.0f;</w:t>
            </w:r>
          </w:p>
          <w:p w14:paraId="2A28E930" w14:textId="3D4CE827" w:rsidR="00B465AE" w:rsidRDefault="00B465AE" w:rsidP="00886C24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range.span = 78790.0f;</w:t>
            </w:r>
          </w:p>
          <w:p w14:paraId="7E86B07F" w14:textId="77777777" w:rsidR="00B465AE" w:rsidRDefault="00B465AE" w:rsidP="00B465AE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mVMeasurement_Put((TUSIGN16)MVM_IDX_QmRange,(TINT16)WHOLE_OBJECT,&amp;range);</w:t>
            </w:r>
          </w:p>
          <w:p w14:paraId="102E0515" w14:textId="77777777" w:rsidR="00AE20FD" w:rsidRDefault="00B465AE" w:rsidP="00B465AE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</w:r>
            <w:r>
              <w:rPr>
                <w:lang w:eastAsia="zh-CN"/>
              </w:rPr>
              <w:tab/>
            </w:r>
          </w:p>
          <w:p w14:paraId="50859D5E" w14:textId="77777777" w:rsidR="00AE20FD" w:rsidRDefault="00AE20FD" w:rsidP="00764442">
            <w:pPr>
              <w:numPr>
                <w:ilvl w:val="0"/>
                <w:numId w:val="129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Call </w:t>
            </w:r>
            <w:r w:rsidR="00B465AE">
              <w:rPr>
                <w:lang w:eastAsia="zh-CN"/>
              </w:rPr>
              <w:t>CalculateSteamQmEXE_MVM(VF,densityReal);</w:t>
            </w:r>
          </w:p>
        </w:tc>
      </w:tr>
      <w:tr w:rsidR="00AE20FD" w14:paraId="777D95A5" w14:textId="77777777" w:rsidTr="007D498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73BFB9A8" w14:textId="77777777" w:rsidR="00AE20FD" w:rsidRDefault="00AE20FD" w:rsidP="007D498D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1D4263A9" w14:textId="77777777" w:rsidR="00AE20FD" w:rsidRDefault="00AE20FD" w:rsidP="007D498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16F6072A" w14:textId="77777777" w:rsidR="00AE20FD" w:rsidRPr="00955123" w:rsidRDefault="00B465AE" w:rsidP="007D498D">
            <w:pPr>
              <w:rPr>
                <w:lang w:eastAsia="zh-CN"/>
              </w:rPr>
            </w:pPr>
            <w:r>
              <w:rPr>
                <w:lang w:eastAsia="zh-CN"/>
              </w:rPr>
              <w:t>54434.1000f;</w:t>
            </w:r>
          </w:p>
        </w:tc>
      </w:tr>
      <w:tr w:rsidR="00AE20FD" w14:paraId="71E892BE" w14:textId="77777777" w:rsidTr="007D498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27E2CE68" w14:textId="77777777" w:rsidR="00AE20FD" w:rsidRDefault="00AE20FD" w:rsidP="007D498D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4315422C" w14:textId="77777777" w:rsidR="00AE20FD" w:rsidRDefault="00AE20FD" w:rsidP="007D498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21987C62" w14:textId="77777777" w:rsidR="00AE20FD" w:rsidRDefault="00AE20FD" w:rsidP="007D498D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</w:tbl>
    <w:p w14:paraId="02526662" w14:textId="77777777" w:rsidR="00AE20FD" w:rsidRDefault="00AE20FD" w:rsidP="00EF62C5">
      <w:pPr>
        <w:rPr>
          <w:lang w:eastAsia="zh-CN"/>
        </w:rPr>
      </w:pPr>
    </w:p>
    <w:tbl>
      <w:tblPr>
        <w:tblW w:w="9720" w:type="dxa"/>
        <w:tblInd w:w="-33" w:type="dxa"/>
        <w:tblLayout w:type="fixed"/>
        <w:tblCellMar>
          <w:top w:w="57" w:type="dxa"/>
          <w:left w:w="57" w:type="dxa"/>
          <w:bottom w:w="57" w:type="dxa"/>
          <w:right w:w="57" w:type="dxa"/>
        </w:tblCellMar>
        <w:tblLook w:val="04A0" w:firstRow="1" w:lastRow="0" w:firstColumn="1" w:lastColumn="0" w:noHBand="0" w:noVBand="1"/>
      </w:tblPr>
      <w:tblGrid>
        <w:gridCol w:w="1260"/>
        <w:gridCol w:w="1807"/>
        <w:gridCol w:w="6653"/>
      </w:tblGrid>
      <w:tr w:rsidR="00AE20FD" w14:paraId="1FE56874" w14:textId="77777777" w:rsidTr="007D498D">
        <w:trPr>
          <w:cantSplit/>
        </w:trPr>
        <w:tc>
          <w:tcPr>
            <w:tcW w:w="1260" w:type="dxa"/>
            <w:tcBorders>
              <w:top w:val="thinThickSmallGap" w:sz="12" w:space="0" w:color="auto"/>
              <w:left w:val="thinThickSmallGap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E2E6BAF" w14:textId="77777777" w:rsidR="00AE20FD" w:rsidRPr="00817D3A" w:rsidRDefault="00AE20FD" w:rsidP="007D498D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 w:rsidRPr="00817D3A">
              <w:rPr>
                <w:rFonts w:cs="Arial" w:hint="eastAsia"/>
                <w:szCs w:val="20"/>
              </w:rPr>
              <w:t>Fucntion name</w:t>
            </w:r>
          </w:p>
        </w:tc>
        <w:tc>
          <w:tcPr>
            <w:tcW w:w="8460" w:type="dxa"/>
            <w:gridSpan w:val="2"/>
            <w:tcBorders>
              <w:top w:val="thinThickSmallGap" w:sz="12" w:space="0" w:color="auto"/>
              <w:left w:val="single" w:sz="6" w:space="0" w:color="auto"/>
              <w:bottom w:val="single" w:sz="6" w:space="0" w:color="auto"/>
              <w:right w:val="thinThickSmallGap" w:sz="12" w:space="0" w:color="auto"/>
            </w:tcBorders>
            <w:vAlign w:val="center"/>
          </w:tcPr>
          <w:p w14:paraId="45E5E740" w14:textId="77777777" w:rsidR="00AE20FD" w:rsidRPr="00817D3A" w:rsidRDefault="007D427A" w:rsidP="007D498D">
            <w:pPr>
              <w:rPr>
                <w:lang w:val="en-GB" w:eastAsia="zh-CN"/>
              </w:rPr>
            </w:pPr>
            <w:r w:rsidRPr="007D427A">
              <w:rPr>
                <w:lang w:val="en-GB" w:eastAsia="zh-CN"/>
              </w:rPr>
              <w:t xml:space="preserve">TFLOAT </w:t>
            </w:r>
            <w:proofErr w:type="spellStart"/>
            <w:r w:rsidRPr="007D427A">
              <w:rPr>
                <w:lang w:val="en-GB" w:eastAsia="zh-CN"/>
              </w:rPr>
              <w:t>CalculateSteamQpEXE_</w:t>
            </w:r>
            <w:proofErr w:type="gramStart"/>
            <w:r w:rsidRPr="007D427A">
              <w:rPr>
                <w:lang w:val="en-GB" w:eastAsia="zh-CN"/>
              </w:rPr>
              <w:t>MVM</w:t>
            </w:r>
            <w:proofErr w:type="spellEnd"/>
            <w:r w:rsidRPr="007D427A">
              <w:rPr>
                <w:lang w:val="en-GB" w:eastAsia="zh-CN"/>
              </w:rPr>
              <w:t>(</w:t>
            </w:r>
            <w:proofErr w:type="gramEnd"/>
            <w:r w:rsidRPr="007D427A">
              <w:rPr>
                <w:lang w:val="en-GB" w:eastAsia="zh-CN"/>
              </w:rPr>
              <w:t xml:space="preserve">TFLOAT </w:t>
            </w:r>
            <w:proofErr w:type="spellStart"/>
            <w:r w:rsidRPr="007D427A">
              <w:rPr>
                <w:lang w:val="en-GB" w:eastAsia="zh-CN"/>
              </w:rPr>
              <w:t>inMF</w:t>
            </w:r>
            <w:proofErr w:type="spellEnd"/>
            <w:r w:rsidRPr="007D427A">
              <w:rPr>
                <w:lang w:val="en-GB" w:eastAsia="zh-CN"/>
              </w:rPr>
              <w:t>)</w:t>
            </w:r>
          </w:p>
        </w:tc>
      </w:tr>
      <w:tr w:rsidR="00AE20FD" w14:paraId="40BEB182" w14:textId="77777777" w:rsidTr="007D498D">
        <w:trPr>
          <w:cantSplit/>
        </w:trPr>
        <w:tc>
          <w:tcPr>
            <w:tcW w:w="1260" w:type="dxa"/>
            <w:tcBorders>
              <w:top w:val="single" w:sz="6" w:space="0" w:color="auto"/>
              <w:left w:val="thinThickSmallGap" w:sz="12" w:space="0" w:color="auto"/>
              <w:bottom w:val="double" w:sz="4" w:space="0" w:color="auto"/>
              <w:right w:val="single" w:sz="6" w:space="0" w:color="auto"/>
            </w:tcBorders>
            <w:vAlign w:val="center"/>
          </w:tcPr>
          <w:p w14:paraId="3EE4FAB0" w14:textId="77777777" w:rsidR="00AE20FD" w:rsidRPr="00817D3A" w:rsidRDefault="00AE20FD" w:rsidP="007D498D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 w:rsidRPr="00817D3A">
              <w:rPr>
                <w:rFonts w:cs="Arial" w:hint="eastAsia"/>
                <w:szCs w:val="20"/>
              </w:rPr>
              <w:t>Test function name</w:t>
            </w:r>
          </w:p>
        </w:tc>
        <w:tc>
          <w:tcPr>
            <w:tcW w:w="846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thinThickSmallGap" w:sz="12" w:space="0" w:color="auto"/>
            </w:tcBorders>
            <w:vAlign w:val="center"/>
          </w:tcPr>
          <w:p w14:paraId="717215E4" w14:textId="77777777" w:rsidR="00AE20FD" w:rsidRPr="00817D3A" w:rsidRDefault="007D427A" w:rsidP="007D498D">
            <w:pPr>
              <w:rPr>
                <w:lang w:val="en-GB" w:eastAsia="zh-CN"/>
              </w:rPr>
            </w:pPr>
            <w:r w:rsidRPr="007D427A">
              <w:rPr>
                <w:lang w:val="en-GB" w:eastAsia="zh-CN"/>
              </w:rPr>
              <w:t xml:space="preserve">void </w:t>
            </w:r>
            <w:proofErr w:type="spellStart"/>
            <w:r w:rsidRPr="007D427A">
              <w:rPr>
                <w:lang w:val="en-GB" w:eastAsia="zh-CN"/>
              </w:rPr>
              <w:t>CalculateSteamQpEXE_MVM_Test</w:t>
            </w:r>
            <w:proofErr w:type="spellEnd"/>
            <w:r w:rsidRPr="007D427A">
              <w:rPr>
                <w:lang w:val="en-GB" w:eastAsia="zh-CN"/>
              </w:rPr>
              <w:t>(void)</w:t>
            </w:r>
          </w:p>
        </w:tc>
      </w:tr>
      <w:tr w:rsidR="00AE20FD" w14:paraId="5AB87E90" w14:textId="77777777" w:rsidTr="007D498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6EAC8E6F" w14:textId="77777777" w:rsidR="00AE20FD" w:rsidRDefault="00AE20FD" w:rsidP="007D498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lastRenderedPageBreak/>
              <w:t>Test case 1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6CE119BB" w14:textId="77777777" w:rsidR="00AE20FD" w:rsidRDefault="00AE20FD" w:rsidP="007D498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12A4F9DF" w14:textId="77777777" w:rsidR="00AE20FD" w:rsidRDefault="00437E17" w:rsidP="00764442">
            <w:pPr>
              <w:numPr>
                <w:ilvl w:val="0"/>
                <w:numId w:val="130"/>
              </w:numPr>
              <w:rPr>
                <w:lang w:eastAsia="zh-CN"/>
              </w:rPr>
            </w:pPr>
            <w:r>
              <w:rPr>
                <w:lang w:eastAsia="zh-CN"/>
              </w:rPr>
              <w:t>Set</w:t>
            </w:r>
            <w:r w:rsidR="00AE20FD">
              <w:rPr>
                <w:lang w:eastAsia="zh-CN"/>
              </w:rPr>
              <w:t xml:space="preserve"> the Precondition  parameter as following</w:t>
            </w:r>
          </w:p>
          <w:p w14:paraId="5E1298E1" w14:textId="77777777" w:rsidR="00D63CB8" w:rsidRDefault="00D63CB8" w:rsidP="00D63CB8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TFLOAT MF = 740.580f;</w:t>
            </w:r>
          </w:p>
          <w:p w14:paraId="0A7FEAC6" w14:textId="77777777" w:rsidR="00D63CB8" w:rsidRDefault="00D63CB8" w:rsidP="00D63CB8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 xml:space="preserve">mVMeasurementUnprotected.QpSim = 298493.99000; </w:t>
            </w:r>
          </w:p>
          <w:p w14:paraId="685E6B25" w14:textId="77777777" w:rsidR="00D63CB8" w:rsidRDefault="00D63CB8" w:rsidP="00D63CB8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mVMeasurementProtected.QpSimEnable = MVM_DISABLE;</w:t>
            </w:r>
            <w:r>
              <w:rPr>
                <w:lang w:eastAsia="zh-CN"/>
              </w:rPr>
              <w:tab/>
            </w:r>
          </w:p>
          <w:p w14:paraId="094153A5" w14:textId="77777777" w:rsidR="00D63CB8" w:rsidRDefault="00D63CB8" w:rsidP="00D63CB8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mVMeasurementDynamicDuplicated.Hw = 2685.57;</w:t>
            </w:r>
          </w:p>
          <w:p w14:paraId="2A329551" w14:textId="77777777" w:rsidR="00D63CB8" w:rsidRDefault="00D63CB8" w:rsidP="00D63CB8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mVMeasurementDynamicDuplicated.Hc = 2634.83;</w:t>
            </w:r>
          </w:p>
          <w:p w14:paraId="71971CFD" w14:textId="77777777" w:rsidR="00D63CB8" w:rsidRDefault="00D63CB8" w:rsidP="00D63CB8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T_DEV_RNGFLT range;</w:t>
            </w:r>
          </w:p>
          <w:p w14:paraId="4D400A93" w14:textId="77777777" w:rsidR="00D63CB8" w:rsidRDefault="00D63CB8" w:rsidP="00D63CB8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range.hiLim = 320000.00f;</w:t>
            </w:r>
          </w:p>
          <w:p w14:paraId="2CE27C33" w14:textId="77777777" w:rsidR="00D63CB8" w:rsidRDefault="00D63CB8" w:rsidP="00D63CB8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range.loLim = 100.0f;</w:t>
            </w:r>
          </w:p>
          <w:p w14:paraId="07C37F5B" w14:textId="77777777" w:rsidR="00D63CB8" w:rsidRDefault="00D63CB8" w:rsidP="00D63CB8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range.span = 319900.0f;</w:t>
            </w:r>
          </w:p>
          <w:p w14:paraId="71F97CD4" w14:textId="77777777" w:rsidR="00D63CB8" w:rsidRDefault="00D63CB8" w:rsidP="00D63CB8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mVMeasurementDynamicDuplicated.QpMaxDN =  320000.00f ;</w:t>
            </w:r>
          </w:p>
          <w:p w14:paraId="0B36C8C1" w14:textId="77777777" w:rsidR="00D63CB8" w:rsidRDefault="00D63CB8" w:rsidP="00D63CB8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mVMeasurement_Put((TUSIGN16)(TUSIGN16)MVM_IDX_QpRange,(TINT16)WHOLE_OBJECT,&amp;range);</w:t>
            </w:r>
          </w:p>
          <w:p w14:paraId="4FC051C7" w14:textId="77777777" w:rsidR="00AE20FD" w:rsidRDefault="00D63CB8" w:rsidP="00D63CB8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</w:r>
          </w:p>
          <w:p w14:paraId="200E2BF1" w14:textId="77777777" w:rsidR="00AE20FD" w:rsidRDefault="00AE20FD" w:rsidP="00764442">
            <w:pPr>
              <w:numPr>
                <w:ilvl w:val="0"/>
                <w:numId w:val="130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Call </w:t>
            </w:r>
            <w:r w:rsidR="00D63CB8">
              <w:rPr>
                <w:lang w:eastAsia="zh-CN"/>
              </w:rPr>
              <w:t>CalculateSteamQpEXE_MVM(MF);</w:t>
            </w:r>
          </w:p>
        </w:tc>
      </w:tr>
      <w:tr w:rsidR="00AE20FD" w14:paraId="1840AADF" w14:textId="77777777" w:rsidTr="007D498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72DC351F" w14:textId="77777777" w:rsidR="00AE20FD" w:rsidRDefault="00AE20FD" w:rsidP="007D498D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04EEEC2A" w14:textId="77777777" w:rsidR="00AE20FD" w:rsidRDefault="00AE20FD" w:rsidP="007D498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5CE6AB26" w14:textId="77777777" w:rsidR="00AE20FD" w:rsidRPr="00955123" w:rsidRDefault="00D63CB8" w:rsidP="007D498D">
            <w:pPr>
              <w:rPr>
                <w:lang w:eastAsia="zh-CN"/>
              </w:rPr>
            </w:pPr>
            <w:r>
              <w:rPr>
                <w:lang w:eastAsia="zh-CN"/>
              </w:rPr>
              <w:t>37577.02920f</w:t>
            </w:r>
          </w:p>
        </w:tc>
      </w:tr>
      <w:tr w:rsidR="00AE20FD" w14:paraId="24CA8897" w14:textId="77777777" w:rsidTr="007D498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03E7ED3B" w14:textId="77777777" w:rsidR="00AE20FD" w:rsidRDefault="00AE20FD" w:rsidP="007D498D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73849718" w14:textId="77777777" w:rsidR="00AE20FD" w:rsidRDefault="00AE20FD" w:rsidP="007D498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40A5696E" w14:textId="77777777" w:rsidR="00AE20FD" w:rsidRDefault="00AE20FD" w:rsidP="007D498D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</w:tbl>
    <w:p w14:paraId="08E6C45A" w14:textId="77777777" w:rsidR="00AE20FD" w:rsidRDefault="00AE20FD" w:rsidP="00EF62C5">
      <w:pPr>
        <w:rPr>
          <w:lang w:eastAsia="zh-CN"/>
        </w:rPr>
      </w:pPr>
    </w:p>
    <w:tbl>
      <w:tblPr>
        <w:tblW w:w="9720" w:type="dxa"/>
        <w:tblInd w:w="-33" w:type="dxa"/>
        <w:tblLayout w:type="fixed"/>
        <w:tblCellMar>
          <w:top w:w="57" w:type="dxa"/>
          <w:left w:w="57" w:type="dxa"/>
          <w:bottom w:w="57" w:type="dxa"/>
          <w:right w:w="57" w:type="dxa"/>
        </w:tblCellMar>
        <w:tblLook w:val="04A0" w:firstRow="1" w:lastRow="0" w:firstColumn="1" w:lastColumn="0" w:noHBand="0" w:noVBand="1"/>
      </w:tblPr>
      <w:tblGrid>
        <w:gridCol w:w="1260"/>
        <w:gridCol w:w="1807"/>
        <w:gridCol w:w="6653"/>
      </w:tblGrid>
      <w:tr w:rsidR="00AE20FD" w14:paraId="5CC5D6F4" w14:textId="77777777" w:rsidTr="007D498D">
        <w:trPr>
          <w:cantSplit/>
        </w:trPr>
        <w:tc>
          <w:tcPr>
            <w:tcW w:w="1260" w:type="dxa"/>
            <w:tcBorders>
              <w:top w:val="thinThickSmallGap" w:sz="12" w:space="0" w:color="auto"/>
              <w:left w:val="thinThickSmallGap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8076CB7" w14:textId="77777777" w:rsidR="00AE20FD" w:rsidRPr="00817D3A" w:rsidRDefault="00AE20FD" w:rsidP="007D498D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 w:rsidRPr="00817D3A">
              <w:rPr>
                <w:rFonts w:cs="Arial" w:hint="eastAsia"/>
                <w:szCs w:val="20"/>
              </w:rPr>
              <w:t>Fucntion name</w:t>
            </w:r>
          </w:p>
        </w:tc>
        <w:tc>
          <w:tcPr>
            <w:tcW w:w="8460" w:type="dxa"/>
            <w:gridSpan w:val="2"/>
            <w:tcBorders>
              <w:top w:val="thinThickSmallGap" w:sz="12" w:space="0" w:color="auto"/>
              <w:left w:val="single" w:sz="6" w:space="0" w:color="auto"/>
              <w:bottom w:val="single" w:sz="6" w:space="0" w:color="auto"/>
              <w:right w:val="thinThickSmallGap" w:sz="12" w:space="0" w:color="auto"/>
            </w:tcBorders>
            <w:vAlign w:val="center"/>
          </w:tcPr>
          <w:p w14:paraId="6FE26EE9" w14:textId="77777777" w:rsidR="00AE20FD" w:rsidRPr="00817D3A" w:rsidRDefault="008D6883" w:rsidP="007D498D">
            <w:pPr>
              <w:rPr>
                <w:lang w:val="en-GB" w:eastAsia="zh-CN"/>
              </w:rPr>
            </w:pPr>
            <w:r w:rsidRPr="008D6883">
              <w:rPr>
                <w:lang w:val="en-GB" w:eastAsia="zh-CN"/>
              </w:rPr>
              <w:t xml:space="preserve">TFLOAT </w:t>
            </w:r>
            <w:proofErr w:type="spellStart"/>
            <w:r w:rsidRPr="008D6883">
              <w:rPr>
                <w:lang w:val="en-GB" w:eastAsia="zh-CN"/>
              </w:rPr>
              <w:t>GetQmPercentageSRV_</w:t>
            </w:r>
            <w:proofErr w:type="gramStart"/>
            <w:r w:rsidRPr="008D6883">
              <w:rPr>
                <w:lang w:val="en-GB" w:eastAsia="zh-CN"/>
              </w:rPr>
              <w:t>MVM</w:t>
            </w:r>
            <w:proofErr w:type="spellEnd"/>
            <w:r w:rsidRPr="008D6883">
              <w:rPr>
                <w:lang w:val="en-GB" w:eastAsia="zh-CN"/>
              </w:rPr>
              <w:t>(</w:t>
            </w:r>
            <w:proofErr w:type="gramEnd"/>
            <w:r w:rsidRPr="008D6883">
              <w:rPr>
                <w:lang w:val="en-GB" w:eastAsia="zh-CN"/>
              </w:rPr>
              <w:t>void)</w:t>
            </w:r>
          </w:p>
        </w:tc>
      </w:tr>
      <w:tr w:rsidR="00AE20FD" w14:paraId="777C36F6" w14:textId="77777777" w:rsidTr="007D498D">
        <w:trPr>
          <w:cantSplit/>
        </w:trPr>
        <w:tc>
          <w:tcPr>
            <w:tcW w:w="1260" w:type="dxa"/>
            <w:tcBorders>
              <w:top w:val="single" w:sz="6" w:space="0" w:color="auto"/>
              <w:left w:val="thinThickSmallGap" w:sz="12" w:space="0" w:color="auto"/>
              <w:bottom w:val="double" w:sz="4" w:space="0" w:color="auto"/>
              <w:right w:val="single" w:sz="6" w:space="0" w:color="auto"/>
            </w:tcBorders>
            <w:vAlign w:val="center"/>
          </w:tcPr>
          <w:p w14:paraId="2CD447A7" w14:textId="77777777" w:rsidR="00AE20FD" w:rsidRPr="00817D3A" w:rsidRDefault="00AE20FD" w:rsidP="007D498D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 w:rsidRPr="00817D3A">
              <w:rPr>
                <w:rFonts w:cs="Arial" w:hint="eastAsia"/>
                <w:szCs w:val="20"/>
              </w:rPr>
              <w:t>Test function name</w:t>
            </w:r>
          </w:p>
        </w:tc>
        <w:tc>
          <w:tcPr>
            <w:tcW w:w="846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thinThickSmallGap" w:sz="12" w:space="0" w:color="auto"/>
            </w:tcBorders>
            <w:vAlign w:val="center"/>
          </w:tcPr>
          <w:p w14:paraId="66CD928E" w14:textId="77777777" w:rsidR="00AE20FD" w:rsidRPr="00817D3A" w:rsidRDefault="008D6883" w:rsidP="007D498D">
            <w:pPr>
              <w:rPr>
                <w:lang w:val="en-GB" w:eastAsia="zh-CN"/>
              </w:rPr>
            </w:pPr>
            <w:r w:rsidRPr="008D6883">
              <w:rPr>
                <w:lang w:val="en-GB" w:eastAsia="zh-CN"/>
              </w:rPr>
              <w:t xml:space="preserve">void </w:t>
            </w:r>
            <w:proofErr w:type="spellStart"/>
            <w:r w:rsidRPr="008D6883">
              <w:rPr>
                <w:lang w:val="en-GB" w:eastAsia="zh-CN"/>
              </w:rPr>
              <w:t>GetQmPercentageSRV_MVM_</w:t>
            </w:r>
            <w:proofErr w:type="gramStart"/>
            <w:r w:rsidRPr="008D6883">
              <w:rPr>
                <w:lang w:val="en-GB" w:eastAsia="zh-CN"/>
              </w:rPr>
              <w:t>Test</w:t>
            </w:r>
            <w:proofErr w:type="spellEnd"/>
            <w:r w:rsidRPr="008D6883">
              <w:rPr>
                <w:lang w:val="en-GB" w:eastAsia="zh-CN"/>
              </w:rPr>
              <w:t>(</w:t>
            </w:r>
            <w:proofErr w:type="gramEnd"/>
            <w:r w:rsidRPr="008D6883">
              <w:rPr>
                <w:lang w:val="en-GB" w:eastAsia="zh-CN"/>
              </w:rPr>
              <w:t>)</w:t>
            </w:r>
          </w:p>
        </w:tc>
      </w:tr>
      <w:tr w:rsidR="00AE20FD" w14:paraId="52181DBE" w14:textId="77777777" w:rsidTr="007D498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7355725A" w14:textId="77777777" w:rsidR="00AE20FD" w:rsidRDefault="00AE20FD" w:rsidP="007D498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case 1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3010D19F" w14:textId="77777777" w:rsidR="00AE20FD" w:rsidRDefault="00AE20FD" w:rsidP="007D498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10467C09" w14:textId="77777777" w:rsidR="00AE20FD" w:rsidRDefault="00437E17" w:rsidP="00764442">
            <w:pPr>
              <w:numPr>
                <w:ilvl w:val="0"/>
                <w:numId w:val="131"/>
              </w:numPr>
              <w:rPr>
                <w:lang w:eastAsia="zh-CN"/>
              </w:rPr>
            </w:pPr>
            <w:r>
              <w:rPr>
                <w:lang w:eastAsia="zh-CN"/>
              </w:rPr>
              <w:t>Set</w:t>
            </w:r>
            <w:r w:rsidR="00AE20FD">
              <w:rPr>
                <w:lang w:eastAsia="zh-CN"/>
              </w:rPr>
              <w:t xml:space="preserve"> the Precondition  parameter as following</w:t>
            </w:r>
          </w:p>
          <w:p w14:paraId="7B110C61" w14:textId="77777777" w:rsidR="008D6883" w:rsidRDefault="008D6883" w:rsidP="008D6883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 xml:space="preserve">TFLOAT DValue =; </w:t>
            </w:r>
          </w:p>
          <w:p w14:paraId="5814DE65" w14:textId="77777777" w:rsidR="008D6883" w:rsidRDefault="008D6883" w:rsidP="008D6883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mVMeasurementDynamicDuplicated.QmPercentage = DValue;</w:t>
            </w:r>
          </w:p>
          <w:p w14:paraId="33A4BDF5" w14:textId="77777777" w:rsidR="00AE20FD" w:rsidRDefault="00AE20FD" w:rsidP="00764442">
            <w:pPr>
              <w:numPr>
                <w:ilvl w:val="0"/>
                <w:numId w:val="131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Call </w:t>
            </w:r>
            <w:r w:rsidR="008D6883">
              <w:rPr>
                <w:lang w:eastAsia="zh-CN"/>
              </w:rPr>
              <w:t>GetQmPercentageSRV_MVM();</w:t>
            </w:r>
          </w:p>
        </w:tc>
      </w:tr>
      <w:tr w:rsidR="00AE20FD" w14:paraId="16C60BAA" w14:textId="77777777" w:rsidTr="007D498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0239F5A4" w14:textId="77777777" w:rsidR="00AE20FD" w:rsidRDefault="00AE20FD" w:rsidP="007D498D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04915279" w14:textId="77777777" w:rsidR="00AE20FD" w:rsidRDefault="00AE20FD" w:rsidP="007D498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5615A0C8" w14:textId="77777777" w:rsidR="00AE20FD" w:rsidRPr="00955123" w:rsidRDefault="008D6883" w:rsidP="007D498D">
            <w:pPr>
              <w:rPr>
                <w:lang w:eastAsia="zh-CN"/>
              </w:rPr>
            </w:pPr>
            <w:r>
              <w:rPr>
                <w:lang w:eastAsia="zh-CN"/>
              </w:rPr>
              <w:t>20.0f</w:t>
            </w:r>
          </w:p>
        </w:tc>
      </w:tr>
      <w:tr w:rsidR="00AE20FD" w14:paraId="34EA545E" w14:textId="77777777" w:rsidTr="007D498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46BA3C58" w14:textId="77777777" w:rsidR="00AE20FD" w:rsidRDefault="00AE20FD" w:rsidP="007D498D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71A9CFA9" w14:textId="77777777" w:rsidR="00AE20FD" w:rsidRDefault="00AE20FD" w:rsidP="007D498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1A90827A" w14:textId="77777777" w:rsidR="00AE20FD" w:rsidRDefault="00AE20FD" w:rsidP="007D498D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</w:tbl>
    <w:p w14:paraId="1CB37005" w14:textId="77777777" w:rsidR="00AE20FD" w:rsidRDefault="00AE20FD" w:rsidP="00EF62C5">
      <w:pPr>
        <w:rPr>
          <w:lang w:eastAsia="zh-CN"/>
        </w:rPr>
      </w:pPr>
    </w:p>
    <w:tbl>
      <w:tblPr>
        <w:tblW w:w="9720" w:type="dxa"/>
        <w:tblInd w:w="-33" w:type="dxa"/>
        <w:tblLayout w:type="fixed"/>
        <w:tblCellMar>
          <w:top w:w="57" w:type="dxa"/>
          <w:left w:w="57" w:type="dxa"/>
          <w:bottom w:w="57" w:type="dxa"/>
          <w:right w:w="57" w:type="dxa"/>
        </w:tblCellMar>
        <w:tblLook w:val="04A0" w:firstRow="1" w:lastRow="0" w:firstColumn="1" w:lastColumn="0" w:noHBand="0" w:noVBand="1"/>
      </w:tblPr>
      <w:tblGrid>
        <w:gridCol w:w="1260"/>
        <w:gridCol w:w="1807"/>
        <w:gridCol w:w="6653"/>
      </w:tblGrid>
      <w:tr w:rsidR="008D6883" w14:paraId="5F068CCB" w14:textId="77777777" w:rsidTr="001701B4">
        <w:trPr>
          <w:cantSplit/>
        </w:trPr>
        <w:tc>
          <w:tcPr>
            <w:tcW w:w="1260" w:type="dxa"/>
            <w:tcBorders>
              <w:top w:val="thinThickSmallGap" w:sz="12" w:space="0" w:color="auto"/>
              <w:left w:val="thinThickSmallGap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ADD2970" w14:textId="77777777" w:rsidR="008D6883" w:rsidRPr="00817D3A" w:rsidRDefault="008D6883" w:rsidP="001701B4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 w:rsidRPr="00817D3A">
              <w:rPr>
                <w:rFonts w:cs="Arial" w:hint="eastAsia"/>
                <w:szCs w:val="20"/>
              </w:rPr>
              <w:t>Fucntion name</w:t>
            </w:r>
          </w:p>
        </w:tc>
        <w:tc>
          <w:tcPr>
            <w:tcW w:w="8460" w:type="dxa"/>
            <w:gridSpan w:val="2"/>
            <w:tcBorders>
              <w:top w:val="thinThickSmallGap" w:sz="12" w:space="0" w:color="auto"/>
              <w:left w:val="single" w:sz="6" w:space="0" w:color="auto"/>
              <w:bottom w:val="single" w:sz="6" w:space="0" w:color="auto"/>
              <w:right w:val="thinThickSmallGap" w:sz="12" w:space="0" w:color="auto"/>
            </w:tcBorders>
            <w:vAlign w:val="center"/>
          </w:tcPr>
          <w:p w14:paraId="018B7B51" w14:textId="77777777" w:rsidR="008D6883" w:rsidRPr="00817D3A" w:rsidRDefault="008D6883" w:rsidP="008D6883">
            <w:pPr>
              <w:rPr>
                <w:lang w:val="en-GB" w:eastAsia="zh-CN"/>
              </w:rPr>
            </w:pPr>
            <w:r w:rsidRPr="008D6883">
              <w:rPr>
                <w:lang w:val="en-GB" w:eastAsia="zh-CN"/>
              </w:rPr>
              <w:t xml:space="preserve">TFLOAT </w:t>
            </w:r>
            <w:proofErr w:type="spellStart"/>
            <w:r w:rsidRPr="008D6883">
              <w:rPr>
                <w:lang w:val="en-GB" w:eastAsia="zh-CN"/>
              </w:rPr>
              <w:t>GetQnPartialPercentageSRV_</w:t>
            </w:r>
            <w:proofErr w:type="gramStart"/>
            <w:r w:rsidRPr="008D6883">
              <w:rPr>
                <w:lang w:val="en-GB" w:eastAsia="zh-CN"/>
              </w:rPr>
              <w:t>MVM</w:t>
            </w:r>
            <w:proofErr w:type="spellEnd"/>
            <w:r w:rsidRPr="008D6883">
              <w:rPr>
                <w:lang w:val="en-GB" w:eastAsia="zh-CN"/>
              </w:rPr>
              <w:t>(</w:t>
            </w:r>
            <w:proofErr w:type="gramEnd"/>
            <w:r w:rsidRPr="008D6883">
              <w:rPr>
                <w:lang w:val="en-GB" w:eastAsia="zh-CN"/>
              </w:rPr>
              <w:t>void)</w:t>
            </w:r>
          </w:p>
        </w:tc>
      </w:tr>
      <w:tr w:rsidR="008D6883" w14:paraId="2C73EFFB" w14:textId="77777777" w:rsidTr="001701B4">
        <w:trPr>
          <w:cantSplit/>
        </w:trPr>
        <w:tc>
          <w:tcPr>
            <w:tcW w:w="1260" w:type="dxa"/>
            <w:tcBorders>
              <w:top w:val="single" w:sz="6" w:space="0" w:color="auto"/>
              <w:left w:val="thinThickSmallGap" w:sz="12" w:space="0" w:color="auto"/>
              <w:bottom w:val="double" w:sz="4" w:space="0" w:color="auto"/>
              <w:right w:val="single" w:sz="6" w:space="0" w:color="auto"/>
            </w:tcBorders>
            <w:vAlign w:val="center"/>
          </w:tcPr>
          <w:p w14:paraId="195434B2" w14:textId="77777777" w:rsidR="008D6883" w:rsidRPr="00817D3A" w:rsidRDefault="008D6883" w:rsidP="001701B4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 w:rsidRPr="00817D3A">
              <w:rPr>
                <w:rFonts w:cs="Arial" w:hint="eastAsia"/>
                <w:szCs w:val="20"/>
              </w:rPr>
              <w:t>Test function name</w:t>
            </w:r>
          </w:p>
        </w:tc>
        <w:tc>
          <w:tcPr>
            <w:tcW w:w="846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thinThickSmallGap" w:sz="12" w:space="0" w:color="auto"/>
            </w:tcBorders>
            <w:vAlign w:val="center"/>
          </w:tcPr>
          <w:p w14:paraId="4E7653A6" w14:textId="77777777" w:rsidR="008D6883" w:rsidRPr="00817D3A" w:rsidRDefault="008D6883" w:rsidP="001701B4">
            <w:pPr>
              <w:rPr>
                <w:lang w:val="en-GB" w:eastAsia="zh-CN"/>
              </w:rPr>
            </w:pPr>
            <w:r w:rsidRPr="008D6883">
              <w:rPr>
                <w:lang w:val="en-GB" w:eastAsia="zh-CN"/>
              </w:rPr>
              <w:t xml:space="preserve">void </w:t>
            </w:r>
            <w:proofErr w:type="spellStart"/>
            <w:r w:rsidRPr="008D6883">
              <w:rPr>
                <w:lang w:val="en-GB" w:eastAsia="zh-CN"/>
              </w:rPr>
              <w:t>GetQnPartialPercentageSRV</w:t>
            </w:r>
            <w:proofErr w:type="spellEnd"/>
            <w:r w:rsidRPr="008D6883">
              <w:rPr>
                <w:lang w:val="en-GB" w:eastAsia="zh-CN"/>
              </w:rPr>
              <w:t xml:space="preserve"> _</w:t>
            </w:r>
            <w:proofErr w:type="spellStart"/>
            <w:r w:rsidRPr="008D6883">
              <w:rPr>
                <w:lang w:val="en-GB" w:eastAsia="zh-CN"/>
              </w:rPr>
              <w:t>MVM_</w:t>
            </w:r>
            <w:proofErr w:type="gramStart"/>
            <w:r w:rsidRPr="008D6883">
              <w:rPr>
                <w:lang w:val="en-GB" w:eastAsia="zh-CN"/>
              </w:rPr>
              <w:t>Test</w:t>
            </w:r>
            <w:proofErr w:type="spellEnd"/>
            <w:r w:rsidRPr="008D6883">
              <w:rPr>
                <w:lang w:val="en-GB" w:eastAsia="zh-CN"/>
              </w:rPr>
              <w:t>(</w:t>
            </w:r>
            <w:proofErr w:type="gramEnd"/>
            <w:r w:rsidRPr="008D6883">
              <w:rPr>
                <w:lang w:val="en-GB" w:eastAsia="zh-CN"/>
              </w:rPr>
              <w:t>)</w:t>
            </w:r>
          </w:p>
        </w:tc>
      </w:tr>
      <w:tr w:rsidR="008D6883" w14:paraId="2CCD2208" w14:textId="77777777" w:rsidTr="001701B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76CA4081" w14:textId="77777777" w:rsidR="008D6883" w:rsidRDefault="008D6883" w:rsidP="001701B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case 1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48198A47" w14:textId="77777777" w:rsidR="008D6883" w:rsidRDefault="008D6883" w:rsidP="001701B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16DA918C" w14:textId="77777777" w:rsidR="008D6883" w:rsidRDefault="00437E17" w:rsidP="00764442">
            <w:pPr>
              <w:numPr>
                <w:ilvl w:val="0"/>
                <w:numId w:val="132"/>
              </w:numPr>
              <w:rPr>
                <w:lang w:eastAsia="zh-CN"/>
              </w:rPr>
            </w:pPr>
            <w:r>
              <w:rPr>
                <w:lang w:eastAsia="zh-CN"/>
              </w:rPr>
              <w:t>Set</w:t>
            </w:r>
            <w:r w:rsidR="008D6883">
              <w:rPr>
                <w:lang w:eastAsia="zh-CN"/>
              </w:rPr>
              <w:t xml:space="preserve"> the Precondition  parameter as following</w:t>
            </w:r>
          </w:p>
          <w:p w14:paraId="5A0E73D6" w14:textId="77777777" w:rsidR="008D6883" w:rsidRDefault="008D6883" w:rsidP="008D6883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 xml:space="preserve">TFLOAT DValue = 70.0f; </w:t>
            </w:r>
          </w:p>
          <w:p w14:paraId="777EB99F" w14:textId="77777777" w:rsidR="008D6883" w:rsidRDefault="008D6883" w:rsidP="008D6883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 xml:space="preserve">TFLOAT per = 0.0f; </w:t>
            </w:r>
          </w:p>
          <w:p w14:paraId="53A403A5" w14:textId="77777777" w:rsidR="008D6883" w:rsidRDefault="008D6883" w:rsidP="008D6883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mVMeasurementDynamicDuplicated.QnPartialPercentage = DValue;</w:t>
            </w:r>
          </w:p>
          <w:p w14:paraId="562CA695" w14:textId="77777777" w:rsidR="008D6883" w:rsidRDefault="008D6883" w:rsidP="008D6883">
            <w:pPr>
              <w:ind w:left="360"/>
              <w:rPr>
                <w:lang w:eastAsia="zh-CN"/>
              </w:rPr>
            </w:pPr>
          </w:p>
          <w:p w14:paraId="09FF9393" w14:textId="77777777" w:rsidR="008D6883" w:rsidRDefault="008D6883" w:rsidP="00764442">
            <w:pPr>
              <w:numPr>
                <w:ilvl w:val="0"/>
                <w:numId w:val="132"/>
              </w:numPr>
              <w:rPr>
                <w:lang w:eastAsia="zh-CN"/>
              </w:rPr>
            </w:pPr>
            <w:r>
              <w:rPr>
                <w:lang w:eastAsia="zh-CN"/>
              </w:rPr>
              <w:tab/>
              <w:t>Call  GetQnPartialPercentageSRV_MVM();</w:t>
            </w:r>
          </w:p>
        </w:tc>
      </w:tr>
      <w:tr w:rsidR="008D6883" w14:paraId="0E502D48" w14:textId="77777777" w:rsidTr="001701B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549F4627" w14:textId="77777777" w:rsidR="008D6883" w:rsidRDefault="008D6883" w:rsidP="001701B4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7D531750" w14:textId="77777777" w:rsidR="008D6883" w:rsidRDefault="008D6883" w:rsidP="001701B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77B24D66" w14:textId="77777777" w:rsidR="008D6883" w:rsidRPr="00955123" w:rsidRDefault="008D6883" w:rsidP="001701B4">
            <w:pPr>
              <w:rPr>
                <w:lang w:eastAsia="zh-CN"/>
              </w:rPr>
            </w:pPr>
            <w:r>
              <w:rPr>
                <w:lang w:eastAsia="zh-CN"/>
              </w:rPr>
              <w:t>70.0f</w:t>
            </w:r>
          </w:p>
        </w:tc>
      </w:tr>
      <w:tr w:rsidR="008D6883" w14:paraId="7723B589" w14:textId="77777777" w:rsidTr="001701B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34E5D3F0" w14:textId="77777777" w:rsidR="008D6883" w:rsidRDefault="008D6883" w:rsidP="001701B4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70005B2D" w14:textId="77777777" w:rsidR="008D6883" w:rsidRDefault="008D6883" w:rsidP="001701B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58B6C801" w14:textId="77777777" w:rsidR="008D6883" w:rsidRDefault="008D6883" w:rsidP="001701B4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</w:tbl>
    <w:p w14:paraId="2FF84D8B" w14:textId="77777777" w:rsidR="008D6883" w:rsidRDefault="008D6883" w:rsidP="00EF62C5">
      <w:pPr>
        <w:rPr>
          <w:lang w:eastAsia="zh-CN"/>
        </w:rPr>
      </w:pPr>
    </w:p>
    <w:tbl>
      <w:tblPr>
        <w:tblW w:w="9720" w:type="dxa"/>
        <w:tblInd w:w="-33" w:type="dxa"/>
        <w:tblLayout w:type="fixed"/>
        <w:tblCellMar>
          <w:top w:w="57" w:type="dxa"/>
          <w:left w:w="57" w:type="dxa"/>
          <w:bottom w:w="57" w:type="dxa"/>
          <w:right w:w="57" w:type="dxa"/>
        </w:tblCellMar>
        <w:tblLook w:val="04A0" w:firstRow="1" w:lastRow="0" w:firstColumn="1" w:lastColumn="0" w:noHBand="0" w:noVBand="1"/>
      </w:tblPr>
      <w:tblGrid>
        <w:gridCol w:w="1260"/>
        <w:gridCol w:w="1807"/>
        <w:gridCol w:w="6653"/>
      </w:tblGrid>
      <w:tr w:rsidR="008D6883" w14:paraId="59734CD5" w14:textId="77777777" w:rsidTr="001701B4">
        <w:trPr>
          <w:cantSplit/>
        </w:trPr>
        <w:tc>
          <w:tcPr>
            <w:tcW w:w="1260" w:type="dxa"/>
            <w:tcBorders>
              <w:top w:val="thinThickSmallGap" w:sz="12" w:space="0" w:color="auto"/>
              <w:left w:val="thinThickSmallGap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3C3A23D" w14:textId="77777777" w:rsidR="008D6883" w:rsidRPr="00817D3A" w:rsidRDefault="008D6883" w:rsidP="001701B4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 w:rsidRPr="00817D3A">
              <w:rPr>
                <w:rFonts w:cs="Arial" w:hint="eastAsia"/>
                <w:szCs w:val="20"/>
              </w:rPr>
              <w:t>Fucntion name</w:t>
            </w:r>
          </w:p>
        </w:tc>
        <w:tc>
          <w:tcPr>
            <w:tcW w:w="8460" w:type="dxa"/>
            <w:gridSpan w:val="2"/>
            <w:tcBorders>
              <w:top w:val="thinThickSmallGap" w:sz="12" w:space="0" w:color="auto"/>
              <w:left w:val="single" w:sz="6" w:space="0" w:color="auto"/>
              <w:bottom w:val="single" w:sz="6" w:space="0" w:color="auto"/>
              <w:right w:val="thinThickSmallGap" w:sz="12" w:space="0" w:color="auto"/>
            </w:tcBorders>
            <w:vAlign w:val="center"/>
          </w:tcPr>
          <w:p w14:paraId="6333E8B5" w14:textId="77777777" w:rsidR="008D6883" w:rsidRPr="00817D3A" w:rsidRDefault="004F0B20" w:rsidP="001701B4">
            <w:pPr>
              <w:rPr>
                <w:lang w:val="en-GB" w:eastAsia="zh-CN"/>
              </w:rPr>
            </w:pPr>
            <w:r w:rsidRPr="004F0B20">
              <w:rPr>
                <w:lang w:val="en-GB" w:eastAsia="zh-CN"/>
              </w:rPr>
              <w:t xml:space="preserve">TFLOAT </w:t>
            </w:r>
            <w:proofErr w:type="spellStart"/>
            <w:r w:rsidRPr="004F0B20">
              <w:rPr>
                <w:lang w:val="en-GB" w:eastAsia="zh-CN"/>
              </w:rPr>
              <w:t>GetQnPercentageSRV_</w:t>
            </w:r>
            <w:proofErr w:type="gramStart"/>
            <w:r w:rsidRPr="004F0B20">
              <w:rPr>
                <w:lang w:val="en-GB" w:eastAsia="zh-CN"/>
              </w:rPr>
              <w:t>MVM</w:t>
            </w:r>
            <w:proofErr w:type="spellEnd"/>
            <w:r w:rsidRPr="004F0B20">
              <w:rPr>
                <w:lang w:val="en-GB" w:eastAsia="zh-CN"/>
              </w:rPr>
              <w:t>(</w:t>
            </w:r>
            <w:proofErr w:type="gramEnd"/>
            <w:r w:rsidRPr="004F0B20">
              <w:rPr>
                <w:lang w:val="en-GB" w:eastAsia="zh-CN"/>
              </w:rPr>
              <w:t>void)</w:t>
            </w:r>
          </w:p>
        </w:tc>
      </w:tr>
      <w:tr w:rsidR="008D6883" w14:paraId="3FAB41FC" w14:textId="77777777" w:rsidTr="001701B4">
        <w:trPr>
          <w:cantSplit/>
        </w:trPr>
        <w:tc>
          <w:tcPr>
            <w:tcW w:w="1260" w:type="dxa"/>
            <w:tcBorders>
              <w:top w:val="single" w:sz="6" w:space="0" w:color="auto"/>
              <w:left w:val="thinThickSmallGap" w:sz="12" w:space="0" w:color="auto"/>
              <w:bottom w:val="double" w:sz="4" w:space="0" w:color="auto"/>
              <w:right w:val="single" w:sz="6" w:space="0" w:color="auto"/>
            </w:tcBorders>
            <w:vAlign w:val="center"/>
          </w:tcPr>
          <w:p w14:paraId="3757627E" w14:textId="77777777" w:rsidR="008D6883" w:rsidRPr="00817D3A" w:rsidRDefault="008D6883" w:rsidP="001701B4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 w:rsidRPr="00817D3A">
              <w:rPr>
                <w:rFonts w:cs="Arial" w:hint="eastAsia"/>
                <w:szCs w:val="20"/>
              </w:rPr>
              <w:t>Test function name</w:t>
            </w:r>
          </w:p>
        </w:tc>
        <w:tc>
          <w:tcPr>
            <w:tcW w:w="846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thinThickSmallGap" w:sz="12" w:space="0" w:color="auto"/>
            </w:tcBorders>
            <w:vAlign w:val="center"/>
          </w:tcPr>
          <w:p w14:paraId="2E6A50D2" w14:textId="77777777" w:rsidR="008D6883" w:rsidRPr="00817D3A" w:rsidRDefault="004F0B20" w:rsidP="001701B4">
            <w:pPr>
              <w:rPr>
                <w:lang w:val="en-GB" w:eastAsia="zh-CN"/>
              </w:rPr>
            </w:pPr>
            <w:r>
              <w:rPr>
                <w:lang w:val="en-GB" w:eastAsia="zh-CN"/>
              </w:rPr>
              <w:t xml:space="preserve">void </w:t>
            </w:r>
            <w:proofErr w:type="spellStart"/>
            <w:r>
              <w:rPr>
                <w:lang w:val="en-GB" w:eastAsia="zh-CN"/>
              </w:rPr>
              <w:t>GetQn</w:t>
            </w:r>
            <w:r w:rsidR="008D6883" w:rsidRPr="008D6883">
              <w:rPr>
                <w:lang w:val="en-GB" w:eastAsia="zh-CN"/>
              </w:rPr>
              <w:t>PercentageSRV_MVM_</w:t>
            </w:r>
            <w:proofErr w:type="gramStart"/>
            <w:r w:rsidR="008D6883" w:rsidRPr="008D6883">
              <w:rPr>
                <w:lang w:val="en-GB" w:eastAsia="zh-CN"/>
              </w:rPr>
              <w:t>Test</w:t>
            </w:r>
            <w:proofErr w:type="spellEnd"/>
            <w:r w:rsidR="008D6883" w:rsidRPr="008D6883">
              <w:rPr>
                <w:lang w:val="en-GB" w:eastAsia="zh-CN"/>
              </w:rPr>
              <w:t>(</w:t>
            </w:r>
            <w:proofErr w:type="gramEnd"/>
            <w:r w:rsidR="008D6883" w:rsidRPr="008D6883">
              <w:rPr>
                <w:lang w:val="en-GB" w:eastAsia="zh-CN"/>
              </w:rPr>
              <w:t>)</w:t>
            </w:r>
          </w:p>
        </w:tc>
      </w:tr>
      <w:tr w:rsidR="008D6883" w14:paraId="519FB5BC" w14:textId="77777777" w:rsidTr="001701B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280F3525" w14:textId="77777777" w:rsidR="008D6883" w:rsidRDefault="008D6883" w:rsidP="001701B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case 1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6A7682B0" w14:textId="77777777" w:rsidR="008D6883" w:rsidRDefault="008D6883" w:rsidP="001701B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5F808742" w14:textId="77777777" w:rsidR="008D6883" w:rsidRDefault="00437E17" w:rsidP="00764442">
            <w:pPr>
              <w:numPr>
                <w:ilvl w:val="0"/>
                <w:numId w:val="133"/>
              </w:numPr>
              <w:rPr>
                <w:lang w:eastAsia="zh-CN"/>
              </w:rPr>
            </w:pPr>
            <w:r>
              <w:rPr>
                <w:lang w:eastAsia="zh-CN"/>
              </w:rPr>
              <w:t>Set</w:t>
            </w:r>
            <w:r w:rsidR="008D6883">
              <w:rPr>
                <w:lang w:eastAsia="zh-CN"/>
              </w:rPr>
              <w:t xml:space="preserve"> the Precondition  parameter as following</w:t>
            </w:r>
          </w:p>
          <w:p w14:paraId="60D1C957" w14:textId="77777777" w:rsidR="004F0B20" w:rsidRDefault="004F0B20" w:rsidP="004F0B20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TFLOAT DValue = 50.0f</w:t>
            </w:r>
          </w:p>
          <w:p w14:paraId="6B25EAB1" w14:textId="77777777" w:rsidR="004F0B20" w:rsidRDefault="004F0B20" w:rsidP="004F0B20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 xml:space="preserve">TFLOAT per = 0.0f; </w:t>
            </w:r>
          </w:p>
          <w:p w14:paraId="28A96B35" w14:textId="77777777" w:rsidR="004F0B20" w:rsidRDefault="004F0B20" w:rsidP="004F0B20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mVMeasurementDynamicDuplicated.QnPercentage = DValue;</w:t>
            </w:r>
          </w:p>
          <w:p w14:paraId="0682A11B" w14:textId="77777777" w:rsidR="004F0B20" w:rsidRDefault="004F0B20" w:rsidP="004F0B20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lastRenderedPageBreak/>
              <w:tab/>
              <w:t>//change if get the right value</w:t>
            </w:r>
          </w:p>
          <w:p w14:paraId="5C6B3BE9" w14:textId="77777777" w:rsidR="008D6883" w:rsidRDefault="004F0B20" w:rsidP="004F0B20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 xml:space="preserve">per = </w:t>
            </w:r>
          </w:p>
          <w:p w14:paraId="18E62ED7" w14:textId="77777777" w:rsidR="008D6883" w:rsidRDefault="008D6883" w:rsidP="00764442">
            <w:pPr>
              <w:numPr>
                <w:ilvl w:val="0"/>
                <w:numId w:val="133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Call </w:t>
            </w:r>
            <w:r w:rsidR="004F0B20">
              <w:rPr>
                <w:lang w:eastAsia="zh-CN"/>
              </w:rPr>
              <w:t>GetQnPercentageSRV_MVM();</w:t>
            </w:r>
          </w:p>
        </w:tc>
      </w:tr>
      <w:tr w:rsidR="008D6883" w14:paraId="69D23A57" w14:textId="77777777" w:rsidTr="001701B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770BE002" w14:textId="77777777" w:rsidR="008D6883" w:rsidRDefault="008D6883" w:rsidP="001701B4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1D9DB074" w14:textId="77777777" w:rsidR="008D6883" w:rsidRDefault="008D6883" w:rsidP="001701B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45871234" w14:textId="77777777" w:rsidR="008D6883" w:rsidRPr="00955123" w:rsidRDefault="004F0B20" w:rsidP="001701B4">
            <w:pPr>
              <w:rPr>
                <w:lang w:eastAsia="zh-CN"/>
              </w:rPr>
            </w:pPr>
            <w:r>
              <w:rPr>
                <w:lang w:eastAsia="zh-CN"/>
              </w:rPr>
              <w:t>50.0f</w:t>
            </w:r>
          </w:p>
        </w:tc>
      </w:tr>
      <w:tr w:rsidR="008D6883" w14:paraId="55FC188F" w14:textId="77777777" w:rsidTr="001701B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4115198F" w14:textId="77777777" w:rsidR="008D6883" w:rsidRDefault="008D6883" w:rsidP="001701B4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618269C0" w14:textId="77777777" w:rsidR="008D6883" w:rsidRDefault="008D6883" w:rsidP="001701B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631FCCAE" w14:textId="77777777" w:rsidR="008D6883" w:rsidRDefault="008D6883" w:rsidP="001701B4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</w:tbl>
    <w:p w14:paraId="43470EA0" w14:textId="77777777" w:rsidR="008D6883" w:rsidRDefault="008D6883" w:rsidP="00EF62C5">
      <w:pPr>
        <w:rPr>
          <w:lang w:eastAsia="zh-CN"/>
        </w:rPr>
      </w:pPr>
    </w:p>
    <w:tbl>
      <w:tblPr>
        <w:tblW w:w="9720" w:type="dxa"/>
        <w:tblInd w:w="-33" w:type="dxa"/>
        <w:tblLayout w:type="fixed"/>
        <w:tblCellMar>
          <w:top w:w="57" w:type="dxa"/>
          <w:left w:w="57" w:type="dxa"/>
          <w:bottom w:w="57" w:type="dxa"/>
          <w:right w:w="57" w:type="dxa"/>
        </w:tblCellMar>
        <w:tblLook w:val="04A0" w:firstRow="1" w:lastRow="0" w:firstColumn="1" w:lastColumn="0" w:noHBand="0" w:noVBand="1"/>
      </w:tblPr>
      <w:tblGrid>
        <w:gridCol w:w="1260"/>
        <w:gridCol w:w="1807"/>
        <w:gridCol w:w="6653"/>
      </w:tblGrid>
      <w:tr w:rsidR="008D6883" w14:paraId="76EA12B1" w14:textId="77777777" w:rsidTr="001701B4">
        <w:trPr>
          <w:cantSplit/>
        </w:trPr>
        <w:tc>
          <w:tcPr>
            <w:tcW w:w="1260" w:type="dxa"/>
            <w:tcBorders>
              <w:top w:val="thinThickSmallGap" w:sz="12" w:space="0" w:color="auto"/>
              <w:left w:val="thinThickSmallGap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808E073" w14:textId="77777777" w:rsidR="008D6883" w:rsidRPr="00817D3A" w:rsidRDefault="008D6883" w:rsidP="001701B4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 w:rsidRPr="00817D3A">
              <w:rPr>
                <w:rFonts w:cs="Arial" w:hint="eastAsia"/>
                <w:szCs w:val="20"/>
              </w:rPr>
              <w:t>Fucntion name</w:t>
            </w:r>
          </w:p>
        </w:tc>
        <w:tc>
          <w:tcPr>
            <w:tcW w:w="8460" w:type="dxa"/>
            <w:gridSpan w:val="2"/>
            <w:tcBorders>
              <w:top w:val="thinThickSmallGap" w:sz="12" w:space="0" w:color="auto"/>
              <w:left w:val="single" w:sz="6" w:space="0" w:color="auto"/>
              <w:bottom w:val="single" w:sz="6" w:space="0" w:color="auto"/>
              <w:right w:val="thinThickSmallGap" w:sz="12" w:space="0" w:color="auto"/>
            </w:tcBorders>
            <w:vAlign w:val="center"/>
          </w:tcPr>
          <w:p w14:paraId="27976AD4" w14:textId="77777777" w:rsidR="008D6883" w:rsidRPr="00817D3A" w:rsidRDefault="008D6883" w:rsidP="004F0B20">
            <w:pPr>
              <w:rPr>
                <w:lang w:val="en-GB" w:eastAsia="zh-CN"/>
              </w:rPr>
            </w:pPr>
            <w:r w:rsidRPr="008D6883">
              <w:rPr>
                <w:lang w:val="en-GB" w:eastAsia="zh-CN"/>
              </w:rPr>
              <w:t xml:space="preserve">TFLOAT </w:t>
            </w:r>
            <w:proofErr w:type="spellStart"/>
            <w:r w:rsidRPr="008D6883">
              <w:rPr>
                <w:lang w:val="en-GB" w:eastAsia="zh-CN"/>
              </w:rPr>
              <w:t>GetQ</w:t>
            </w:r>
            <w:r w:rsidR="004F0B20">
              <w:rPr>
                <w:lang w:val="en-GB" w:eastAsia="zh-CN"/>
              </w:rPr>
              <w:t>p</w:t>
            </w:r>
            <w:r w:rsidRPr="008D6883">
              <w:rPr>
                <w:lang w:val="en-GB" w:eastAsia="zh-CN"/>
              </w:rPr>
              <w:t>PercentageSRV_</w:t>
            </w:r>
            <w:proofErr w:type="gramStart"/>
            <w:r w:rsidRPr="008D6883">
              <w:rPr>
                <w:lang w:val="en-GB" w:eastAsia="zh-CN"/>
              </w:rPr>
              <w:t>MVM</w:t>
            </w:r>
            <w:proofErr w:type="spellEnd"/>
            <w:r w:rsidRPr="008D6883">
              <w:rPr>
                <w:lang w:val="en-GB" w:eastAsia="zh-CN"/>
              </w:rPr>
              <w:t>(</w:t>
            </w:r>
            <w:proofErr w:type="gramEnd"/>
            <w:r w:rsidRPr="008D6883">
              <w:rPr>
                <w:lang w:val="en-GB" w:eastAsia="zh-CN"/>
              </w:rPr>
              <w:t>void)</w:t>
            </w:r>
          </w:p>
        </w:tc>
      </w:tr>
      <w:tr w:rsidR="008D6883" w14:paraId="7B97A16C" w14:textId="77777777" w:rsidTr="001701B4">
        <w:trPr>
          <w:cantSplit/>
        </w:trPr>
        <w:tc>
          <w:tcPr>
            <w:tcW w:w="1260" w:type="dxa"/>
            <w:tcBorders>
              <w:top w:val="single" w:sz="6" w:space="0" w:color="auto"/>
              <w:left w:val="thinThickSmallGap" w:sz="12" w:space="0" w:color="auto"/>
              <w:bottom w:val="double" w:sz="4" w:space="0" w:color="auto"/>
              <w:right w:val="single" w:sz="6" w:space="0" w:color="auto"/>
            </w:tcBorders>
            <w:vAlign w:val="center"/>
          </w:tcPr>
          <w:p w14:paraId="0CDBFBAD" w14:textId="77777777" w:rsidR="008D6883" w:rsidRPr="00817D3A" w:rsidRDefault="008D6883" w:rsidP="001701B4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 w:rsidRPr="00817D3A">
              <w:rPr>
                <w:rFonts w:cs="Arial" w:hint="eastAsia"/>
                <w:szCs w:val="20"/>
              </w:rPr>
              <w:t>Test function name</w:t>
            </w:r>
          </w:p>
        </w:tc>
        <w:tc>
          <w:tcPr>
            <w:tcW w:w="846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thinThickSmallGap" w:sz="12" w:space="0" w:color="auto"/>
            </w:tcBorders>
            <w:vAlign w:val="center"/>
          </w:tcPr>
          <w:p w14:paraId="6E52DA8F" w14:textId="77777777" w:rsidR="008D6883" w:rsidRPr="00817D3A" w:rsidRDefault="008D6883" w:rsidP="004F0B20">
            <w:pPr>
              <w:rPr>
                <w:lang w:val="en-GB" w:eastAsia="zh-CN"/>
              </w:rPr>
            </w:pPr>
            <w:r w:rsidRPr="008D6883">
              <w:rPr>
                <w:lang w:val="en-GB" w:eastAsia="zh-CN"/>
              </w:rPr>
              <w:t xml:space="preserve">void </w:t>
            </w:r>
            <w:proofErr w:type="spellStart"/>
            <w:r w:rsidRPr="008D6883">
              <w:rPr>
                <w:lang w:val="en-GB" w:eastAsia="zh-CN"/>
              </w:rPr>
              <w:t>GetQ</w:t>
            </w:r>
            <w:r w:rsidR="004F0B20">
              <w:rPr>
                <w:lang w:val="en-GB" w:eastAsia="zh-CN"/>
              </w:rPr>
              <w:t>p</w:t>
            </w:r>
            <w:r w:rsidRPr="008D6883">
              <w:rPr>
                <w:lang w:val="en-GB" w:eastAsia="zh-CN"/>
              </w:rPr>
              <w:t>PercentageSRV_MVM_</w:t>
            </w:r>
            <w:proofErr w:type="gramStart"/>
            <w:r w:rsidRPr="008D6883">
              <w:rPr>
                <w:lang w:val="en-GB" w:eastAsia="zh-CN"/>
              </w:rPr>
              <w:t>Test</w:t>
            </w:r>
            <w:proofErr w:type="spellEnd"/>
            <w:r w:rsidRPr="008D6883">
              <w:rPr>
                <w:lang w:val="en-GB" w:eastAsia="zh-CN"/>
              </w:rPr>
              <w:t>(</w:t>
            </w:r>
            <w:proofErr w:type="gramEnd"/>
            <w:r w:rsidRPr="008D6883">
              <w:rPr>
                <w:lang w:val="en-GB" w:eastAsia="zh-CN"/>
              </w:rPr>
              <w:t>)</w:t>
            </w:r>
          </w:p>
        </w:tc>
      </w:tr>
      <w:tr w:rsidR="008D6883" w14:paraId="0A38ADF4" w14:textId="77777777" w:rsidTr="001701B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0318A7A5" w14:textId="77777777" w:rsidR="008D6883" w:rsidRDefault="008D6883" w:rsidP="001701B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case 1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63E41EB6" w14:textId="77777777" w:rsidR="008D6883" w:rsidRDefault="008D6883" w:rsidP="001701B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417B07AF" w14:textId="77777777" w:rsidR="008D6883" w:rsidRDefault="00437E17" w:rsidP="00764442">
            <w:pPr>
              <w:numPr>
                <w:ilvl w:val="0"/>
                <w:numId w:val="134"/>
              </w:numPr>
              <w:rPr>
                <w:lang w:eastAsia="zh-CN"/>
              </w:rPr>
            </w:pPr>
            <w:r>
              <w:rPr>
                <w:lang w:eastAsia="zh-CN"/>
              </w:rPr>
              <w:t>Set</w:t>
            </w:r>
            <w:r w:rsidR="008D6883">
              <w:rPr>
                <w:lang w:eastAsia="zh-CN"/>
              </w:rPr>
              <w:t xml:space="preserve"> the Precondition  parameter as following</w:t>
            </w:r>
          </w:p>
          <w:p w14:paraId="27E28DB5" w14:textId="77777777" w:rsidR="004F0B20" w:rsidRDefault="004F0B20" w:rsidP="004F0B20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 xml:space="preserve">TFLOAT DValue = 85.0f; </w:t>
            </w:r>
          </w:p>
          <w:p w14:paraId="39631705" w14:textId="77777777" w:rsidR="004F0B20" w:rsidRDefault="004F0B20" w:rsidP="004F0B20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mVMeasurementDynamicDuplicated.QpPercentage = DValue;</w:t>
            </w:r>
          </w:p>
          <w:p w14:paraId="2976F27C" w14:textId="77777777" w:rsidR="004F0B20" w:rsidRDefault="004F0B20" w:rsidP="004F0B20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</w:r>
          </w:p>
          <w:p w14:paraId="53414674" w14:textId="77777777" w:rsidR="008D6883" w:rsidRDefault="008D6883" w:rsidP="00764442">
            <w:pPr>
              <w:numPr>
                <w:ilvl w:val="0"/>
                <w:numId w:val="134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Call </w:t>
            </w:r>
            <w:r w:rsidR="004F0B20">
              <w:rPr>
                <w:lang w:eastAsia="zh-CN"/>
              </w:rPr>
              <w:t>GetQpPercentageSRV_MVM();</w:t>
            </w:r>
          </w:p>
        </w:tc>
      </w:tr>
      <w:tr w:rsidR="008D6883" w14:paraId="6927A82C" w14:textId="77777777" w:rsidTr="001701B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3B762D00" w14:textId="77777777" w:rsidR="008D6883" w:rsidRDefault="008D6883" w:rsidP="001701B4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3FA93E27" w14:textId="77777777" w:rsidR="008D6883" w:rsidRDefault="008D6883" w:rsidP="001701B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5AC2403F" w14:textId="77777777" w:rsidR="008D6883" w:rsidRPr="00955123" w:rsidRDefault="004F0B20" w:rsidP="001701B4">
            <w:pPr>
              <w:rPr>
                <w:lang w:eastAsia="zh-CN"/>
              </w:rPr>
            </w:pPr>
            <w:r>
              <w:rPr>
                <w:lang w:eastAsia="zh-CN"/>
              </w:rPr>
              <w:t>85.0f</w:t>
            </w:r>
          </w:p>
        </w:tc>
      </w:tr>
      <w:tr w:rsidR="008D6883" w14:paraId="33980691" w14:textId="77777777" w:rsidTr="001701B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316B806B" w14:textId="77777777" w:rsidR="008D6883" w:rsidRDefault="008D6883" w:rsidP="001701B4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042A59F3" w14:textId="77777777" w:rsidR="008D6883" w:rsidRDefault="008D6883" w:rsidP="001701B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67C960EB" w14:textId="77777777" w:rsidR="008D6883" w:rsidRDefault="008D6883" w:rsidP="001701B4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</w:tbl>
    <w:p w14:paraId="6A40B16E" w14:textId="77777777" w:rsidR="008D6883" w:rsidRDefault="008D6883" w:rsidP="00EF62C5">
      <w:pPr>
        <w:rPr>
          <w:lang w:eastAsia="zh-CN"/>
        </w:rPr>
      </w:pPr>
    </w:p>
    <w:tbl>
      <w:tblPr>
        <w:tblW w:w="9720" w:type="dxa"/>
        <w:tblInd w:w="-33" w:type="dxa"/>
        <w:tblLayout w:type="fixed"/>
        <w:tblCellMar>
          <w:top w:w="57" w:type="dxa"/>
          <w:left w:w="57" w:type="dxa"/>
          <w:bottom w:w="57" w:type="dxa"/>
          <w:right w:w="57" w:type="dxa"/>
        </w:tblCellMar>
        <w:tblLook w:val="04A0" w:firstRow="1" w:lastRow="0" w:firstColumn="1" w:lastColumn="0" w:noHBand="0" w:noVBand="1"/>
      </w:tblPr>
      <w:tblGrid>
        <w:gridCol w:w="1260"/>
        <w:gridCol w:w="1807"/>
        <w:gridCol w:w="6653"/>
      </w:tblGrid>
      <w:tr w:rsidR="004F0B20" w14:paraId="143CB9F3" w14:textId="77777777" w:rsidTr="001701B4">
        <w:trPr>
          <w:cantSplit/>
        </w:trPr>
        <w:tc>
          <w:tcPr>
            <w:tcW w:w="1260" w:type="dxa"/>
            <w:tcBorders>
              <w:top w:val="thinThickSmallGap" w:sz="12" w:space="0" w:color="auto"/>
              <w:left w:val="thinThickSmallGap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EE3B11C" w14:textId="77777777" w:rsidR="004F0B20" w:rsidRPr="00817D3A" w:rsidRDefault="004F0B20" w:rsidP="001701B4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 w:rsidRPr="00817D3A">
              <w:rPr>
                <w:rFonts w:cs="Arial" w:hint="eastAsia"/>
                <w:szCs w:val="20"/>
              </w:rPr>
              <w:t>Fucntion name</w:t>
            </w:r>
          </w:p>
        </w:tc>
        <w:tc>
          <w:tcPr>
            <w:tcW w:w="8460" w:type="dxa"/>
            <w:gridSpan w:val="2"/>
            <w:tcBorders>
              <w:top w:val="thinThickSmallGap" w:sz="12" w:space="0" w:color="auto"/>
              <w:left w:val="single" w:sz="6" w:space="0" w:color="auto"/>
              <w:bottom w:val="single" w:sz="6" w:space="0" w:color="auto"/>
              <w:right w:val="thinThickSmallGap" w:sz="12" w:space="0" w:color="auto"/>
            </w:tcBorders>
            <w:vAlign w:val="center"/>
          </w:tcPr>
          <w:p w14:paraId="100E6B72" w14:textId="77777777" w:rsidR="004F0B20" w:rsidRPr="00817D3A" w:rsidRDefault="004F0B20" w:rsidP="00BC225E">
            <w:pPr>
              <w:rPr>
                <w:lang w:val="en-GB" w:eastAsia="zh-CN"/>
              </w:rPr>
            </w:pPr>
            <w:r w:rsidRPr="008D6883">
              <w:rPr>
                <w:lang w:val="en-GB" w:eastAsia="zh-CN"/>
              </w:rPr>
              <w:t xml:space="preserve">TFLOAT </w:t>
            </w:r>
            <w:proofErr w:type="spellStart"/>
            <w:r w:rsidRPr="008D6883">
              <w:rPr>
                <w:lang w:val="en-GB" w:eastAsia="zh-CN"/>
              </w:rPr>
              <w:t>GetQ</w:t>
            </w:r>
            <w:r w:rsidR="00BC225E">
              <w:rPr>
                <w:lang w:val="en-GB" w:eastAsia="zh-CN"/>
              </w:rPr>
              <w:t>v</w:t>
            </w:r>
            <w:r w:rsidRPr="008D6883">
              <w:rPr>
                <w:lang w:val="en-GB" w:eastAsia="zh-CN"/>
              </w:rPr>
              <w:t>PartialPercentageSRV_</w:t>
            </w:r>
            <w:proofErr w:type="gramStart"/>
            <w:r w:rsidRPr="008D6883">
              <w:rPr>
                <w:lang w:val="en-GB" w:eastAsia="zh-CN"/>
              </w:rPr>
              <w:t>MVM</w:t>
            </w:r>
            <w:proofErr w:type="spellEnd"/>
            <w:r w:rsidRPr="008D6883">
              <w:rPr>
                <w:lang w:val="en-GB" w:eastAsia="zh-CN"/>
              </w:rPr>
              <w:t>(</w:t>
            </w:r>
            <w:proofErr w:type="gramEnd"/>
            <w:r w:rsidRPr="008D6883">
              <w:rPr>
                <w:lang w:val="en-GB" w:eastAsia="zh-CN"/>
              </w:rPr>
              <w:t>void)</w:t>
            </w:r>
          </w:p>
        </w:tc>
      </w:tr>
      <w:tr w:rsidR="004F0B20" w14:paraId="4A4A2412" w14:textId="77777777" w:rsidTr="001701B4">
        <w:trPr>
          <w:cantSplit/>
        </w:trPr>
        <w:tc>
          <w:tcPr>
            <w:tcW w:w="1260" w:type="dxa"/>
            <w:tcBorders>
              <w:top w:val="single" w:sz="6" w:space="0" w:color="auto"/>
              <w:left w:val="thinThickSmallGap" w:sz="12" w:space="0" w:color="auto"/>
              <w:bottom w:val="double" w:sz="4" w:space="0" w:color="auto"/>
              <w:right w:val="single" w:sz="6" w:space="0" w:color="auto"/>
            </w:tcBorders>
            <w:vAlign w:val="center"/>
          </w:tcPr>
          <w:p w14:paraId="78B66854" w14:textId="77777777" w:rsidR="004F0B20" w:rsidRPr="00817D3A" w:rsidRDefault="004F0B20" w:rsidP="001701B4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 w:rsidRPr="00817D3A">
              <w:rPr>
                <w:rFonts w:cs="Arial" w:hint="eastAsia"/>
                <w:szCs w:val="20"/>
              </w:rPr>
              <w:t>Test function name</w:t>
            </w:r>
          </w:p>
        </w:tc>
        <w:tc>
          <w:tcPr>
            <w:tcW w:w="846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thinThickSmallGap" w:sz="12" w:space="0" w:color="auto"/>
            </w:tcBorders>
            <w:vAlign w:val="center"/>
          </w:tcPr>
          <w:p w14:paraId="08CD628B" w14:textId="77777777" w:rsidR="004F0B20" w:rsidRPr="00817D3A" w:rsidRDefault="004F0B20" w:rsidP="00BC225E">
            <w:pPr>
              <w:rPr>
                <w:lang w:val="en-GB" w:eastAsia="zh-CN"/>
              </w:rPr>
            </w:pPr>
            <w:r w:rsidRPr="008D6883">
              <w:rPr>
                <w:lang w:val="en-GB" w:eastAsia="zh-CN"/>
              </w:rPr>
              <w:t xml:space="preserve">void </w:t>
            </w:r>
            <w:proofErr w:type="spellStart"/>
            <w:r w:rsidRPr="008D6883">
              <w:rPr>
                <w:lang w:val="en-GB" w:eastAsia="zh-CN"/>
              </w:rPr>
              <w:t>GetQ</w:t>
            </w:r>
            <w:r w:rsidR="00BC225E">
              <w:rPr>
                <w:lang w:val="en-GB" w:eastAsia="zh-CN"/>
              </w:rPr>
              <w:t>v</w:t>
            </w:r>
            <w:r w:rsidRPr="008D6883">
              <w:rPr>
                <w:lang w:val="en-GB" w:eastAsia="zh-CN"/>
              </w:rPr>
              <w:t>PartialPercentageSRV</w:t>
            </w:r>
            <w:proofErr w:type="spellEnd"/>
            <w:r w:rsidRPr="008D6883">
              <w:rPr>
                <w:lang w:val="en-GB" w:eastAsia="zh-CN"/>
              </w:rPr>
              <w:t xml:space="preserve"> _</w:t>
            </w:r>
            <w:proofErr w:type="spellStart"/>
            <w:r w:rsidRPr="008D6883">
              <w:rPr>
                <w:lang w:val="en-GB" w:eastAsia="zh-CN"/>
              </w:rPr>
              <w:t>MVM_</w:t>
            </w:r>
            <w:proofErr w:type="gramStart"/>
            <w:r w:rsidRPr="008D6883">
              <w:rPr>
                <w:lang w:val="en-GB" w:eastAsia="zh-CN"/>
              </w:rPr>
              <w:t>Test</w:t>
            </w:r>
            <w:proofErr w:type="spellEnd"/>
            <w:r w:rsidRPr="008D6883">
              <w:rPr>
                <w:lang w:val="en-GB" w:eastAsia="zh-CN"/>
              </w:rPr>
              <w:t>(</w:t>
            </w:r>
            <w:proofErr w:type="gramEnd"/>
            <w:r w:rsidRPr="008D6883">
              <w:rPr>
                <w:lang w:val="en-GB" w:eastAsia="zh-CN"/>
              </w:rPr>
              <w:t>)</w:t>
            </w:r>
          </w:p>
        </w:tc>
      </w:tr>
      <w:tr w:rsidR="004F0B20" w14:paraId="45FA2092" w14:textId="77777777" w:rsidTr="001701B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19569B83" w14:textId="77777777" w:rsidR="004F0B20" w:rsidRDefault="004F0B20" w:rsidP="001701B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case 1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2A98A351" w14:textId="77777777" w:rsidR="004F0B20" w:rsidRDefault="004F0B20" w:rsidP="001701B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3CBE3324" w14:textId="77777777" w:rsidR="004F0B20" w:rsidRDefault="00437E17" w:rsidP="00764442">
            <w:pPr>
              <w:numPr>
                <w:ilvl w:val="0"/>
                <w:numId w:val="135"/>
              </w:numPr>
              <w:rPr>
                <w:lang w:eastAsia="zh-CN"/>
              </w:rPr>
            </w:pPr>
            <w:r>
              <w:rPr>
                <w:lang w:eastAsia="zh-CN"/>
              </w:rPr>
              <w:t>Set</w:t>
            </w:r>
            <w:r w:rsidR="004F0B20">
              <w:rPr>
                <w:lang w:eastAsia="zh-CN"/>
              </w:rPr>
              <w:t xml:space="preserve"> the Precondition  parameter as following</w:t>
            </w:r>
          </w:p>
          <w:p w14:paraId="67BCC850" w14:textId="77777777" w:rsidR="004F0B20" w:rsidRDefault="004F0B20" w:rsidP="001701B4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 xml:space="preserve">TFLOAT DValue = </w:t>
            </w:r>
            <w:r w:rsidR="00BC225E">
              <w:rPr>
                <w:lang w:eastAsia="zh-CN"/>
              </w:rPr>
              <w:t>6</w:t>
            </w:r>
            <w:r>
              <w:rPr>
                <w:lang w:eastAsia="zh-CN"/>
              </w:rPr>
              <w:t xml:space="preserve">0.0f; </w:t>
            </w:r>
          </w:p>
          <w:p w14:paraId="505D95E7" w14:textId="77777777" w:rsidR="004F0B20" w:rsidRDefault="004F0B20" w:rsidP="001701B4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 xml:space="preserve">TFLOAT per = 0.0f; </w:t>
            </w:r>
          </w:p>
          <w:p w14:paraId="314CADE3" w14:textId="77777777" w:rsidR="004F0B20" w:rsidRDefault="004F0B20" w:rsidP="001701B4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mVMeasurementDynamicDuplicated.Q</w:t>
            </w:r>
            <w:r w:rsidR="00BC225E">
              <w:rPr>
                <w:lang w:eastAsia="zh-CN"/>
              </w:rPr>
              <w:t>v</w:t>
            </w:r>
            <w:r>
              <w:rPr>
                <w:lang w:eastAsia="zh-CN"/>
              </w:rPr>
              <w:t>PartialPercentage = DValue;</w:t>
            </w:r>
          </w:p>
          <w:p w14:paraId="65B7B7AD" w14:textId="77777777" w:rsidR="004F0B20" w:rsidRDefault="004F0B20" w:rsidP="001701B4">
            <w:pPr>
              <w:ind w:left="360"/>
              <w:rPr>
                <w:lang w:eastAsia="zh-CN"/>
              </w:rPr>
            </w:pPr>
          </w:p>
          <w:p w14:paraId="540E5C5C" w14:textId="77777777" w:rsidR="004F0B20" w:rsidRDefault="004F0B20" w:rsidP="00764442">
            <w:pPr>
              <w:numPr>
                <w:ilvl w:val="0"/>
                <w:numId w:val="135"/>
              </w:numPr>
              <w:rPr>
                <w:lang w:eastAsia="zh-CN"/>
              </w:rPr>
            </w:pPr>
            <w:r>
              <w:rPr>
                <w:lang w:eastAsia="zh-CN"/>
              </w:rPr>
              <w:tab/>
              <w:t>Call  GetQ</w:t>
            </w:r>
            <w:r w:rsidR="00BC225E">
              <w:rPr>
                <w:lang w:eastAsia="zh-CN"/>
              </w:rPr>
              <w:t>v</w:t>
            </w:r>
            <w:r>
              <w:rPr>
                <w:lang w:eastAsia="zh-CN"/>
              </w:rPr>
              <w:t>PartialPercentageSRV_MVM();</w:t>
            </w:r>
          </w:p>
        </w:tc>
      </w:tr>
      <w:tr w:rsidR="004F0B20" w14:paraId="2AA10FA3" w14:textId="77777777" w:rsidTr="001701B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27C05124" w14:textId="77777777" w:rsidR="004F0B20" w:rsidRDefault="004F0B20" w:rsidP="001701B4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17F58C3A" w14:textId="77777777" w:rsidR="004F0B20" w:rsidRDefault="004F0B20" w:rsidP="001701B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42113EBF" w14:textId="77777777" w:rsidR="004F0B20" w:rsidRPr="00955123" w:rsidRDefault="004F0B20" w:rsidP="001701B4">
            <w:pPr>
              <w:rPr>
                <w:lang w:eastAsia="zh-CN"/>
              </w:rPr>
            </w:pPr>
            <w:r>
              <w:rPr>
                <w:lang w:eastAsia="zh-CN"/>
              </w:rPr>
              <w:t>70.0f</w:t>
            </w:r>
          </w:p>
        </w:tc>
      </w:tr>
      <w:tr w:rsidR="004F0B20" w14:paraId="544D40DC" w14:textId="77777777" w:rsidTr="001701B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7FE1A96B" w14:textId="77777777" w:rsidR="004F0B20" w:rsidRDefault="004F0B20" w:rsidP="001701B4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0F2D5979" w14:textId="77777777" w:rsidR="004F0B20" w:rsidRDefault="004F0B20" w:rsidP="001701B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59CE2423" w14:textId="77777777" w:rsidR="004F0B20" w:rsidRDefault="004F0B20" w:rsidP="001701B4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</w:tbl>
    <w:p w14:paraId="32BE1236" w14:textId="77777777" w:rsidR="004F0B20" w:rsidRDefault="004F0B20" w:rsidP="00EF62C5">
      <w:pPr>
        <w:rPr>
          <w:lang w:eastAsia="zh-CN"/>
        </w:rPr>
      </w:pPr>
    </w:p>
    <w:p w14:paraId="40CD76BC" w14:textId="77777777" w:rsidR="008D6883" w:rsidRDefault="008D6883" w:rsidP="00EF62C5">
      <w:pPr>
        <w:rPr>
          <w:lang w:eastAsia="zh-CN"/>
        </w:rPr>
      </w:pPr>
    </w:p>
    <w:tbl>
      <w:tblPr>
        <w:tblW w:w="9720" w:type="dxa"/>
        <w:tblInd w:w="-33" w:type="dxa"/>
        <w:tblLayout w:type="fixed"/>
        <w:tblCellMar>
          <w:top w:w="57" w:type="dxa"/>
          <w:left w:w="57" w:type="dxa"/>
          <w:bottom w:w="57" w:type="dxa"/>
          <w:right w:w="57" w:type="dxa"/>
        </w:tblCellMar>
        <w:tblLook w:val="04A0" w:firstRow="1" w:lastRow="0" w:firstColumn="1" w:lastColumn="0" w:noHBand="0" w:noVBand="1"/>
      </w:tblPr>
      <w:tblGrid>
        <w:gridCol w:w="1260"/>
        <w:gridCol w:w="1807"/>
        <w:gridCol w:w="6653"/>
      </w:tblGrid>
      <w:tr w:rsidR="00AE20FD" w14:paraId="104B501D" w14:textId="77777777" w:rsidTr="007D498D">
        <w:trPr>
          <w:cantSplit/>
        </w:trPr>
        <w:tc>
          <w:tcPr>
            <w:tcW w:w="1260" w:type="dxa"/>
            <w:tcBorders>
              <w:top w:val="thinThickSmallGap" w:sz="12" w:space="0" w:color="auto"/>
              <w:left w:val="thinThickSmallGap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550F153" w14:textId="77777777" w:rsidR="00AE20FD" w:rsidRPr="00817D3A" w:rsidRDefault="00AE20FD" w:rsidP="007D498D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 w:rsidRPr="00817D3A">
              <w:rPr>
                <w:rFonts w:cs="Arial" w:hint="eastAsia"/>
                <w:szCs w:val="20"/>
              </w:rPr>
              <w:t>Fucntion name</w:t>
            </w:r>
          </w:p>
        </w:tc>
        <w:tc>
          <w:tcPr>
            <w:tcW w:w="8460" w:type="dxa"/>
            <w:gridSpan w:val="2"/>
            <w:tcBorders>
              <w:top w:val="thinThickSmallGap" w:sz="12" w:space="0" w:color="auto"/>
              <w:left w:val="single" w:sz="6" w:space="0" w:color="auto"/>
              <w:bottom w:val="single" w:sz="6" w:space="0" w:color="auto"/>
              <w:right w:val="thinThickSmallGap" w:sz="12" w:space="0" w:color="auto"/>
            </w:tcBorders>
            <w:vAlign w:val="center"/>
          </w:tcPr>
          <w:p w14:paraId="2D46CDA0" w14:textId="77777777" w:rsidR="00AE20FD" w:rsidRPr="00817D3A" w:rsidRDefault="00320E0A" w:rsidP="007D498D">
            <w:pPr>
              <w:rPr>
                <w:lang w:val="en-GB" w:eastAsia="zh-CN"/>
              </w:rPr>
            </w:pPr>
            <w:r w:rsidRPr="00320E0A">
              <w:rPr>
                <w:lang w:val="en-GB" w:eastAsia="zh-CN"/>
              </w:rPr>
              <w:t xml:space="preserve">void </w:t>
            </w:r>
            <w:proofErr w:type="spellStart"/>
            <w:r w:rsidRPr="00320E0A">
              <w:rPr>
                <w:lang w:val="en-GB" w:eastAsia="zh-CN"/>
              </w:rPr>
              <w:t>CheckDataCrcSRV_</w:t>
            </w:r>
            <w:proofErr w:type="gramStart"/>
            <w:r w:rsidRPr="00320E0A">
              <w:rPr>
                <w:lang w:val="en-GB" w:eastAsia="zh-CN"/>
              </w:rPr>
              <w:t>MVM</w:t>
            </w:r>
            <w:proofErr w:type="spellEnd"/>
            <w:r w:rsidRPr="00320E0A">
              <w:rPr>
                <w:lang w:val="en-GB" w:eastAsia="zh-CN"/>
              </w:rPr>
              <w:t>(</w:t>
            </w:r>
            <w:proofErr w:type="gramEnd"/>
            <w:r w:rsidRPr="00320E0A">
              <w:rPr>
                <w:lang w:val="en-GB" w:eastAsia="zh-CN"/>
              </w:rPr>
              <w:t>void)</w:t>
            </w:r>
          </w:p>
        </w:tc>
      </w:tr>
      <w:tr w:rsidR="00AE20FD" w14:paraId="09E0DCF2" w14:textId="77777777" w:rsidTr="007D498D">
        <w:trPr>
          <w:cantSplit/>
        </w:trPr>
        <w:tc>
          <w:tcPr>
            <w:tcW w:w="1260" w:type="dxa"/>
            <w:tcBorders>
              <w:top w:val="single" w:sz="6" w:space="0" w:color="auto"/>
              <w:left w:val="thinThickSmallGap" w:sz="12" w:space="0" w:color="auto"/>
              <w:bottom w:val="double" w:sz="4" w:space="0" w:color="auto"/>
              <w:right w:val="single" w:sz="6" w:space="0" w:color="auto"/>
            </w:tcBorders>
            <w:vAlign w:val="center"/>
          </w:tcPr>
          <w:p w14:paraId="344D2BF9" w14:textId="77777777" w:rsidR="00AE20FD" w:rsidRPr="00817D3A" w:rsidRDefault="00AE20FD" w:rsidP="007D498D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 w:rsidRPr="00817D3A">
              <w:rPr>
                <w:rFonts w:cs="Arial" w:hint="eastAsia"/>
                <w:szCs w:val="20"/>
              </w:rPr>
              <w:t>Test function name</w:t>
            </w:r>
          </w:p>
        </w:tc>
        <w:tc>
          <w:tcPr>
            <w:tcW w:w="846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thinThickSmallGap" w:sz="12" w:space="0" w:color="auto"/>
            </w:tcBorders>
            <w:vAlign w:val="center"/>
          </w:tcPr>
          <w:p w14:paraId="0F9CB538" w14:textId="77777777" w:rsidR="00AE20FD" w:rsidRPr="00817D3A" w:rsidRDefault="00F96907" w:rsidP="007D498D">
            <w:pPr>
              <w:rPr>
                <w:lang w:val="en-GB" w:eastAsia="zh-CN"/>
              </w:rPr>
            </w:pPr>
            <w:r w:rsidRPr="00F96907">
              <w:rPr>
                <w:lang w:val="en-GB" w:eastAsia="zh-CN"/>
              </w:rPr>
              <w:t xml:space="preserve">void </w:t>
            </w:r>
            <w:proofErr w:type="spellStart"/>
            <w:r w:rsidRPr="00F96907">
              <w:rPr>
                <w:lang w:val="en-GB" w:eastAsia="zh-CN"/>
              </w:rPr>
              <w:t>CheckDataCrcSRV_MVM_Test</w:t>
            </w:r>
            <w:proofErr w:type="spellEnd"/>
            <w:r w:rsidRPr="00F96907">
              <w:rPr>
                <w:lang w:val="en-GB" w:eastAsia="zh-CN"/>
              </w:rPr>
              <w:t>(void)</w:t>
            </w:r>
          </w:p>
        </w:tc>
      </w:tr>
      <w:tr w:rsidR="00AE20FD" w14:paraId="6CF44FC7" w14:textId="77777777" w:rsidTr="007D498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1288DADA" w14:textId="77777777" w:rsidR="00AE20FD" w:rsidRDefault="00AE20FD" w:rsidP="007D498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case 1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274093BF" w14:textId="77777777" w:rsidR="00AE20FD" w:rsidRDefault="00AE20FD" w:rsidP="007D498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7370C2DA" w14:textId="77777777" w:rsidR="00AE20FD" w:rsidRDefault="00437E17" w:rsidP="00764442">
            <w:pPr>
              <w:numPr>
                <w:ilvl w:val="0"/>
                <w:numId w:val="136"/>
              </w:numPr>
              <w:rPr>
                <w:lang w:eastAsia="zh-CN"/>
              </w:rPr>
            </w:pPr>
            <w:r>
              <w:rPr>
                <w:lang w:eastAsia="zh-CN"/>
              </w:rPr>
              <w:t>Set</w:t>
            </w:r>
            <w:r w:rsidR="00AE20FD">
              <w:rPr>
                <w:lang w:eastAsia="zh-CN"/>
              </w:rPr>
              <w:t xml:space="preserve"> the Precondition  parameter as following</w:t>
            </w:r>
          </w:p>
          <w:p w14:paraId="47F01570" w14:textId="77777777" w:rsidR="00F96907" w:rsidRDefault="00F96907" w:rsidP="00F96907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>elettronicServices.checkDataCrc_value = 0xA5;</w:t>
            </w:r>
          </w:p>
          <w:p w14:paraId="6073476C" w14:textId="77777777" w:rsidR="00F96907" w:rsidRDefault="00F96907" w:rsidP="00F96907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>mVMeasurementProtected.protectedDataStatus = MVM_CALCULATE;</w:t>
            </w:r>
          </w:p>
          <w:p w14:paraId="4187DCFD" w14:textId="77777777" w:rsidR="00AE20FD" w:rsidRDefault="00F96907" w:rsidP="00F96907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  </w:t>
            </w:r>
          </w:p>
          <w:p w14:paraId="1435BF30" w14:textId="77777777" w:rsidR="00AE20FD" w:rsidRDefault="00AE20FD" w:rsidP="00764442">
            <w:pPr>
              <w:numPr>
                <w:ilvl w:val="0"/>
                <w:numId w:val="136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Call </w:t>
            </w:r>
            <w:r w:rsidR="00F96907">
              <w:rPr>
                <w:lang w:eastAsia="zh-CN"/>
              </w:rPr>
              <w:t>CheckDataCrcSRV_MVM();</w:t>
            </w:r>
          </w:p>
        </w:tc>
      </w:tr>
      <w:tr w:rsidR="00AE20FD" w14:paraId="6533CA3E" w14:textId="77777777" w:rsidTr="007D498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73A58019" w14:textId="77777777" w:rsidR="00AE20FD" w:rsidRDefault="00AE20FD" w:rsidP="007D498D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2F303432" w14:textId="77777777" w:rsidR="00AE20FD" w:rsidRDefault="00AE20FD" w:rsidP="007D498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674F3868" w14:textId="77777777" w:rsidR="00AE20FD" w:rsidRPr="00955123" w:rsidRDefault="00F96907" w:rsidP="007D498D">
            <w:pPr>
              <w:rPr>
                <w:lang w:eastAsia="zh-CN"/>
              </w:rPr>
            </w:pPr>
            <w:r>
              <w:rPr>
                <w:lang w:eastAsia="zh-CN"/>
              </w:rPr>
              <w:t>elettronicServices.checkDataCrc_value == 0xA5;</w:t>
            </w:r>
          </w:p>
        </w:tc>
      </w:tr>
      <w:tr w:rsidR="00AE20FD" w14:paraId="2848B26C" w14:textId="77777777" w:rsidTr="007D498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0EE28BE9" w14:textId="77777777" w:rsidR="00AE20FD" w:rsidRDefault="00AE20FD" w:rsidP="007D498D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241E25E4" w14:textId="77777777" w:rsidR="00AE20FD" w:rsidRDefault="00AE20FD" w:rsidP="007D498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33A050CE" w14:textId="77777777" w:rsidR="00AE20FD" w:rsidRDefault="00AE20FD" w:rsidP="007D498D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  <w:tr w:rsidR="00AE20FD" w14:paraId="7F7F8D07" w14:textId="77777777" w:rsidTr="007D498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07F1ACEF" w14:textId="77777777" w:rsidR="00AE20FD" w:rsidRDefault="00AE20FD" w:rsidP="00F9690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Test case </w:t>
            </w:r>
            <w:r w:rsidR="00F96907">
              <w:rPr>
                <w:lang w:eastAsia="zh-CN"/>
              </w:rPr>
              <w:t>2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5D83FC2D" w14:textId="77777777" w:rsidR="00AE20FD" w:rsidRDefault="00AE20FD" w:rsidP="007D498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2B6E42C2" w14:textId="77777777" w:rsidR="00AE20FD" w:rsidRDefault="00437E17" w:rsidP="00764442">
            <w:pPr>
              <w:numPr>
                <w:ilvl w:val="0"/>
                <w:numId w:val="137"/>
              </w:numPr>
              <w:rPr>
                <w:lang w:eastAsia="zh-CN"/>
              </w:rPr>
            </w:pPr>
            <w:r>
              <w:rPr>
                <w:lang w:eastAsia="zh-CN"/>
              </w:rPr>
              <w:t>Set</w:t>
            </w:r>
            <w:r w:rsidR="00AE20FD">
              <w:rPr>
                <w:lang w:eastAsia="zh-CN"/>
              </w:rPr>
              <w:t xml:space="preserve"> the Precondition  parameter as following</w:t>
            </w:r>
          </w:p>
          <w:p w14:paraId="4003E258" w14:textId="77777777" w:rsidR="00F96907" w:rsidRDefault="00F96907" w:rsidP="00F96907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>elettronicServices.checkDataCrc_value = 0xA5;</w:t>
            </w:r>
          </w:p>
          <w:p w14:paraId="700F29F3" w14:textId="77777777" w:rsidR="00F96907" w:rsidRDefault="00F96907" w:rsidP="00F96907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>mVMeasurementProtected.protectedDataStatus = MVM_CALCULATE;</w:t>
            </w:r>
          </w:p>
          <w:p w14:paraId="10C94345" w14:textId="77777777" w:rsidR="00450BDA" w:rsidRDefault="00450BDA" w:rsidP="00F96907">
            <w:pPr>
              <w:ind w:left="360"/>
              <w:rPr>
                <w:lang w:eastAsia="zh-CN"/>
              </w:rPr>
            </w:pPr>
          </w:p>
          <w:p w14:paraId="14266870" w14:textId="77777777" w:rsidR="00F96907" w:rsidRDefault="00F96907" w:rsidP="00764442">
            <w:pPr>
              <w:numPr>
                <w:ilvl w:val="0"/>
                <w:numId w:val="137"/>
              </w:numPr>
              <w:rPr>
                <w:lang w:eastAsia="zh-CN"/>
              </w:rPr>
            </w:pPr>
            <w:r>
              <w:rPr>
                <w:lang w:eastAsia="zh-CN"/>
              </w:rPr>
              <w:t>Call CheckDataCrcSRV_MVM();</w:t>
            </w:r>
          </w:p>
          <w:p w14:paraId="20815746" w14:textId="77777777" w:rsidR="00450BDA" w:rsidRDefault="00450BDA" w:rsidP="00450BDA">
            <w:pPr>
              <w:ind w:left="360"/>
              <w:rPr>
                <w:lang w:eastAsia="zh-CN"/>
              </w:rPr>
            </w:pPr>
          </w:p>
          <w:p w14:paraId="1CFDCFF4" w14:textId="77777777" w:rsidR="00F96907" w:rsidRDefault="00F96907" w:rsidP="00764442">
            <w:pPr>
              <w:numPr>
                <w:ilvl w:val="0"/>
                <w:numId w:val="137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Clear mVMeasurementUnprotected.protectedDataCrc </w:t>
            </w:r>
          </w:p>
          <w:p w14:paraId="501F8DF8" w14:textId="77777777" w:rsidR="00F96907" w:rsidRDefault="00F96907" w:rsidP="00210DCD">
            <w:pPr>
              <w:ind w:firstLine="335"/>
              <w:rPr>
                <w:lang w:eastAsia="zh-CN"/>
              </w:rPr>
            </w:pPr>
            <w:r>
              <w:rPr>
                <w:lang w:eastAsia="zh-CN"/>
              </w:rPr>
              <w:t xml:space="preserve">mVMeasurementUnprotected.protectedDataCrc= 0; </w:t>
            </w:r>
          </w:p>
          <w:p w14:paraId="65964420" w14:textId="77777777" w:rsidR="00450BDA" w:rsidRDefault="00450BDA" w:rsidP="00210DCD">
            <w:pPr>
              <w:ind w:firstLine="335"/>
              <w:rPr>
                <w:lang w:eastAsia="zh-CN"/>
              </w:rPr>
            </w:pPr>
          </w:p>
          <w:p w14:paraId="50C06214" w14:textId="77777777" w:rsidR="00210DCD" w:rsidRDefault="00AE20FD" w:rsidP="00764442">
            <w:pPr>
              <w:numPr>
                <w:ilvl w:val="0"/>
                <w:numId w:val="137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Call </w:t>
            </w:r>
            <w:r w:rsidR="00F96907">
              <w:rPr>
                <w:lang w:eastAsia="zh-CN"/>
              </w:rPr>
              <w:t>CheckDataCrcSRV_MVM();</w:t>
            </w:r>
          </w:p>
        </w:tc>
      </w:tr>
      <w:tr w:rsidR="00AE20FD" w14:paraId="6CF43A90" w14:textId="77777777" w:rsidTr="007D498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5B5237BB" w14:textId="77777777" w:rsidR="00AE20FD" w:rsidRDefault="00AE20FD" w:rsidP="007D498D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7C30FA3D" w14:textId="77777777" w:rsidR="00AE20FD" w:rsidRDefault="00AE20FD" w:rsidP="007D498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7DFCF948" w14:textId="77777777" w:rsidR="00AE20FD" w:rsidRPr="00955123" w:rsidRDefault="00F96907" w:rsidP="007D498D">
            <w:pPr>
              <w:rPr>
                <w:lang w:eastAsia="zh-CN"/>
              </w:rPr>
            </w:pPr>
            <w:r>
              <w:rPr>
                <w:lang w:eastAsia="zh-CN"/>
              </w:rPr>
              <w:t>elettronicServices.checkDataCrc_value == 0x5A</w:t>
            </w:r>
          </w:p>
        </w:tc>
      </w:tr>
      <w:tr w:rsidR="00AE20FD" w14:paraId="5C19CF27" w14:textId="77777777" w:rsidTr="007D498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70778671" w14:textId="77777777" w:rsidR="00AE20FD" w:rsidRDefault="00AE20FD" w:rsidP="007D498D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346D9F0D" w14:textId="77777777" w:rsidR="00AE20FD" w:rsidRDefault="00AE20FD" w:rsidP="007D498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6C7B9541" w14:textId="77777777" w:rsidR="00AE20FD" w:rsidRDefault="00AE20FD" w:rsidP="007D498D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  <w:tr w:rsidR="00AE20FD" w14:paraId="2640FBF8" w14:textId="77777777" w:rsidTr="007D498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652D04C6" w14:textId="77777777" w:rsidR="00AE20FD" w:rsidRDefault="00AE20FD" w:rsidP="007D498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Test case </w:t>
            </w:r>
            <w:r w:rsidR="00F96907">
              <w:rPr>
                <w:lang w:eastAsia="zh-CN"/>
              </w:rPr>
              <w:t>3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0B1D1891" w14:textId="77777777" w:rsidR="00AE20FD" w:rsidRDefault="00AE20FD" w:rsidP="007D498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76443715" w14:textId="77777777" w:rsidR="00AE20FD" w:rsidRDefault="00437E17" w:rsidP="00764442">
            <w:pPr>
              <w:numPr>
                <w:ilvl w:val="0"/>
                <w:numId w:val="138"/>
              </w:numPr>
              <w:rPr>
                <w:lang w:eastAsia="zh-CN"/>
              </w:rPr>
            </w:pPr>
            <w:r>
              <w:rPr>
                <w:lang w:eastAsia="zh-CN"/>
              </w:rPr>
              <w:t>Set</w:t>
            </w:r>
            <w:r w:rsidR="00AE20FD">
              <w:rPr>
                <w:lang w:eastAsia="zh-CN"/>
              </w:rPr>
              <w:t xml:space="preserve"> the Precondition  parameter as following</w:t>
            </w:r>
          </w:p>
          <w:p w14:paraId="32021A9D" w14:textId="77777777" w:rsidR="00F96907" w:rsidRDefault="00F96907" w:rsidP="00F96907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elettronicServices.checkDataCrc_value = 0xA5;</w:t>
            </w:r>
          </w:p>
          <w:p w14:paraId="15C3C7CA" w14:textId="77777777" w:rsidR="00F96907" w:rsidRDefault="00F96907" w:rsidP="00F96907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  mVMeasurementProtected.protectedDataStatus = MVM_PROTECTED + 0X01;</w:t>
            </w:r>
          </w:p>
          <w:p w14:paraId="12D44031" w14:textId="77777777" w:rsidR="0071313E" w:rsidRDefault="00F96907" w:rsidP="0071313E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  </w:t>
            </w:r>
          </w:p>
          <w:p w14:paraId="73AF46EE" w14:textId="77777777" w:rsidR="00AE20FD" w:rsidRDefault="00AE20FD" w:rsidP="00764442">
            <w:pPr>
              <w:numPr>
                <w:ilvl w:val="0"/>
                <w:numId w:val="138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Call </w:t>
            </w:r>
            <w:r w:rsidR="0071313E">
              <w:rPr>
                <w:lang w:eastAsia="zh-CN"/>
              </w:rPr>
              <w:t>CheckDataCrcSRV_MVM();</w:t>
            </w:r>
          </w:p>
        </w:tc>
      </w:tr>
      <w:tr w:rsidR="00AE20FD" w14:paraId="7C03A128" w14:textId="77777777" w:rsidTr="007D498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260F14F7" w14:textId="77777777" w:rsidR="00AE20FD" w:rsidRDefault="00AE20FD" w:rsidP="007D498D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2BA4003A" w14:textId="77777777" w:rsidR="00AE20FD" w:rsidRDefault="00AE20FD" w:rsidP="007D498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4DA98943" w14:textId="77777777" w:rsidR="00AE20FD" w:rsidRPr="00955123" w:rsidRDefault="0071313E" w:rsidP="007D498D">
            <w:pPr>
              <w:rPr>
                <w:lang w:eastAsia="zh-CN"/>
              </w:rPr>
            </w:pPr>
            <w:r>
              <w:rPr>
                <w:lang w:eastAsia="zh-CN"/>
              </w:rPr>
              <w:t>elettronicServices.checkDataCrc_value == 0x5A</w:t>
            </w:r>
          </w:p>
        </w:tc>
      </w:tr>
      <w:tr w:rsidR="00AE20FD" w14:paraId="0E2F54D0" w14:textId="77777777" w:rsidTr="007D498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324A8939" w14:textId="77777777" w:rsidR="00AE20FD" w:rsidRDefault="00AE20FD" w:rsidP="007D498D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707F15C3" w14:textId="77777777" w:rsidR="00AE20FD" w:rsidRDefault="00AE20FD" w:rsidP="007D498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5672D3AC" w14:textId="77777777" w:rsidR="00AE20FD" w:rsidRDefault="00AE20FD" w:rsidP="007D498D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</w:tbl>
    <w:p w14:paraId="48D5758C" w14:textId="77777777" w:rsidR="00AE20FD" w:rsidRDefault="00AE20FD" w:rsidP="00EF62C5">
      <w:pPr>
        <w:rPr>
          <w:lang w:eastAsia="zh-CN"/>
        </w:rPr>
      </w:pPr>
    </w:p>
    <w:tbl>
      <w:tblPr>
        <w:tblW w:w="9720" w:type="dxa"/>
        <w:tblInd w:w="-33" w:type="dxa"/>
        <w:tblLayout w:type="fixed"/>
        <w:tblCellMar>
          <w:top w:w="57" w:type="dxa"/>
          <w:left w:w="57" w:type="dxa"/>
          <w:bottom w:w="57" w:type="dxa"/>
          <w:right w:w="57" w:type="dxa"/>
        </w:tblCellMar>
        <w:tblLook w:val="04A0" w:firstRow="1" w:lastRow="0" w:firstColumn="1" w:lastColumn="0" w:noHBand="0" w:noVBand="1"/>
      </w:tblPr>
      <w:tblGrid>
        <w:gridCol w:w="1260"/>
        <w:gridCol w:w="1807"/>
        <w:gridCol w:w="6653"/>
      </w:tblGrid>
      <w:tr w:rsidR="00A07215" w14:paraId="3F975CE1" w14:textId="77777777" w:rsidTr="001701B4">
        <w:trPr>
          <w:cantSplit/>
        </w:trPr>
        <w:tc>
          <w:tcPr>
            <w:tcW w:w="1260" w:type="dxa"/>
            <w:tcBorders>
              <w:top w:val="thinThickSmallGap" w:sz="12" w:space="0" w:color="auto"/>
              <w:left w:val="thinThickSmallGap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00B485D" w14:textId="77777777" w:rsidR="00A07215" w:rsidRPr="00817D3A" w:rsidRDefault="00A07215" w:rsidP="001701B4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 w:rsidRPr="00817D3A">
              <w:rPr>
                <w:rFonts w:cs="Arial" w:hint="eastAsia"/>
                <w:szCs w:val="20"/>
              </w:rPr>
              <w:t>Fucntion name</w:t>
            </w:r>
          </w:p>
        </w:tc>
        <w:tc>
          <w:tcPr>
            <w:tcW w:w="8460" w:type="dxa"/>
            <w:gridSpan w:val="2"/>
            <w:tcBorders>
              <w:top w:val="thinThickSmallGap" w:sz="12" w:space="0" w:color="auto"/>
              <w:left w:val="single" w:sz="6" w:space="0" w:color="auto"/>
              <w:bottom w:val="single" w:sz="6" w:space="0" w:color="auto"/>
              <w:right w:val="thinThickSmallGap" w:sz="12" w:space="0" w:color="auto"/>
            </w:tcBorders>
            <w:vAlign w:val="center"/>
          </w:tcPr>
          <w:p w14:paraId="0BE3DCB9" w14:textId="77777777" w:rsidR="00A07215" w:rsidRPr="00817D3A" w:rsidRDefault="00A07215" w:rsidP="00942467">
            <w:pPr>
              <w:rPr>
                <w:lang w:val="en-GB" w:eastAsia="zh-CN"/>
              </w:rPr>
            </w:pPr>
            <w:r w:rsidRPr="009A269C">
              <w:rPr>
                <w:lang w:val="en-GB" w:eastAsia="zh-CN"/>
              </w:rPr>
              <w:t xml:space="preserve">void </w:t>
            </w:r>
            <w:proofErr w:type="spellStart"/>
            <w:r w:rsidRPr="009A269C">
              <w:rPr>
                <w:lang w:val="en-GB" w:eastAsia="zh-CN"/>
              </w:rPr>
              <w:t>UpdateDiagnosisEXE_</w:t>
            </w:r>
            <w:proofErr w:type="gramStart"/>
            <w:r w:rsidR="00942467">
              <w:rPr>
                <w:lang w:val="en-GB" w:eastAsia="zh-CN"/>
              </w:rPr>
              <w:t>M</w:t>
            </w:r>
            <w:r w:rsidRPr="009A269C">
              <w:rPr>
                <w:lang w:val="en-GB" w:eastAsia="zh-CN"/>
              </w:rPr>
              <w:t>VM</w:t>
            </w:r>
            <w:proofErr w:type="spellEnd"/>
            <w:r w:rsidRPr="009A269C">
              <w:rPr>
                <w:lang w:val="en-GB" w:eastAsia="zh-CN"/>
              </w:rPr>
              <w:t>(</w:t>
            </w:r>
            <w:proofErr w:type="gramEnd"/>
            <w:r w:rsidRPr="009A269C">
              <w:rPr>
                <w:lang w:val="en-GB" w:eastAsia="zh-CN"/>
              </w:rPr>
              <w:t>void)</w:t>
            </w:r>
          </w:p>
        </w:tc>
      </w:tr>
      <w:tr w:rsidR="00A07215" w14:paraId="56593A5F" w14:textId="77777777" w:rsidTr="001701B4">
        <w:trPr>
          <w:cantSplit/>
        </w:trPr>
        <w:tc>
          <w:tcPr>
            <w:tcW w:w="1260" w:type="dxa"/>
            <w:tcBorders>
              <w:top w:val="single" w:sz="6" w:space="0" w:color="auto"/>
              <w:left w:val="thinThickSmallGap" w:sz="12" w:space="0" w:color="auto"/>
              <w:bottom w:val="double" w:sz="4" w:space="0" w:color="auto"/>
              <w:right w:val="single" w:sz="6" w:space="0" w:color="auto"/>
            </w:tcBorders>
            <w:vAlign w:val="center"/>
          </w:tcPr>
          <w:p w14:paraId="2CD2FC01" w14:textId="77777777" w:rsidR="00A07215" w:rsidRPr="00817D3A" w:rsidRDefault="00A07215" w:rsidP="001701B4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 w:rsidRPr="00817D3A">
              <w:rPr>
                <w:rFonts w:cs="Arial" w:hint="eastAsia"/>
                <w:szCs w:val="20"/>
              </w:rPr>
              <w:t>Test function name</w:t>
            </w:r>
          </w:p>
        </w:tc>
        <w:tc>
          <w:tcPr>
            <w:tcW w:w="846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thinThickSmallGap" w:sz="12" w:space="0" w:color="auto"/>
            </w:tcBorders>
            <w:vAlign w:val="center"/>
          </w:tcPr>
          <w:p w14:paraId="351A8B28" w14:textId="77777777" w:rsidR="00A07215" w:rsidRPr="00817D3A" w:rsidRDefault="00A07215" w:rsidP="00942467">
            <w:pPr>
              <w:rPr>
                <w:lang w:val="en-GB" w:eastAsia="zh-CN"/>
              </w:rPr>
            </w:pPr>
            <w:r w:rsidRPr="009A269C">
              <w:rPr>
                <w:lang w:val="en-GB" w:eastAsia="zh-CN"/>
              </w:rPr>
              <w:t xml:space="preserve">void </w:t>
            </w:r>
            <w:proofErr w:type="spellStart"/>
            <w:r w:rsidRPr="009A269C">
              <w:rPr>
                <w:lang w:val="en-GB" w:eastAsia="zh-CN"/>
              </w:rPr>
              <w:t>UpdateDiagnosisEXE_</w:t>
            </w:r>
            <w:r w:rsidR="00942467">
              <w:rPr>
                <w:lang w:val="en-GB" w:eastAsia="zh-CN"/>
              </w:rPr>
              <w:t>M</w:t>
            </w:r>
            <w:r w:rsidRPr="009A269C">
              <w:rPr>
                <w:lang w:val="en-GB" w:eastAsia="zh-CN"/>
              </w:rPr>
              <w:t>VM_Test</w:t>
            </w:r>
            <w:proofErr w:type="spellEnd"/>
            <w:r w:rsidRPr="009A269C">
              <w:rPr>
                <w:lang w:val="en-GB" w:eastAsia="zh-CN"/>
              </w:rPr>
              <w:t>(void)</w:t>
            </w:r>
          </w:p>
        </w:tc>
      </w:tr>
      <w:tr w:rsidR="00A07215" w14:paraId="27CCAEA4" w14:textId="77777777" w:rsidTr="001701B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38213B3C" w14:textId="77777777" w:rsidR="00A07215" w:rsidRDefault="00A07215" w:rsidP="001701B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case 1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6DEA35C6" w14:textId="77777777" w:rsidR="00A07215" w:rsidRDefault="00A07215" w:rsidP="001701B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4D1DE9FC" w14:textId="77777777" w:rsidR="00A07215" w:rsidRDefault="00A07215" w:rsidP="00FC7715">
            <w:pPr>
              <w:numPr>
                <w:ilvl w:val="0"/>
                <w:numId w:val="139"/>
              </w:numPr>
              <w:ind w:left="360"/>
              <w:rPr>
                <w:lang w:eastAsia="zh-CN"/>
              </w:rPr>
            </w:pPr>
            <w:r>
              <w:rPr>
                <w:lang w:eastAsia="zh-CN"/>
              </w:rPr>
              <w:t>Set DIAGNOSIS_ME-&gt;ptrState  as INITIALIZED;</w:t>
            </w:r>
          </w:p>
          <w:p w14:paraId="0FA64889" w14:textId="77777777" w:rsidR="00A07215" w:rsidRDefault="00942467" w:rsidP="00FC7715">
            <w:pPr>
              <w:numPr>
                <w:ilvl w:val="0"/>
                <w:numId w:val="139"/>
              </w:numPr>
              <w:ind w:left="360"/>
              <w:rPr>
                <w:lang w:eastAsia="zh-CN"/>
              </w:rPr>
            </w:pPr>
            <w:r>
              <w:rPr>
                <w:lang w:eastAsia="zh-CN"/>
              </w:rPr>
              <w:t>M</w:t>
            </w:r>
            <w:r w:rsidR="00A07215">
              <w:rPr>
                <w:lang w:eastAsia="zh-CN"/>
              </w:rPr>
              <w:t>VM_SETDIAG_(</w:t>
            </w:r>
            <w:r>
              <w:rPr>
                <w:lang w:eastAsia="zh-CN"/>
              </w:rPr>
              <w:t xml:space="preserve"> </w:t>
            </w:r>
            <w:r w:rsidRPr="00942467">
              <w:rPr>
                <w:lang w:eastAsia="zh-CN"/>
              </w:rPr>
              <w:t>MVM_ALM_FLOWRATE_REACH_QMAX</w:t>
            </w:r>
            <w:r>
              <w:rPr>
                <w:lang w:eastAsia="zh-CN"/>
              </w:rPr>
              <w:t xml:space="preserve"> </w:t>
            </w:r>
            <w:r w:rsidR="00A07215">
              <w:rPr>
                <w:lang w:eastAsia="zh-CN"/>
              </w:rPr>
              <w:t>,</w:t>
            </w:r>
            <w:r w:rsidR="00230B52">
              <w:rPr>
                <w:lang w:eastAsia="zh-CN"/>
              </w:rPr>
              <w:t>m</w:t>
            </w:r>
            <w:r w:rsidR="00A07215">
              <w:rPr>
                <w:lang w:eastAsia="zh-CN"/>
              </w:rPr>
              <w:t>VMeasurementDynamicDuplicated.</w:t>
            </w:r>
            <w:r w:rsidR="00230B52">
              <w:rPr>
                <w:lang w:eastAsia="zh-CN"/>
              </w:rPr>
              <w:t>m</w:t>
            </w:r>
            <w:r w:rsidR="00A07215">
              <w:rPr>
                <w:lang w:eastAsia="zh-CN"/>
              </w:rPr>
              <w:t>vmDiagnosis);</w:t>
            </w:r>
          </w:p>
          <w:p w14:paraId="79395707" w14:textId="77777777" w:rsidR="00A07215" w:rsidRDefault="00A07215" w:rsidP="00FC7715">
            <w:pPr>
              <w:numPr>
                <w:ilvl w:val="0"/>
                <w:numId w:val="139"/>
              </w:numPr>
              <w:ind w:left="360"/>
              <w:rPr>
                <w:lang w:eastAsia="zh-CN"/>
              </w:rPr>
            </w:pPr>
            <w:r>
              <w:rPr>
                <w:lang w:eastAsia="zh-CN"/>
              </w:rPr>
              <w:t>Call UpdateDiagnosisEXE_</w:t>
            </w:r>
            <w:r w:rsidR="00942467">
              <w:rPr>
                <w:lang w:eastAsia="zh-CN"/>
              </w:rPr>
              <w:t>MVM</w:t>
            </w:r>
            <w:r>
              <w:rPr>
                <w:lang w:eastAsia="zh-CN"/>
              </w:rPr>
              <w:t>();</w:t>
            </w:r>
          </w:p>
        </w:tc>
      </w:tr>
      <w:tr w:rsidR="00A07215" w14:paraId="1A669087" w14:textId="77777777" w:rsidTr="001701B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7254903C" w14:textId="77777777" w:rsidR="00A07215" w:rsidRDefault="00A07215" w:rsidP="001701B4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312E32A7" w14:textId="77777777" w:rsidR="00A07215" w:rsidRDefault="00A07215" w:rsidP="001701B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5459F706" w14:textId="77777777" w:rsidR="00A07215" w:rsidRPr="00955123" w:rsidRDefault="00942467" w:rsidP="00230B52">
            <w:pPr>
              <w:rPr>
                <w:lang w:eastAsia="zh-CN"/>
              </w:rPr>
            </w:pPr>
            <w:r w:rsidRPr="00942467">
              <w:rPr>
                <w:lang w:eastAsia="zh-CN"/>
              </w:rPr>
              <w:t>MVM_ALM_FLOWRATE_REACH_QMAX</w:t>
            </w:r>
            <w:r>
              <w:rPr>
                <w:lang w:eastAsia="zh-CN"/>
              </w:rPr>
              <w:t xml:space="preserve"> </w:t>
            </w:r>
            <w:r w:rsidR="00A07215">
              <w:rPr>
                <w:lang w:eastAsia="zh-CN"/>
              </w:rPr>
              <w:t xml:space="preserve">  is set in </w:t>
            </w:r>
            <w:r w:rsidR="00230B52" w:rsidRPr="00230B52">
              <w:rPr>
                <w:lang w:eastAsia="zh-CN"/>
              </w:rPr>
              <w:t>diagnosisDynamic.mvmeasurementAlarm</w:t>
            </w:r>
          </w:p>
        </w:tc>
      </w:tr>
      <w:tr w:rsidR="00A07215" w14:paraId="32EF33AF" w14:textId="77777777" w:rsidTr="001701B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6BC33B5F" w14:textId="77777777" w:rsidR="00A07215" w:rsidRDefault="00A07215" w:rsidP="001701B4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3BC98B6C" w14:textId="77777777" w:rsidR="00A07215" w:rsidRDefault="00A07215" w:rsidP="001701B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3DF674E4" w14:textId="77777777" w:rsidR="00A07215" w:rsidRDefault="00A07215" w:rsidP="001701B4">
            <w:pPr>
              <w:rPr>
                <w:lang w:eastAsia="zh-CN"/>
              </w:rPr>
            </w:pPr>
            <w:r>
              <w:rPr>
                <w:lang w:eastAsia="zh-CN"/>
              </w:rPr>
              <w:t xml:space="preserve">Pass </w:t>
            </w:r>
          </w:p>
        </w:tc>
      </w:tr>
      <w:tr w:rsidR="00A07215" w14:paraId="07FA47A7" w14:textId="77777777" w:rsidTr="001701B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1D9E86C9" w14:textId="77777777" w:rsidR="00A07215" w:rsidRDefault="00A07215" w:rsidP="001701B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Test case </w:t>
            </w:r>
            <w:r>
              <w:rPr>
                <w:lang w:eastAsia="zh-CN"/>
              </w:rPr>
              <w:t>2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65A58810" w14:textId="77777777" w:rsidR="00A07215" w:rsidRDefault="00A07215" w:rsidP="001701B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1A61ACC0" w14:textId="77777777" w:rsidR="00A07215" w:rsidRDefault="00A07215" w:rsidP="00FC7715">
            <w:pPr>
              <w:numPr>
                <w:ilvl w:val="0"/>
                <w:numId w:val="140"/>
              </w:numPr>
              <w:rPr>
                <w:lang w:eastAsia="zh-CN"/>
              </w:rPr>
            </w:pPr>
            <w:r>
              <w:rPr>
                <w:lang w:eastAsia="zh-CN"/>
              </w:rPr>
              <w:t>Set DIAGNOSIS_ME-&gt;ptrState  as INITIALIZED;</w:t>
            </w:r>
          </w:p>
          <w:p w14:paraId="302CFA8C" w14:textId="77777777" w:rsidR="00A07215" w:rsidRDefault="00942467" w:rsidP="00FC7715">
            <w:pPr>
              <w:numPr>
                <w:ilvl w:val="0"/>
                <w:numId w:val="140"/>
              </w:numPr>
              <w:rPr>
                <w:lang w:eastAsia="zh-CN"/>
              </w:rPr>
            </w:pPr>
            <w:r>
              <w:rPr>
                <w:lang w:eastAsia="zh-CN"/>
              </w:rPr>
              <w:t>MVM</w:t>
            </w:r>
            <w:r w:rsidR="00A07215" w:rsidRPr="00C01BB9">
              <w:rPr>
                <w:lang w:eastAsia="zh-CN"/>
              </w:rPr>
              <w:t>_CLRDIAG_</w:t>
            </w:r>
            <w:r w:rsidR="00A07215">
              <w:rPr>
                <w:lang w:eastAsia="zh-CN"/>
              </w:rPr>
              <w:t>(</w:t>
            </w:r>
            <w:r>
              <w:t xml:space="preserve"> </w:t>
            </w:r>
            <w:r w:rsidRPr="00942467">
              <w:rPr>
                <w:lang w:eastAsia="zh-CN"/>
              </w:rPr>
              <w:t>MVM_ALM_FLOWRATE_REACH_QMAX</w:t>
            </w:r>
            <w:r>
              <w:rPr>
                <w:lang w:eastAsia="zh-CN"/>
              </w:rPr>
              <w:t xml:space="preserve"> </w:t>
            </w:r>
            <w:r w:rsidR="00A07215">
              <w:rPr>
                <w:lang w:eastAsia="zh-CN"/>
              </w:rPr>
              <w:t>,</w:t>
            </w:r>
            <w:r w:rsidR="00230B52">
              <w:rPr>
                <w:lang w:eastAsia="zh-CN"/>
              </w:rPr>
              <w:t>m</w:t>
            </w:r>
            <w:r w:rsidR="00A07215">
              <w:rPr>
                <w:lang w:eastAsia="zh-CN"/>
              </w:rPr>
              <w:t>VMeasurementDynamicDuplicated.</w:t>
            </w:r>
            <w:r w:rsidR="00230B52">
              <w:rPr>
                <w:lang w:eastAsia="zh-CN"/>
              </w:rPr>
              <w:t>m</w:t>
            </w:r>
            <w:r w:rsidR="00A07215">
              <w:rPr>
                <w:lang w:eastAsia="zh-CN"/>
              </w:rPr>
              <w:t>vmDiagnosis);</w:t>
            </w:r>
          </w:p>
          <w:p w14:paraId="48949A8F" w14:textId="77777777" w:rsidR="00A07215" w:rsidRDefault="00A07215" w:rsidP="00FC7715">
            <w:pPr>
              <w:numPr>
                <w:ilvl w:val="0"/>
                <w:numId w:val="140"/>
              </w:numPr>
              <w:rPr>
                <w:lang w:eastAsia="zh-CN"/>
              </w:rPr>
            </w:pPr>
            <w:r>
              <w:rPr>
                <w:lang w:eastAsia="zh-CN"/>
              </w:rPr>
              <w:t>Call UpdateDiagnosisEXE_</w:t>
            </w:r>
            <w:r w:rsidR="00942467">
              <w:rPr>
                <w:lang w:eastAsia="zh-CN"/>
              </w:rPr>
              <w:t>MVM</w:t>
            </w:r>
            <w:r>
              <w:rPr>
                <w:lang w:eastAsia="zh-CN"/>
              </w:rPr>
              <w:t>();</w:t>
            </w:r>
          </w:p>
        </w:tc>
      </w:tr>
      <w:tr w:rsidR="00A07215" w14:paraId="295965E1" w14:textId="77777777" w:rsidTr="001701B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279B9422" w14:textId="77777777" w:rsidR="00A07215" w:rsidRDefault="00A07215" w:rsidP="001701B4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168E9440" w14:textId="77777777" w:rsidR="00A07215" w:rsidRDefault="00A07215" w:rsidP="001701B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76DA220E" w14:textId="77777777" w:rsidR="00A07215" w:rsidRPr="00955123" w:rsidRDefault="00942467" w:rsidP="00230B52">
            <w:pPr>
              <w:rPr>
                <w:lang w:eastAsia="zh-CN"/>
              </w:rPr>
            </w:pPr>
            <w:r>
              <w:rPr>
                <w:lang w:eastAsia="zh-CN"/>
              </w:rPr>
              <w:t xml:space="preserve"> </w:t>
            </w:r>
            <w:r w:rsidR="00A07215">
              <w:rPr>
                <w:lang w:eastAsia="zh-CN"/>
              </w:rPr>
              <w:t xml:space="preserve">  </w:t>
            </w:r>
            <w:r w:rsidRPr="00942467">
              <w:rPr>
                <w:lang w:eastAsia="zh-CN"/>
              </w:rPr>
              <w:t xml:space="preserve">MVM_ALM_FLOWRATE_REACH_QMAX </w:t>
            </w:r>
            <w:r>
              <w:rPr>
                <w:lang w:eastAsia="zh-CN"/>
              </w:rPr>
              <w:t xml:space="preserve"> </w:t>
            </w:r>
            <w:r w:rsidR="00A07215">
              <w:rPr>
                <w:lang w:eastAsia="zh-CN"/>
              </w:rPr>
              <w:t xml:space="preserve">is reset in </w:t>
            </w:r>
            <w:r w:rsidR="00230B52">
              <w:rPr>
                <w:lang w:eastAsia="zh-CN"/>
              </w:rPr>
              <w:t>diagnosisDynamic.mvmeasurementAlarm</w:t>
            </w:r>
          </w:p>
        </w:tc>
      </w:tr>
      <w:tr w:rsidR="00A07215" w14:paraId="3B879D10" w14:textId="77777777" w:rsidTr="001701B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7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65A626B4" w14:textId="77777777" w:rsidR="00A07215" w:rsidRDefault="00A07215" w:rsidP="001701B4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3227A98C" w14:textId="77777777" w:rsidR="00A07215" w:rsidRDefault="00A07215" w:rsidP="001701B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36A037C0" w14:textId="77777777" w:rsidR="00A07215" w:rsidRDefault="00A07215" w:rsidP="001701B4">
            <w:pPr>
              <w:rPr>
                <w:lang w:eastAsia="zh-CN"/>
              </w:rPr>
            </w:pPr>
            <w:r>
              <w:rPr>
                <w:lang w:eastAsia="zh-CN"/>
              </w:rPr>
              <w:t xml:space="preserve">Pass </w:t>
            </w:r>
          </w:p>
        </w:tc>
      </w:tr>
      <w:tr w:rsidR="00A07215" w14:paraId="2BCB9617" w14:textId="77777777" w:rsidTr="001701B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5CA14042" w14:textId="77777777" w:rsidR="00A07215" w:rsidRDefault="00A07215" w:rsidP="001701B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Test case </w:t>
            </w:r>
            <w:r>
              <w:rPr>
                <w:lang w:eastAsia="zh-CN"/>
              </w:rPr>
              <w:t>3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312B0ED3" w14:textId="77777777" w:rsidR="00A07215" w:rsidRDefault="00A07215" w:rsidP="001701B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5BE48F3D" w14:textId="77777777" w:rsidR="00A07215" w:rsidRDefault="00A07215" w:rsidP="00FC7715">
            <w:pPr>
              <w:numPr>
                <w:ilvl w:val="0"/>
                <w:numId w:val="141"/>
              </w:numPr>
              <w:ind w:left="360"/>
              <w:rPr>
                <w:lang w:eastAsia="zh-CN"/>
              </w:rPr>
            </w:pPr>
            <w:r>
              <w:rPr>
                <w:lang w:eastAsia="zh-CN"/>
              </w:rPr>
              <w:t>Set DIAGNOSIS_ME-&gt;ptrState  as INITIALIZED;</w:t>
            </w:r>
          </w:p>
          <w:p w14:paraId="6A580826" w14:textId="77777777" w:rsidR="00A07215" w:rsidRPr="00230B52" w:rsidRDefault="00942467" w:rsidP="00FC7715">
            <w:pPr>
              <w:numPr>
                <w:ilvl w:val="0"/>
                <w:numId w:val="141"/>
              </w:numPr>
              <w:ind w:left="360"/>
              <w:rPr>
                <w:lang w:eastAsia="zh-CN"/>
              </w:rPr>
            </w:pPr>
            <w:r>
              <w:rPr>
                <w:lang w:eastAsia="zh-CN"/>
              </w:rPr>
              <w:t>MVM</w:t>
            </w:r>
            <w:r w:rsidR="00A07215">
              <w:rPr>
                <w:lang w:eastAsia="zh-CN"/>
              </w:rPr>
              <w:t>_SETDIAG_(</w:t>
            </w:r>
            <w:r>
              <w:rPr>
                <w:lang w:eastAsia="zh-CN"/>
              </w:rPr>
              <w:t>MVM</w:t>
            </w:r>
            <w:r w:rsidR="00A07215" w:rsidRPr="00DA615E">
              <w:rPr>
                <w:lang w:eastAsia="zh-CN"/>
              </w:rPr>
              <w:t>_ALM_FLOWRATE_REACH_QM</w:t>
            </w:r>
            <w:r w:rsidR="00230B52">
              <w:rPr>
                <w:lang w:eastAsia="zh-CN"/>
              </w:rPr>
              <w:t>IN</w:t>
            </w:r>
            <w:r w:rsidR="00A07215">
              <w:rPr>
                <w:lang w:eastAsia="zh-CN"/>
              </w:rPr>
              <w:t>,</w:t>
            </w:r>
            <w:r w:rsidR="00230B52">
              <w:rPr>
                <w:lang w:eastAsia="zh-CN"/>
              </w:rPr>
              <w:t>m</w:t>
            </w:r>
            <w:r w:rsidR="00A07215">
              <w:rPr>
                <w:lang w:eastAsia="zh-CN"/>
              </w:rPr>
              <w:t>VMeasurementDynamicDuplicated.</w:t>
            </w:r>
            <w:r w:rsidR="00230B52">
              <w:rPr>
                <w:lang w:eastAsia="zh-CN"/>
              </w:rPr>
              <w:t>m</w:t>
            </w:r>
            <w:r w:rsidR="00A07215">
              <w:rPr>
                <w:lang w:eastAsia="zh-CN"/>
              </w:rPr>
              <w:t>vmDiagnosis);</w:t>
            </w:r>
          </w:p>
          <w:p w14:paraId="4E3D96B6" w14:textId="77777777" w:rsidR="00A07215" w:rsidRDefault="00A07215" w:rsidP="00FC7715">
            <w:pPr>
              <w:numPr>
                <w:ilvl w:val="0"/>
                <w:numId w:val="141"/>
              </w:numPr>
              <w:ind w:left="360"/>
              <w:rPr>
                <w:lang w:eastAsia="zh-CN"/>
              </w:rPr>
            </w:pPr>
            <w:r>
              <w:rPr>
                <w:lang w:eastAsia="zh-CN"/>
              </w:rPr>
              <w:t>Call UpdateDiagnosisEXE_</w:t>
            </w:r>
            <w:r w:rsidR="00942467">
              <w:rPr>
                <w:lang w:eastAsia="zh-CN"/>
              </w:rPr>
              <w:t>MVM</w:t>
            </w:r>
            <w:r>
              <w:rPr>
                <w:lang w:eastAsia="zh-CN"/>
              </w:rPr>
              <w:t>();</w:t>
            </w:r>
          </w:p>
        </w:tc>
      </w:tr>
      <w:tr w:rsidR="00A07215" w14:paraId="4745810C" w14:textId="77777777" w:rsidTr="001701B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3C49BF41" w14:textId="77777777" w:rsidR="00A07215" w:rsidRDefault="00A07215" w:rsidP="001701B4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743B04B7" w14:textId="77777777" w:rsidR="00A07215" w:rsidRDefault="00A07215" w:rsidP="001701B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1730D419" w14:textId="77777777" w:rsidR="00A07215" w:rsidRPr="00955123" w:rsidRDefault="00942467" w:rsidP="00230B52">
            <w:pPr>
              <w:rPr>
                <w:lang w:eastAsia="zh-CN"/>
              </w:rPr>
            </w:pPr>
            <w:r>
              <w:rPr>
                <w:lang w:eastAsia="zh-CN"/>
              </w:rPr>
              <w:t>MVM</w:t>
            </w:r>
            <w:r w:rsidR="00A07215" w:rsidRPr="00DA615E">
              <w:rPr>
                <w:lang w:eastAsia="zh-CN"/>
              </w:rPr>
              <w:t>_ALM_FLOWRATE_REACH_QM</w:t>
            </w:r>
            <w:r w:rsidR="00230B52">
              <w:rPr>
                <w:lang w:eastAsia="zh-CN"/>
              </w:rPr>
              <w:t>IN</w:t>
            </w:r>
            <w:r w:rsidR="00A07215">
              <w:rPr>
                <w:lang w:eastAsia="zh-CN"/>
              </w:rPr>
              <w:t xml:space="preserve"> is set in </w:t>
            </w:r>
            <w:r w:rsidR="00230B52">
              <w:rPr>
                <w:lang w:eastAsia="zh-CN"/>
              </w:rPr>
              <w:t>diagnosisDynamic.mvmeasurementAlarm</w:t>
            </w:r>
          </w:p>
        </w:tc>
      </w:tr>
      <w:tr w:rsidR="00A07215" w14:paraId="64136A1A" w14:textId="77777777" w:rsidTr="001701B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7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50748B84" w14:textId="77777777" w:rsidR="00A07215" w:rsidRDefault="00A07215" w:rsidP="001701B4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22191ED9" w14:textId="77777777" w:rsidR="00A07215" w:rsidRDefault="00A07215" w:rsidP="001701B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38C120C8" w14:textId="77777777" w:rsidR="00A07215" w:rsidRDefault="00A07215" w:rsidP="001701B4">
            <w:pPr>
              <w:rPr>
                <w:lang w:eastAsia="zh-CN"/>
              </w:rPr>
            </w:pPr>
            <w:r>
              <w:rPr>
                <w:lang w:eastAsia="zh-CN"/>
              </w:rPr>
              <w:t xml:space="preserve">Pass </w:t>
            </w:r>
          </w:p>
        </w:tc>
      </w:tr>
      <w:tr w:rsidR="00A07215" w14:paraId="15A7555A" w14:textId="77777777" w:rsidTr="001701B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57DA524B" w14:textId="77777777" w:rsidR="00A07215" w:rsidRDefault="00A07215" w:rsidP="001701B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Test case </w:t>
            </w:r>
            <w:r>
              <w:rPr>
                <w:lang w:eastAsia="zh-CN"/>
              </w:rPr>
              <w:t>4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6D93E1D5" w14:textId="77777777" w:rsidR="00A07215" w:rsidRDefault="00A07215" w:rsidP="001701B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5D4B995F" w14:textId="77777777" w:rsidR="00A07215" w:rsidRDefault="00A07215" w:rsidP="00FC7715">
            <w:pPr>
              <w:numPr>
                <w:ilvl w:val="0"/>
                <w:numId w:val="142"/>
              </w:numPr>
              <w:rPr>
                <w:lang w:eastAsia="zh-CN"/>
              </w:rPr>
            </w:pPr>
            <w:r>
              <w:rPr>
                <w:lang w:eastAsia="zh-CN"/>
              </w:rPr>
              <w:t>Set DIAGNOSIS_ME-&gt;ptrState  as INITIALIZED;</w:t>
            </w:r>
          </w:p>
          <w:p w14:paraId="3847A80E" w14:textId="77777777" w:rsidR="00A07215" w:rsidRDefault="00942467" w:rsidP="00FC7715">
            <w:pPr>
              <w:numPr>
                <w:ilvl w:val="0"/>
                <w:numId w:val="142"/>
              </w:numPr>
              <w:rPr>
                <w:lang w:eastAsia="zh-CN"/>
              </w:rPr>
            </w:pPr>
            <w:r>
              <w:rPr>
                <w:lang w:eastAsia="zh-CN"/>
              </w:rPr>
              <w:t>MVM</w:t>
            </w:r>
            <w:r w:rsidR="00A07215" w:rsidRPr="00C01BB9">
              <w:rPr>
                <w:lang w:eastAsia="zh-CN"/>
              </w:rPr>
              <w:t>_CLRDIAG_</w:t>
            </w:r>
            <w:r w:rsidR="00A07215">
              <w:rPr>
                <w:lang w:eastAsia="zh-CN"/>
              </w:rPr>
              <w:t>_(</w:t>
            </w:r>
            <w:r>
              <w:rPr>
                <w:lang w:eastAsia="zh-CN"/>
              </w:rPr>
              <w:t>MVM</w:t>
            </w:r>
            <w:r w:rsidR="00A07215" w:rsidRPr="00DA615E">
              <w:rPr>
                <w:lang w:eastAsia="zh-CN"/>
              </w:rPr>
              <w:t>_ALM_FLOWRATE_REACH_QM</w:t>
            </w:r>
            <w:r w:rsidR="00D86D29">
              <w:rPr>
                <w:lang w:eastAsia="zh-CN"/>
              </w:rPr>
              <w:t>IN</w:t>
            </w:r>
            <w:r w:rsidR="00A07215">
              <w:rPr>
                <w:lang w:eastAsia="zh-CN"/>
              </w:rPr>
              <w:t>,</w:t>
            </w:r>
            <w:r w:rsidR="00230B52">
              <w:rPr>
                <w:lang w:eastAsia="zh-CN"/>
              </w:rPr>
              <w:t>m</w:t>
            </w:r>
            <w:r w:rsidR="00A07215">
              <w:rPr>
                <w:lang w:eastAsia="zh-CN"/>
              </w:rPr>
              <w:t>VMeasurementDynamicDuplicated.</w:t>
            </w:r>
            <w:r w:rsidR="00230B52">
              <w:rPr>
                <w:lang w:eastAsia="zh-CN"/>
              </w:rPr>
              <w:t>m</w:t>
            </w:r>
            <w:r w:rsidR="00A07215">
              <w:rPr>
                <w:lang w:eastAsia="zh-CN"/>
              </w:rPr>
              <w:t>vmDiagnosis);</w:t>
            </w:r>
          </w:p>
          <w:p w14:paraId="3006F30F" w14:textId="77777777" w:rsidR="00A07215" w:rsidRDefault="00A07215" w:rsidP="00FC7715">
            <w:pPr>
              <w:numPr>
                <w:ilvl w:val="0"/>
                <w:numId w:val="142"/>
              </w:numPr>
              <w:rPr>
                <w:lang w:eastAsia="zh-CN"/>
              </w:rPr>
            </w:pPr>
            <w:r>
              <w:rPr>
                <w:lang w:eastAsia="zh-CN"/>
              </w:rPr>
              <w:t>Call UpdateDiagnosisEXE_</w:t>
            </w:r>
            <w:r w:rsidR="00942467">
              <w:rPr>
                <w:lang w:eastAsia="zh-CN"/>
              </w:rPr>
              <w:t>MVM</w:t>
            </w:r>
            <w:r>
              <w:rPr>
                <w:lang w:eastAsia="zh-CN"/>
              </w:rPr>
              <w:t>();</w:t>
            </w:r>
          </w:p>
        </w:tc>
      </w:tr>
      <w:tr w:rsidR="00A07215" w14:paraId="7C3CDD3C" w14:textId="77777777" w:rsidTr="001701B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4F821B70" w14:textId="77777777" w:rsidR="00A07215" w:rsidRDefault="00A07215" w:rsidP="001701B4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4D6364F0" w14:textId="77777777" w:rsidR="00A07215" w:rsidRDefault="00A07215" w:rsidP="001701B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79242F70" w14:textId="77777777" w:rsidR="00A07215" w:rsidRPr="00955123" w:rsidRDefault="00942467" w:rsidP="00D86D29">
            <w:pPr>
              <w:rPr>
                <w:lang w:eastAsia="zh-CN"/>
              </w:rPr>
            </w:pPr>
            <w:r>
              <w:rPr>
                <w:lang w:eastAsia="zh-CN"/>
              </w:rPr>
              <w:t>MVM</w:t>
            </w:r>
            <w:r w:rsidR="00A07215" w:rsidRPr="00DA615E">
              <w:rPr>
                <w:lang w:eastAsia="zh-CN"/>
              </w:rPr>
              <w:t>_ALM_FLOWRATE_REACH_QM</w:t>
            </w:r>
            <w:r w:rsidR="00D86D29">
              <w:rPr>
                <w:lang w:eastAsia="zh-CN"/>
              </w:rPr>
              <w:t>IN</w:t>
            </w:r>
            <w:r w:rsidR="00A07215">
              <w:rPr>
                <w:lang w:eastAsia="zh-CN"/>
              </w:rPr>
              <w:t xml:space="preserve">  is reset in </w:t>
            </w:r>
            <w:r w:rsidR="00230B52">
              <w:rPr>
                <w:lang w:eastAsia="zh-CN"/>
              </w:rPr>
              <w:t>diagnosisDynamic.mvmeasurementAlarm</w:t>
            </w:r>
          </w:p>
        </w:tc>
      </w:tr>
      <w:tr w:rsidR="00A07215" w14:paraId="41DE6E93" w14:textId="77777777" w:rsidTr="001701B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7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4600493F" w14:textId="77777777" w:rsidR="00A07215" w:rsidRDefault="00A07215" w:rsidP="001701B4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1406D8DF" w14:textId="77777777" w:rsidR="00A07215" w:rsidRDefault="00A07215" w:rsidP="001701B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65BA9476" w14:textId="77777777" w:rsidR="00A07215" w:rsidRDefault="00A07215" w:rsidP="001701B4">
            <w:pPr>
              <w:rPr>
                <w:lang w:eastAsia="zh-CN"/>
              </w:rPr>
            </w:pPr>
            <w:r>
              <w:rPr>
                <w:lang w:eastAsia="zh-CN"/>
              </w:rPr>
              <w:t xml:space="preserve">Pass </w:t>
            </w:r>
          </w:p>
        </w:tc>
      </w:tr>
      <w:tr w:rsidR="00A07215" w14:paraId="1F87DBE3" w14:textId="77777777" w:rsidTr="001701B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0D44D2F9" w14:textId="77777777" w:rsidR="00A07215" w:rsidRDefault="00A07215" w:rsidP="00481E7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Test case </w:t>
            </w:r>
            <w:r w:rsidR="00481E7E">
              <w:rPr>
                <w:lang w:eastAsia="zh-CN"/>
              </w:rPr>
              <w:t>5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245E5E92" w14:textId="77777777" w:rsidR="00A07215" w:rsidRDefault="00A07215" w:rsidP="001701B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535EBEC9" w14:textId="77777777" w:rsidR="00A07215" w:rsidRDefault="00A07215" w:rsidP="00FC7715">
            <w:pPr>
              <w:numPr>
                <w:ilvl w:val="0"/>
                <w:numId w:val="143"/>
              </w:numPr>
              <w:rPr>
                <w:lang w:eastAsia="zh-CN"/>
              </w:rPr>
            </w:pPr>
            <w:r>
              <w:rPr>
                <w:lang w:eastAsia="zh-CN"/>
              </w:rPr>
              <w:t>Set DIAGNOSIS_ME-&gt;ptrState  as INITIALIZED;</w:t>
            </w:r>
          </w:p>
          <w:p w14:paraId="74CA0440" w14:textId="77777777" w:rsidR="00A07215" w:rsidRDefault="00A82BC1" w:rsidP="00FC7715">
            <w:pPr>
              <w:numPr>
                <w:ilvl w:val="0"/>
                <w:numId w:val="143"/>
              </w:numPr>
              <w:rPr>
                <w:lang w:eastAsia="zh-CN"/>
              </w:rPr>
            </w:pPr>
            <w:r>
              <w:rPr>
                <w:lang w:eastAsia="zh-CN"/>
              </w:rPr>
              <w:t>M</w:t>
            </w:r>
            <w:r w:rsidR="00A07215" w:rsidRPr="00C01BB9">
              <w:rPr>
                <w:lang w:eastAsia="zh-CN"/>
              </w:rPr>
              <w:t>VM_CLRDIAG_</w:t>
            </w:r>
            <w:r w:rsidR="00A07215">
              <w:rPr>
                <w:lang w:eastAsia="zh-CN"/>
              </w:rPr>
              <w:t>_(</w:t>
            </w:r>
            <w:r w:rsidR="00481E7E">
              <w:rPr>
                <w:lang w:eastAsia="zh-CN"/>
              </w:rPr>
              <w:t>M</w:t>
            </w:r>
            <w:r w:rsidR="00A07215" w:rsidRPr="00DA615E">
              <w:rPr>
                <w:lang w:eastAsia="zh-CN"/>
              </w:rPr>
              <w:t>VM_ALM_FLOWRATE_GT_103</w:t>
            </w:r>
            <w:r w:rsidR="00A07215">
              <w:rPr>
                <w:lang w:eastAsia="zh-CN"/>
              </w:rPr>
              <w:t>,</w:t>
            </w:r>
            <w:r>
              <w:rPr>
                <w:lang w:eastAsia="zh-CN"/>
              </w:rPr>
              <w:t>m</w:t>
            </w:r>
            <w:r w:rsidR="00A07215">
              <w:rPr>
                <w:lang w:eastAsia="zh-CN"/>
              </w:rPr>
              <w:t>VMeasurementDynamicDuplicated.</w:t>
            </w:r>
            <w:r>
              <w:rPr>
                <w:lang w:eastAsia="zh-CN"/>
              </w:rPr>
              <w:t>m</w:t>
            </w:r>
            <w:r w:rsidR="00A07215">
              <w:rPr>
                <w:lang w:eastAsia="zh-CN"/>
              </w:rPr>
              <w:t>vmDiagnosis);</w:t>
            </w:r>
          </w:p>
          <w:p w14:paraId="05120649" w14:textId="77777777" w:rsidR="00A07215" w:rsidRDefault="00A07215" w:rsidP="00FC7715">
            <w:pPr>
              <w:numPr>
                <w:ilvl w:val="0"/>
                <w:numId w:val="143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Call </w:t>
            </w:r>
            <w:r w:rsidR="00942467">
              <w:rPr>
                <w:lang w:eastAsia="zh-CN"/>
              </w:rPr>
              <w:t>UpdateDiagnosisEXE_MVM</w:t>
            </w:r>
            <w:r>
              <w:rPr>
                <w:lang w:eastAsia="zh-CN"/>
              </w:rPr>
              <w:t>();</w:t>
            </w:r>
          </w:p>
        </w:tc>
      </w:tr>
      <w:tr w:rsidR="00A07215" w14:paraId="16036597" w14:textId="77777777" w:rsidTr="001701B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3A0B643D" w14:textId="77777777" w:rsidR="00A07215" w:rsidRDefault="00A07215" w:rsidP="001701B4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62114AA8" w14:textId="77777777" w:rsidR="00A07215" w:rsidRDefault="00A07215" w:rsidP="001701B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4C69E858" w14:textId="77777777" w:rsidR="00A07215" w:rsidRPr="00955123" w:rsidRDefault="00481E7E" w:rsidP="00A82BC1">
            <w:pPr>
              <w:rPr>
                <w:lang w:eastAsia="zh-CN"/>
              </w:rPr>
            </w:pPr>
            <w:r>
              <w:rPr>
                <w:lang w:eastAsia="zh-CN"/>
              </w:rPr>
              <w:t>M</w:t>
            </w:r>
            <w:r w:rsidR="00A07215" w:rsidRPr="00DA615E">
              <w:rPr>
                <w:lang w:eastAsia="zh-CN"/>
              </w:rPr>
              <w:t>VM_ALM_FLOWRATE_GT_103</w:t>
            </w:r>
            <w:r w:rsidR="00A82BC1">
              <w:rPr>
                <w:lang w:eastAsia="zh-CN"/>
              </w:rPr>
              <w:t xml:space="preserve"> </w:t>
            </w:r>
            <w:r w:rsidR="00A07215">
              <w:rPr>
                <w:lang w:eastAsia="zh-CN"/>
              </w:rPr>
              <w:t xml:space="preserve">is reset in </w:t>
            </w:r>
            <w:r w:rsidR="006B5ACC">
              <w:rPr>
                <w:lang w:eastAsia="zh-CN"/>
              </w:rPr>
              <w:t>diagnosisDynamic.mvmeasurementAlarm</w:t>
            </w:r>
          </w:p>
        </w:tc>
      </w:tr>
      <w:tr w:rsidR="00A07215" w14:paraId="4E327B1C" w14:textId="77777777" w:rsidTr="001701B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7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1B5D21BB" w14:textId="77777777" w:rsidR="00A07215" w:rsidRDefault="00A07215" w:rsidP="001701B4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5EE3CE89" w14:textId="77777777" w:rsidR="00A07215" w:rsidRDefault="00A07215" w:rsidP="001701B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6477422C" w14:textId="77777777" w:rsidR="00A07215" w:rsidRDefault="00A07215" w:rsidP="001701B4">
            <w:pPr>
              <w:rPr>
                <w:lang w:eastAsia="zh-CN"/>
              </w:rPr>
            </w:pPr>
            <w:r>
              <w:rPr>
                <w:lang w:eastAsia="zh-CN"/>
              </w:rPr>
              <w:t xml:space="preserve">Pass </w:t>
            </w:r>
          </w:p>
        </w:tc>
      </w:tr>
      <w:tr w:rsidR="00A07215" w14:paraId="6B9868A1" w14:textId="77777777" w:rsidTr="001701B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01A9B4F2" w14:textId="77777777" w:rsidR="00A07215" w:rsidRDefault="00A07215" w:rsidP="001701B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Test case </w:t>
            </w:r>
            <w:r w:rsidR="00481E7E">
              <w:rPr>
                <w:lang w:eastAsia="zh-CN"/>
              </w:rPr>
              <w:t>6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668F5E3C" w14:textId="77777777" w:rsidR="00A07215" w:rsidRDefault="00A07215" w:rsidP="001701B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251F1817" w14:textId="77777777" w:rsidR="00A07215" w:rsidRDefault="00A07215" w:rsidP="00FC7715">
            <w:pPr>
              <w:numPr>
                <w:ilvl w:val="0"/>
                <w:numId w:val="144"/>
              </w:numPr>
              <w:rPr>
                <w:lang w:eastAsia="zh-CN"/>
              </w:rPr>
            </w:pPr>
            <w:r>
              <w:rPr>
                <w:lang w:eastAsia="zh-CN"/>
              </w:rPr>
              <w:t>Set DIAGNOSIS_ME-&gt;ptrState  as INITIALIZED;</w:t>
            </w:r>
          </w:p>
          <w:p w14:paraId="34EBE5B3" w14:textId="77777777" w:rsidR="00A07215" w:rsidRDefault="00A82BC1" w:rsidP="00FC7715">
            <w:pPr>
              <w:numPr>
                <w:ilvl w:val="0"/>
                <w:numId w:val="144"/>
              </w:numPr>
              <w:rPr>
                <w:lang w:eastAsia="zh-CN"/>
              </w:rPr>
            </w:pPr>
            <w:r>
              <w:rPr>
                <w:lang w:eastAsia="zh-CN"/>
              </w:rPr>
              <w:t>M</w:t>
            </w:r>
            <w:r w:rsidR="00A07215" w:rsidRPr="00C01BB9">
              <w:rPr>
                <w:lang w:eastAsia="zh-CN"/>
              </w:rPr>
              <w:t>VM_CLRDIAG_</w:t>
            </w:r>
            <w:r w:rsidR="00A07215">
              <w:rPr>
                <w:lang w:eastAsia="zh-CN"/>
              </w:rPr>
              <w:t>_(</w:t>
            </w:r>
            <w:r w:rsidR="00481E7E">
              <w:rPr>
                <w:lang w:eastAsia="zh-CN"/>
              </w:rPr>
              <w:t>M</w:t>
            </w:r>
            <w:r w:rsidR="00A07215" w:rsidRPr="00DA615E">
              <w:rPr>
                <w:lang w:eastAsia="zh-CN"/>
              </w:rPr>
              <w:t>VM_ALM_FLOWRATE_GT_103</w:t>
            </w:r>
            <w:r w:rsidR="00A07215">
              <w:rPr>
                <w:lang w:eastAsia="zh-CN"/>
              </w:rPr>
              <w:t>,</w:t>
            </w:r>
            <w:r>
              <w:rPr>
                <w:lang w:eastAsia="zh-CN"/>
              </w:rPr>
              <w:t>m</w:t>
            </w:r>
            <w:r w:rsidR="00A07215">
              <w:rPr>
                <w:lang w:eastAsia="zh-CN"/>
              </w:rPr>
              <w:t>VMeasurementDynamicDuplicated.</w:t>
            </w:r>
            <w:r w:rsidR="006B5ACC">
              <w:rPr>
                <w:lang w:eastAsia="zh-CN"/>
              </w:rPr>
              <w:t>m</w:t>
            </w:r>
            <w:r w:rsidR="00A07215">
              <w:rPr>
                <w:lang w:eastAsia="zh-CN"/>
              </w:rPr>
              <w:t>vmDiagnosis);</w:t>
            </w:r>
          </w:p>
          <w:p w14:paraId="58D7D878" w14:textId="77777777" w:rsidR="00A07215" w:rsidRDefault="00A07215" w:rsidP="00FC7715">
            <w:pPr>
              <w:numPr>
                <w:ilvl w:val="0"/>
                <w:numId w:val="144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Call </w:t>
            </w:r>
            <w:r w:rsidR="00942467">
              <w:rPr>
                <w:lang w:eastAsia="zh-CN"/>
              </w:rPr>
              <w:t>UpdateDiagnosisEXE_MVM</w:t>
            </w:r>
            <w:r>
              <w:rPr>
                <w:lang w:eastAsia="zh-CN"/>
              </w:rPr>
              <w:t>();</w:t>
            </w:r>
          </w:p>
        </w:tc>
      </w:tr>
      <w:tr w:rsidR="00A07215" w14:paraId="608AFC27" w14:textId="77777777" w:rsidTr="001701B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50F2DE0D" w14:textId="77777777" w:rsidR="00A07215" w:rsidRDefault="00A07215" w:rsidP="001701B4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103D726A" w14:textId="77777777" w:rsidR="00A07215" w:rsidRDefault="00A07215" w:rsidP="001701B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205B103F" w14:textId="77777777" w:rsidR="00A07215" w:rsidRPr="00955123" w:rsidRDefault="00481E7E" w:rsidP="001701B4">
            <w:pPr>
              <w:rPr>
                <w:lang w:eastAsia="zh-CN"/>
              </w:rPr>
            </w:pPr>
            <w:r>
              <w:rPr>
                <w:lang w:eastAsia="zh-CN"/>
              </w:rPr>
              <w:t>M</w:t>
            </w:r>
            <w:r w:rsidR="00A07215" w:rsidRPr="00DA615E">
              <w:rPr>
                <w:lang w:eastAsia="zh-CN"/>
              </w:rPr>
              <w:t>VM_ALM_FLOWRATE_GT_103</w:t>
            </w:r>
            <w:r w:rsidR="00A07215">
              <w:rPr>
                <w:lang w:eastAsia="zh-CN"/>
              </w:rPr>
              <w:t xml:space="preserve"> is reset in </w:t>
            </w:r>
            <w:r w:rsidR="006B5ACC">
              <w:rPr>
                <w:lang w:eastAsia="zh-CN"/>
              </w:rPr>
              <w:t>diagnosisDynamic.mvmeasurementAlarm</w:t>
            </w:r>
          </w:p>
        </w:tc>
      </w:tr>
      <w:tr w:rsidR="00A07215" w14:paraId="7D8EB7FF" w14:textId="77777777" w:rsidTr="001701B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7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4EF85802" w14:textId="77777777" w:rsidR="00A07215" w:rsidRDefault="00A07215" w:rsidP="001701B4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28551786" w14:textId="77777777" w:rsidR="00A07215" w:rsidRDefault="00A07215" w:rsidP="001701B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63743E81" w14:textId="77777777" w:rsidR="00A07215" w:rsidRDefault="00A07215" w:rsidP="001701B4">
            <w:pPr>
              <w:rPr>
                <w:lang w:eastAsia="zh-CN"/>
              </w:rPr>
            </w:pPr>
            <w:r>
              <w:rPr>
                <w:lang w:eastAsia="zh-CN"/>
              </w:rPr>
              <w:t xml:space="preserve">Pass </w:t>
            </w:r>
          </w:p>
        </w:tc>
      </w:tr>
      <w:tr w:rsidR="00A07215" w14:paraId="67EBA35B" w14:textId="77777777" w:rsidTr="001701B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6735A95F" w14:textId="77777777" w:rsidR="00A07215" w:rsidRDefault="00A07215" w:rsidP="00A82BC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case</w:t>
            </w:r>
            <w:r w:rsidR="00A82BC1">
              <w:rPr>
                <w:lang w:eastAsia="zh-CN"/>
              </w:rPr>
              <w:t xml:space="preserve"> 7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10AF858B" w14:textId="77777777" w:rsidR="00A07215" w:rsidRDefault="00A07215" w:rsidP="001701B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38A2EBC8" w14:textId="77777777" w:rsidR="00A07215" w:rsidRDefault="00A07215" w:rsidP="00FC7715">
            <w:pPr>
              <w:numPr>
                <w:ilvl w:val="0"/>
                <w:numId w:val="145"/>
              </w:numPr>
              <w:rPr>
                <w:lang w:eastAsia="zh-CN"/>
              </w:rPr>
            </w:pPr>
            <w:r>
              <w:rPr>
                <w:lang w:eastAsia="zh-CN"/>
              </w:rPr>
              <w:t>Set DIAGNOSIS_ME-&gt;ptrState  as INITIALIZED;</w:t>
            </w:r>
          </w:p>
          <w:p w14:paraId="5D3C19AB" w14:textId="77777777" w:rsidR="00A07215" w:rsidRDefault="006B5ACC" w:rsidP="00FC7715">
            <w:pPr>
              <w:numPr>
                <w:ilvl w:val="0"/>
                <w:numId w:val="145"/>
              </w:numPr>
              <w:rPr>
                <w:lang w:eastAsia="zh-CN"/>
              </w:rPr>
            </w:pPr>
            <w:r>
              <w:rPr>
                <w:lang w:eastAsia="zh-CN"/>
              </w:rPr>
              <w:t>M</w:t>
            </w:r>
            <w:r w:rsidRPr="00DA615E">
              <w:rPr>
                <w:lang w:eastAsia="zh-CN"/>
              </w:rPr>
              <w:t>VM</w:t>
            </w:r>
            <w:r w:rsidRPr="00C01BB9">
              <w:rPr>
                <w:lang w:eastAsia="zh-CN"/>
              </w:rPr>
              <w:t xml:space="preserve"> </w:t>
            </w:r>
            <w:r w:rsidR="00A07215" w:rsidRPr="00C01BB9">
              <w:rPr>
                <w:lang w:eastAsia="zh-CN"/>
              </w:rPr>
              <w:t>_CLRDIAG_</w:t>
            </w:r>
            <w:r w:rsidR="00A07215">
              <w:rPr>
                <w:lang w:eastAsia="zh-CN"/>
              </w:rPr>
              <w:t>(</w:t>
            </w:r>
            <w:r>
              <w:rPr>
                <w:lang w:eastAsia="zh-CN"/>
              </w:rPr>
              <w:t xml:space="preserve"> </w:t>
            </w:r>
            <w:r w:rsidRPr="006B5ACC">
              <w:rPr>
                <w:lang w:eastAsia="zh-CN"/>
              </w:rPr>
              <w:t>MVM_ALM_STEAM_STATUS_MISMATCH</w:t>
            </w:r>
            <w:r>
              <w:rPr>
                <w:lang w:eastAsia="zh-CN"/>
              </w:rPr>
              <w:t xml:space="preserve"> </w:t>
            </w:r>
            <w:r w:rsidR="00A07215">
              <w:rPr>
                <w:lang w:eastAsia="zh-CN"/>
              </w:rPr>
              <w:t>,</w:t>
            </w:r>
            <w:r>
              <w:rPr>
                <w:lang w:eastAsia="zh-CN"/>
              </w:rPr>
              <w:t xml:space="preserve"> mVMeasurementDynamicDuplicated</w:t>
            </w:r>
            <w:r w:rsidR="00A07215">
              <w:rPr>
                <w:lang w:eastAsia="zh-CN"/>
              </w:rPr>
              <w:t>.</w:t>
            </w:r>
            <w:r>
              <w:rPr>
                <w:lang w:eastAsia="zh-CN"/>
              </w:rPr>
              <w:t xml:space="preserve"> mvmDiagnosis</w:t>
            </w:r>
            <w:r w:rsidR="00A07215">
              <w:rPr>
                <w:lang w:eastAsia="zh-CN"/>
              </w:rPr>
              <w:t>);</w:t>
            </w:r>
          </w:p>
          <w:p w14:paraId="65B18FEF" w14:textId="77777777" w:rsidR="00A07215" w:rsidRDefault="00A07215" w:rsidP="00FC7715">
            <w:pPr>
              <w:numPr>
                <w:ilvl w:val="0"/>
                <w:numId w:val="145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Call </w:t>
            </w:r>
            <w:r w:rsidR="00942467">
              <w:rPr>
                <w:lang w:eastAsia="zh-CN"/>
              </w:rPr>
              <w:t>UpdateDiagnosisEXE_MVM</w:t>
            </w:r>
            <w:r>
              <w:rPr>
                <w:lang w:eastAsia="zh-CN"/>
              </w:rPr>
              <w:t>();</w:t>
            </w:r>
          </w:p>
        </w:tc>
      </w:tr>
      <w:tr w:rsidR="00A07215" w14:paraId="361F5C88" w14:textId="77777777" w:rsidTr="001701B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55E6CA9A" w14:textId="77777777" w:rsidR="00A07215" w:rsidRDefault="00A07215" w:rsidP="001701B4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11F7490B" w14:textId="77777777" w:rsidR="00A07215" w:rsidRDefault="00A07215" w:rsidP="001701B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56B9EF54" w14:textId="77777777" w:rsidR="00A07215" w:rsidRPr="00955123" w:rsidRDefault="006B5ACC" w:rsidP="001701B4">
            <w:pPr>
              <w:rPr>
                <w:lang w:eastAsia="zh-CN"/>
              </w:rPr>
            </w:pPr>
            <w:r>
              <w:rPr>
                <w:lang w:eastAsia="zh-CN"/>
              </w:rPr>
              <w:t xml:space="preserve"> </w:t>
            </w:r>
            <w:r w:rsidRPr="006B5ACC">
              <w:rPr>
                <w:lang w:eastAsia="zh-CN"/>
              </w:rPr>
              <w:t>MVM_ALM_STEAM_STATUS_MISMATCH</w:t>
            </w:r>
            <w:r>
              <w:rPr>
                <w:lang w:eastAsia="zh-CN"/>
              </w:rPr>
              <w:t xml:space="preserve">  Is </w:t>
            </w:r>
            <w:r w:rsidR="00A07215">
              <w:rPr>
                <w:lang w:eastAsia="zh-CN"/>
              </w:rPr>
              <w:t xml:space="preserve"> reset in </w:t>
            </w:r>
            <w:r>
              <w:rPr>
                <w:lang w:eastAsia="zh-CN"/>
              </w:rPr>
              <w:t>diagnosisDynamic.mvmeasurementAlarm</w:t>
            </w:r>
          </w:p>
        </w:tc>
      </w:tr>
      <w:tr w:rsidR="00A07215" w14:paraId="37F174D8" w14:textId="77777777" w:rsidTr="001701B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thinThickSmallGap" w:sz="12" w:space="0" w:color="auto"/>
            </w:tcBorders>
          </w:tcPr>
          <w:p w14:paraId="6C2DA046" w14:textId="77777777" w:rsidR="00A07215" w:rsidRDefault="00A07215" w:rsidP="001701B4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thinThickSmallGap" w:sz="12" w:space="0" w:color="auto"/>
            </w:tcBorders>
          </w:tcPr>
          <w:p w14:paraId="2D6A9996" w14:textId="77777777" w:rsidR="00A07215" w:rsidRDefault="00A07215" w:rsidP="001701B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thinThickSmallGap" w:sz="12" w:space="0" w:color="auto"/>
              <w:right w:val="thinThickSmallGap" w:sz="12" w:space="0" w:color="auto"/>
            </w:tcBorders>
          </w:tcPr>
          <w:p w14:paraId="6D92E894" w14:textId="77777777" w:rsidR="00A07215" w:rsidRDefault="00A07215" w:rsidP="001701B4">
            <w:pPr>
              <w:rPr>
                <w:lang w:eastAsia="zh-CN"/>
              </w:rPr>
            </w:pPr>
            <w:r>
              <w:rPr>
                <w:lang w:eastAsia="zh-CN"/>
              </w:rPr>
              <w:t xml:space="preserve">Pass </w:t>
            </w:r>
          </w:p>
        </w:tc>
      </w:tr>
      <w:tr w:rsidR="00A07215" w14:paraId="74283509" w14:textId="77777777" w:rsidTr="001701B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451C5EB5" w14:textId="77777777" w:rsidR="00A07215" w:rsidRDefault="00A07215" w:rsidP="006B5AC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Test case </w:t>
            </w:r>
            <w:r w:rsidR="006B5ACC">
              <w:rPr>
                <w:lang w:eastAsia="zh-CN"/>
              </w:rPr>
              <w:t>8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6C6A103B" w14:textId="77777777" w:rsidR="00A07215" w:rsidRDefault="00A07215" w:rsidP="001701B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3BFD9667" w14:textId="77777777" w:rsidR="00A07215" w:rsidRDefault="00A07215" w:rsidP="00FC7715">
            <w:pPr>
              <w:numPr>
                <w:ilvl w:val="0"/>
                <w:numId w:val="146"/>
              </w:numPr>
              <w:rPr>
                <w:lang w:eastAsia="zh-CN"/>
              </w:rPr>
            </w:pPr>
            <w:r>
              <w:rPr>
                <w:lang w:eastAsia="zh-CN"/>
              </w:rPr>
              <w:t>Set DIAGNOSIS_ME-&gt;ptrState  as INITIALIZED;</w:t>
            </w:r>
          </w:p>
          <w:p w14:paraId="0A7FC7B6" w14:textId="77777777" w:rsidR="00A07215" w:rsidRDefault="006B5ACC" w:rsidP="00FC7715">
            <w:pPr>
              <w:numPr>
                <w:ilvl w:val="0"/>
                <w:numId w:val="146"/>
              </w:numPr>
              <w:rPr>
                <w:lang w:eastAsia="zh-CN"/>
              </w:rPr>
            </w:pPr>
            <w:r>
              <w:rPr>
                <w:lang w:eastAsia="zh-CN"/>
              </w:rPr>
              <w:t>M</w:t>
            </w:r>
            <w:r w:rsidRPr="00DA615E">
              <w:rPr>
                <w:lang w:eastAsia="zh-CN"/>
              </w:rPr>
              <w:t>VM</w:t>
            </w:r>
            <w:r w:rsidRPr="00C01BB9">
              <w:rPr>
                <w:lang w:eastAsia="zh-CN"/>
              </w:rPr>
              <w:t xml:space="preserve"> </w:t>
            </w:r>
            <w:r w:rsidR="00A07215" w:rsidRPr="00C01BB9">
              <w:rPr>
                <w:lang w:eastAsia="zh-CN"/>
              </w:rPr>
              <w:t>_CLRDIAG</w:t>
            </w:r>
            <w:r>
              <w:rPr>
                <w:lang w:eastAsia="zh-CN"/>
              </w:rPr>
              <w:t>(</w:t>
            </w:r>
            <w:r w:rsidRPr="006B5ACC">
              <w:rPr>
                <w:lang w:eastAsia="zh-CN"/>
              </w:rPr>
              <w:t>MVM_ALM_STEAM_STATUS_MISMATCH</w:t>
            </w:r>
            <w:r>
              <w:rPr>
                <w:lang w:eastAsia="zh-CN"/>
              </w:rPr>
              <w:t xml:space="preserve"> </w:t>
            </w:r>
            <w:r w:rsidR="00A07215">
              <w:rPr>
                <w:lang w:eastAsia="zh-CN"/>
              </w:rPr>
              <w:t>,</w:t>
            </w:r>
            <w:r>
              <w:rPr>
                <w:lang w:eastAsia="zh-CN"/>
              </w:rPr>
              <w:t xml:space="preserve"> mVMeasurementDynamicDuplicated</w:t>
            </w:r>
            <w:r w:rsidR="00A07215">
              <w:rPr>
                <w:lang w:eastAsia="zh-CN"/>
              </w:rPr>
              <w:t>.</w:t>
            </w:r>
            <w:r>
              <w:rPr>
                <w:lang w:eastAsia="zh-CN"/>
              </w:rPr>
              <w:t xml:space="preserve"> mvmDiagnosis</w:t>
            </w:r>
            <w:r w:rsidR="00A07215">
              <w:rPr>
                <w:lang w:eastAsia="zh-CN"/>
              </w:rPr>
              <w:t>);</w:t>
            </w:r>
          </w:p>
          <w:p w14:paraId="631D3FDF" w14:textId="77777777" w:rsidR="00A07215" w:rsidRDefault="00A07215" w:rsidP="00FC7715">
            <w:pPr>
              <w:numPr>
                <w:ilvl w:val="0"/>
                <w:numId w:val="146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Call </w:t>
            </w:r>
            <w:r w:rsidR="00942467">
              <w:rPr>
                <w:lang w:eastAsia="zh-CN"/>
              </w:rPr>
              <w:t>UpdateDiagnosisEXE_MVM</w:t>
            </w:r>
            <w:r>
              <w:rPr>
                <w:lang w:eastAsia="zh-CN"/>
              </w:rPr>
              <w:t>();</w:t>
            </w:r>
          </w:p>
        </w:tc>
      </w:tr>
      <w:tr w:rsidR="00A07215" w14:paraId="6086728C" w14:textId="77777777" w:rsidTr="001701B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4587911B" w14:textId="77777777" w:rsidR="00A07215" w:rsidRDefault="00A07215" w:rsidP="001701B4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7CD695F1" w14:textId="77777777" w:rsidR="00A07215" w:rsidRDefault="00A07215" w:rsidP="001701B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4F433649" w14:textId="77777777" w:rsidR="00A07215" w:rsidRPr="00955123" w:rsidRDefault="006B5ACC" w:rsidP="001701B4">
            <w:pPr>
              <w:rPr>
                <w:lang w:eastAsia="zh-CN"/>
              </w:rPr>
            </w:pPr>
            <w:r>
              <w:rPr>
                <w:lang w:eastAsia="zh-CN"/>
              </w:rPr>
              <w:t xml:space="preserve"> </w:t>
            </w:r>
            <w:r w:rsidRPr="006B5ACC">
              <w:rPr>
                <w:lang w:eastAsia="zh-CN"/>
              </w:rPr>
              <w:t>MVM_ALM_STEAM_STATUS_MISMATCH</w:t>
            </w:r>
            <w:r>
              <w:rPr>
                <w:lang w:eastAsia="zh-CN"/>
              </w:rPr>
              <w:t xml:space="preserve">  is</w:t>
            </w:r>
            <w:r w:rsidR="00A07215">
              <w:rPr>
                <w:lang w:eastAsia="zh-CN"/>
              </w:rPr>
              <w:t xml:space="preserve"> reset in </w:t>
            </w:r>
            <w:r>
              <w:rPr>
                <w:lang w:eastAsia="zh-CN"/>
              </w:rPr>
              <w:t>diagnosisDynamic.mvmeasurementAlarm</w:t>
            </w:r>
          </w:p>
        </w:tc>
      </w:tr>
      <w:tr w:rsidR="00A07215" w14:paraId="60FEEFFD" w14:textId="77777777" w:rsidTr="001701B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7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20E55182" w14:textId="77777777" w:rsidR="00A07215" w:rsidRDefault="00A07215" w:rsidP="001701B4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1874AA3E" w14:textId="77777777" w:rsidR="00A07215" w:rsidRDefault="00A07215" w:rsidP="001701B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4EB3C0F9" w14:textId="77777777" w:rsidR="00A07215" w:rsidRDefault="00A07215" w:rsidP="001701B4">
            <w:pPr>
              <w:rPr>
                <w:lang w:eastAsia="zh-CN"/>
              </w:rPr>
            </w:pPr>
            <w:r>
              <w:rPr>
                <w:lang w:eastAsia="zh-CN"/>
              </w:rPr>
              <w:t xml:space="preserve">Pass </w:t>
            </w:r>
          </w:p>
        </w:tc>
      </w:tr>
      <w:tr w:rsidR="00A07215" w14:paraId="27AECD72" w14:textId="77777777" w:rsidTr="001701B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2F49AD74" w14:textId="77777777" w:rsidR="00A07215" w:rsidRDefault="00A07215" w:rsidP="006B5AC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Test case </w:t>
            </w:r>
            <w:r w:rsidR="006B5ACC">
              <w:rPr>
                <w:lang w:eastAsia="zh-CN"/>
              </w:rPr>
              <w:t>9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38900E3D" w14:textId="77777777" w:rsidR="00A07215" w:rsidRDefault="00A07215" w:rsidP="001701B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097EFE80" w14:textId="77777777" w:rsidR="00A07215" w:rsidRDefault="00A07215" w:rsidP="00FC7715">
            <w:pPr>
              <w:numPr>
                <w:ilvl w:val="0"/>
                <w:numId w:val="147"/>
              </w:numPr>
              <w:rPr>
                <w:lang w:eastAsia="zh-CN"/>
              </w:rPr>
            </w:pPr>
            <w:r>
              <w:rPr>
                <w:lang w:eastAsia="zh-CN"/>
              </w:rPr>
              <w:t>Set DIAGNOSIS_ME-&gt;ptrState  as INITIALIZED;</w:t>
            </w:r>
          </w:p>
          <w:p w14:paraId="67F61AC9" w14:textId="77777777" w:rsidR="00A07215" w:rsidRDefault="00A07215" w:rsidP="001701B4">
            <w:pPr>
              <w:rPr>
                <w:lang w:eastAsia="zh-CN"/>
              </w:rPr>
            </w:pPr>
          </w:p>
          <w:p w14:paraId="676E8A40" w14:textId="77777777" w:rsidR="00A07215" w:rsidRDefault="00A07215" w:rsidP="00FC7715">
            <w:pPr>
              <w:numPr>
                <w:ilvl w:val="0"/>
                <w:numId w:val="147"/>
              </w:numPr>
              <w:rPr>
                <w:lang w:eastAsia="zh-CN"/>
              </w:rPr>
            </w:pPr>
            <w:r w:rsidRPr="008E2F86">
              <w:rPr>
                <w:lang w:eastAsia="zh-CN"/>
              </w:rPr>
              <w:t>diagnosisSimulationStatus = DIAGNOSIS_SIMULATION_ENABLED;</w:t>
            </w:r>
          </w:p>
          <w:p w14:paraId="16BAB569" w14:textId="77777777" w:rsidR="00A07215" w:rsidRDefault="00A07215" w:rsidP="001701B4">
            <w:pPr>
              <w:pStyle w:val="ListParagraph"/>
              <w:rPr>
                <w:lang w:eastAsia="zh-CN"/>
              </w:rPr>
            </w:pPr>
          </w:p>
          <w:p w14:paraId="13CE2FCD" w14:textId="77777777" w:rsidR="00A07215" w:rsidRDefault="00A07215" w:rsidP="00FC7715">
            <w:pPr>
              <w:numPr>
                <w:ilvl w:val="0"/>
                <w:numId w:val="147"/>
              </w:numPr>
              <w:rPr>
                <w:lang w:eastAsia="zh-CN"/>
              </w:rPr>
            </w:pPr>
            <w:r>
              <w:rPr>
                <w:lang w:eastAsia="zh-CN"/>
              </w:rPr>
              <w:t>Set Alarm Index i as 0x00</w:t>
            </w:r>
          </w:p>
          <w:p w14:paraId="680C76DB" w14:textId="77777777" w:rsidR="00A07215" w:rsidRDefault="00A07215" w:rsidP="001701B4">
            <w:pPr>
              <w:pStyle w:val="ListParagraph"/>
              <w:rPr>
                <w:lang w:eastAsia="zh-CN"/>
              </w:rPr>
            </w:pPr>
          </w:p>
          <w:p w14:paraId="41388FEB" w14:textId="77777777" w:rsidR="00E60D72" w:rsidRDefault="00A07215" w:rsidP="00FC7715">
            <w:pPr>
              <w:numPr>
                <w:ilvl w:val="0"/>
                <w:numId w:val="147"/>
              </w:numPr>
              <w:rPr>
                <w:lang w:eastAsia="zh-CN"/>
              </w:rPr>
            </w:pPr>
            <w:r>
              <w:rPr>
                <w:lang w:eastAsia="zh-CN"/>
              </w:rPr>
              <w:t>Call</w:t>
            </w:r>
            <w:r w:rsidR="002F5BAD">
              <w:rPr>
                <w:lang w:eastAsia="zh-CN"/>
              </w:rPr>
              <w:t xml:space="preserve"> </w:t>
            </w:r>
            <w:r w:rsidR="00E60D72" w:rsidRPr="00E60D72">
              <w:rPr>
                <w:lang w:eastAsia="zh-CN"/>
              </w:rPr>
              <w:t>mVMeasurement_Put((TINT16)MVM_IDX_mvmAlarmSimulation, i, &amp;alarmBitSimulation);</w:t>
            </w:r>
          </w:p>
          <w:p w14:paraId="31F5F47A" w14:textId="77777777" w:rsidR="00E60D72" w:rsidRDefault="00E60D72" w:rsidP="00E60D72">
            <w:pPr>
              <w:pStyle w:val="ListParagraph"/>
              <w:rPr>
                <w:lang w:eastAsia="zh-CN"/>
              </w:rPr>
            </w:pPr>
          </w:p>
          <w:p w14:paraId="43B0B873" w14:textId="77777777" w:rsidR="00A07215" w:rsidRDefault="00A07215" w:rsidP="00FC7715">
            <w:pPr>
              <w:numPr>
                <w:ilvl w:val="0"/>
                <w:numId w:val="147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Call </w:t>
            </w:r>
            <w:r w:rsidR="00942467">
              <w:rPr>
                <w:lang w:eastAsia="zh-CN"/>
              </w:rPr>
              <w:t>UpdateDiagnosisEXE_MVM</w:t>
            </w:r>
            <w:r>
              <w:rPr>
                <w:lang w:eastAsia="zh-CN"/>
              </w:rPr>
              <w:t>();</w:t>
            </w:r>
          </w:p>
          <w:p w14:paraId="6DA0DC3B" w14:textId="77777777" w:rsidR="00E60D72" w:rsidRDefault="00E60D72" w:rsidP="00E60D72">
            <w:pPr>
              <w:rPr>
                <w:lang w:eastAsia="zh-CN"/>
              </w:rPr>
            </w:pPr>
          </w:p>
          <w:p w14:paraId="4F2DB613" w14:textId="77777777" w:rsidR="00A07215" w:rsidRDefault="00A07215" w:rsidP="00FC7715">
            <w:pPr>
              <w:numPr>
                <w:ilvl w:val="0"/>
                <w:numId w:val="147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Repeat Step 3 and 4 untill i reach to </w:t>
            </w:r>
            <w:r w:rsidR="00E60D72">
              <w:rPr>
                <w:lang w:eastAsia="zh-CN"/>
              </w:rPr>
              <w:t>M</w:t>
            </w:r>
            <w:r w:rsidRPr="008E2F86">
              <w:rPr>
                <w:lang w:eastAsia="zh-CN"/>
              </w:rPr>
              <w:t>VM_DIAG_SIZE</w:t>
            </w:r>
          </w:p>
        </w:tc>
      </w:tr>
      <w:tr w:rsidR="00A07215" w14:paraId="7F270772" w14:textId="77777777" w:rsidTr="001701B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780C6062" w14:textId="77777777" w:rsidR="00A07215" w:rsidRDefault="00A07215" w:rsidP="001701B4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0DDA84DE" w14:textId="77777777" w:rsidR="00A07215" w:rsidRDefault="00A07215" w:rsidP="001701B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1327F678" w14:textId="77777777" w:rsidR="00A07215" w:rsidRPr="00955123" w:rsidRDefault="00F963C5" w:rsidP="00F963C5">
            <w:pPr>
              <w:rPr>
                <w:lang w:eastAsia="zh-CN"/>
              </w:rPr>
            </w:pPr>
            <w:r>
              <w:rPr>
                <w:lang w:eastAsia="zh-CN"/>
              </w:rPr>
              <w:t>Set a</w:t>
            </w:r>
            <w:r w:rsidR="00A07215">
              <w:rPr>
                <w:lang w:eastAsia="zh-CN"/>
              </w:rPr>
              <w:t>larm bit by bit from 0b00000001  to 0b00</w:t>
            </w:r>
            <w:r w:rsidR="00E60D72">
              <w:rPr>
                <w:lang w:eastAsia="zh-CN"/>
              </w:rPr>
              <w:t>0</w:t>
            </w:r>
            <w:r w:rsidR="00A07215">
              <w:rPr>
                <w:lang w:eastAsia="zh-CN"/>
              </w:rPr>
              <w:t>1000</w:t>
            </w:r>
          </w:p>
        </w:tc>
      </w:tr>
      <w:tr w:rsidR="00A07215" w14:paraId="7DDF899B" w14:textId="77777777" w:rsidTr="001701B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thinThickSmallGap" w:sz="12" w:space="0" w:color="auto"/>
            </w:tcBorders>
          </w:tcPr>
          <w:p w14:paraId="1755A6EA" w14:textId="77777777" w:rsidR="00A07215" w:rsidRDefault="00A07215" w:rsidP="001701B4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thinThickSmallGap" w:sz="12" w:space="0" w:color="auto"/>
            </w:tcBorders>
          </w:tcPr>
          <w:p w14:paraId="4BF11448" w14:textId="77777777" w:rsidR="00A07215" w:rsidRDefault="00A07215" w:rsidP="001701B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thinThickSmallGap" w:sz="12" w:space="0" w:color="auto"/>
              <w:right w:val="thinThickSmallGap" w:sz="12" w:space="0" w:color="auto"/>
            </w:tcBorders>
          </w:tcPr>
          <w:p w14:paraId="7AA3ED9D" w14:textId="77777777" w:rsidR="00A07215" w:rsidRDefault="00A07215" w:rsidP="001701B4">
            <w:pPr>
              <w:rPr>
                <w:lang w:eastAsia="zh-CN"/>
              </w:rPr>
            </w:pPr>
            <w:r>
              <w:rPr>
                <w:lang w:eastAsia="zh-CN"/>
              </w:rPr>
              <w:t xml:space="preserve">Pass </w:t>
            </w:r>
          </w:p>
        </w:tc>
      </w:tr>
    </w:tbl>
    <w:p w14:paraId="03AEFCF8" w14:textId="77777777" w:rsidR="00AE20FD" w:rsidRDefault="00AE20FD" w:rsidP="00EF62C5">
      <w:pPr>
        <w:rPr>
          <w:lang w:eastAsia="zh-CN"/>
        </w:rPr>
      </w:pPr>
    </w:p>
    <w:p w14:paraId="6B2B5ABB" w14:textId="77777777" w:rsidR="00AE20FD" w:rsidRDefault="00AE20FD" w:rsidP="00EF62C5">
      <w:pPr>
        <w:rPr>
          <w:lang w:eastAsia="zh-CN"/>
        </w:rPr>
      </w:pPr>
    </w:p>
    <w:tbl>
      <w:tblPr>
        <w:tblW w:w="9720" w:type="dxa"/>
        <w:tblInd w:w="-33" w:type="dxa"/>
        <w:tblLayout w:type="fixed"/>
        <w:tblCellMar>
          <w:top w:w="57" w:type="dxa"/>
          <w:left w:w="57" w:type="dxa"/>
          <w:bottom w:w="57" w:type="dxa"/>
          <w:right w:w="57" w:type="dxa"/>
        </w:tblCellMar>
        <w:tblLook w:val="04A0" w:firstRow="1" w:lastRow="0" w:firstColumn="1" w:lastColumn="0" w:noHBand="0" w:noVBand="1"/>
      </w:tblPr>
      <w:tblGrid>
        <w:gridCol w:w="1260"/>
        <w:gridCol w:w="1807"/>
        <w:gridCol w:w="6653"/>
      </w:tblGrid>
      <w:tr w:rsidR="00AE20FD" w14:paraId="26D05361" w14:textId="77777777" w:rsidTr="007D498D">
        <w:trPr>
          <w:cantSplit/>
        </w:trPr>
        <w:tc>
          <w:tcPr>
            <w:tcW w:w="1260" w:type="dxa"/>
            <w:tcBorders>
              <w:top w:val="thinThickSmallGap" w:sz="12" w:space="0" w:color="auto"/>
              <w:left w:val="thinThickSmallGap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944B150" w14:textId="77777777" w:rsidR="00AE20FD" w:rsidRPr="00817D3A" w:rsidRDefault="00AE20FD" w:rsidP="007D498D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 w:rsidRPr="00817D3A">
              <w:rPr>
                <w:rFonts w:cs="Arial" w:hint="eastAsia"/>
                <w:szCs w:val="20"/>
              </w:rPr>
              <w:t>Fucntion name</w:t>
            </w:r>
          </w:p>
        </w:tc>
        <w:tc>
          <w:tcPr>
            <w:tcW w:w="8460" w:type="dxa"/>
            <w:gridSpan w:val="2"/>
            <w:tcBorders>
              <w:top w:val="thinThickSmallGap" w:sz="12" w:space="0" w:color="auto"/>
              <w:left w:val="single" w:sz="6" w:space="0" w:color="auto"/>
              <w:bottom w:val="single" w:sz="6" w:space="0" w:color="auto"/>
              <w:right w:val="thinThickSmallGap" w:sz="12" w:space="0" w:color="auto"/>
            </w:tcBorders>
            <w:vAlign w:val="center"/>
          </w:tcPr>
          <w:p w14:paraId="5B535427" w14:textId="77777777" w:rsidR="00AE20FD" w:rsidRPr="00817D3A" w:rsidRDefault="00AE20FD" w:rsidP="007D498D">
            <w:pPr>
              <w:rPr>
                <w:lang w:val="en-GB" w:eastAsia="zh-CN"/>
              </w:rPr>
            </w:pPr>
          </w:p>
        </w:tc>
      </w:tr>
      <w:tr w:rsidR="00AE20FD" w14:paraId="6AF0A91F" w14:textId="77777777" w:rsidTr="007D498D">
        <w:trPr>
          <w:cantSplit/>
        </w:trPr>
        <w:tc>
          <w:tcPr>
            <w:tcW w:w="1260" w:type="dxa"/>
            <w:tcBorders>
              <w:top w:val="single" w:sz="6" w:space="0" w:color="auto"/>
              <w:left w:val="thinThickSmallGap" w:sz="12" w:space="0" w:color="auto"/>
              <w:bottom w:val="double" w:sz="4" w:space="0" w:color="auto"/>
              <w:right w:val="single" w:sz="6" w:space="0" w:color="auto"/>
            </w:tcBorders>
            <w:vAlign w:val="center"/>
          </w:tcPr>
          <w:p w14:paraId="211B89B4" w14:textId="77777777" w:rsidR="00AE20FD" w:rsidRPr="00817D3A" w:rsidRDefault="00AE20FD" w:rsidP="007D498D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 w:rsidRPr="00817D3A">
              <w:rPr>
                <w:rFonts w:cs="Arial" w:hint="eastAsia"/>
                <w:szCs w:val="20"/>
              </w:rPr>
              <w:t>Test function name</w:t>
            </w:r>
          </w:p>
        </w:tc>
        <w:tc>
          <w:tcPr>
            <w:tcW w:w="846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thinThickSmallGap" w:sz="12" w:space="0" w:color="auto"/>
            </w:tcBorders>
            <w:vAlign w:val="center"/>
          </w:tcPr>
          <w:p w14:paraId="387E9396" w14:textId="77777777" w:rsidR="00AE20FD" w:rsidRPr="00817D3A" w:rsidRDefault="008A662D" w:rsidP="007D498D">
            <w:pPr>
              <w:rPr>
                <w:lang w:val="en-GB" w:eastAsia="zh-CN"/>
              </w:rPr>
            </w:pPr>
            <w:r>
              <w:rPr>
                <w:lang w:val="en-GB" w:eastAsia="zh-CN"/>
              </w:rPr>
              <w:t xml:space="preserve">Void </w:t>
            </w:r>
            <w:proofErr w:type="spellStart"/>
            <w:r w:rsidRPr="008A662D">
              <w:rPr>
                <w:lang w:val="en-GB" w:eastAsia="zh-CN"/>
              </w:rPr>
              <w:t>UpdateBiagasQvMaxDN_MVM_Test</w:t>
            </w:r>
            <w:proofErr w:type="spellEnd"/>
            <w:r>
              <w:rPr>
                <w:lang w:val="en-GB" w:eastAsia="zh-CN"/>
              </w:rPr>
              <w:t>(void)</w:t>
            </w:r>
          </w:p>
        </w:tc>
      </w:tr>
      <w:tr w:rsidR="00AE20FD" w14:paraId="48C777D1" w14:textId="77777777" w:rsidTr="007D498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2D94FCFA" w14:textId="77777777" w:rsidR="00AE20FD" w:rsidRDefault="00AE20FD" w:rsidP="007D498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case 1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47B9E041" w14:textId="77777777" w:rsidR="00AE20FD" w:rsidRDefault="00AE20FD" w:rsidP="007D498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40DD0ADC" w14:textId="77777777" w:rsidR="00AE20FD" w:rsidRDefault="00437E17" w:rsidP="00FC7715">
            <w:pPr>
              <w:numPr>
                <w:ilvl w:val="0"/>
                <w:numId w:val="148"/>
              </w:numPr>
              <w:rPr>
                <w:lang w:eastAsia="zh-CN"/>
              </w:rPr>
            </w:pPr>
            <w:r>
              <w:rPr>
                <w:lang w:eastAsia="zh-CN"/>
              </w:rPr>
              <w:t>Set</w:t>
            </w:r>
            <w:r w:rsidR="00AE20FD">
              <w:rPr>
                <w:lang w:eastAsia="zh-CN"/>
              </w:rPr>
              <w:t xml:space="preserve"> the Precondition  parameter as following</w:t>
            </w:r>
          </w:p>
          <w:p w14:paraId="7AF66D50" w14:textId="77777777" w:rsidR="008A662D" w:rsidRDefault="008A662D" w:rsidP="008A662D">
            <w:pPr>
              <w:ind w:left="360"/>
              <w:rPr>
                <w:lang w:eastAsia="zh-CN"/>
              </w:rPr>
            </w:pPr>
          </w:p>
          <w:p w14:paraId="5ACC9CA2" w14:textId="77777777" w:rsidR="008A662D" w:rsidRDefault="008A662D" w:rsidP="008A662D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TFLOAT QvMaxDn = 30000.00f;</w:t>
            </w:r>
          </w:p>
          <w:p w14:paraId="76A1D561" w14:textId="77777777" w:rsidR="008A662D" w:rsidRDefault="008A662D" w:rsidP="008A662D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TFLOAT QvBiogasMaxDN = 0.0f;</w:t>
            </w:r>
          </w:p>
          <w:p w14:paraId="3983E4F9" w14:textId="77777777" w:rsidR="008A662D" w:rsidRDefault="008A662D" w:rsidP="008A662D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TFLOAT gasPresetContent = 68.0f;</w:t>
            </w:r>
          </w:p>
          <w:p w14:paraId="13F3EC51" w14:textId="77777777" w:rsidR="008A662D" w:rsidRDefault="008A662D" w:rsidP="008A662D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</w:r>
          </w:p>
          <w:p w14:paraId="0FBD9A53" w14:textId="77777777" w:rsidR="008A662D" w:rsidRDefault="008A662D" w:rsidP="008A662D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lastRenderedPageBreak/>
              <w:tab/>
              <w:t>sVMeasurement_Put((TUSIGN16)SVM_IDX_QvMaxDN,(TINT16)WHOLE_OBJECT,&amp;QvMaxDn);</w:t>
            </w:r>
          </w:p>
          <w:p w14:paraId="77D60CC9" w14:textId="77777777" w:rsidR="008A662D" w:rsidRDefault="008A662D" w:rsidP="008A662D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mapper_Put((TUSIGN16)MAPPER_IDX_dvContentPreset,(TINT16)WHOLE_OBJECT,&amp;gasPresetContent);</w:t>
            </w:r>
          </w:p>
          <w:p w14:paraId="69B5626B" w14:textId="77777777" w:rsidR="008A662D" w:rsidRDefault="008A662D" w:rsidP="008A662D">
            <w:pPr>
              <w:ind w:left="360"/>
              <w:rPr>
                <w:lang w:eastAsia="zh-CN"/>
              </w:rPr>
            </w:pPr>
          </w:p>
          <w:p w14:paraId="6E8D962F" w14:textId="77777777" w:rsidR="00AE20FD" w:rsidRDefault="008A662D" w:rsidP="00FC7715">
            <w:pPr>
              <w:numPr>
                <w:ilvl w:val="0"/>
                <w:numId w:val="148"/>
              </w:numPr>
              <w:rPr>
                <w:lang w:eastAsia="zh-CN"/>
              </w:rPr>
            </w:pPr>
            <w:r>
              <w:rPr>
                <w:lang w:eastAsia="zh-CN"/>
              </w:rPr>
              <w:tab/>
            </w:r>
            <w:r w:rsidR="00AE20FD">
              <w:rPr>
                <w:lang w:eastAsia="zh-CN"/>
              </w:rPr>
              <w:t xml:space="preserve">Call </w:t>
            </w:r>
            <w:r>
              <w:rPr>
                <w:lang w:eastAsia="zh-CN"/>
              </w:rPr>
              <w:t>UpdateBiagasQvMaxDN_MVM();</w:t>
            </w:r>
          </w:p>
        </w:tc>
      </w:tr>
      <w:tr w:rsidR="00AE20FD" w14:paraId="460B8E18" w14:textId="77777777" w:rsidTr="007D498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274C78C0" w14:textId="77777777" w:rsidR="00AE20FD" w:rsidRDefault="00AE20FD" w:rsidP="007D498D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3BC11FD6" w14:textId="77777777" w:rsidR="00AE20FD" w:rsidRDefault="00AE20FD" w:rsidP="007D498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7AEF3685" w14:textId="77777777" w:rsidR="00AE20FD" w:rsidRPr="00955123" w:rsidRDefault="008A662D" w:rsidP="007D498D">
            <w:pPr>
              <w:rPr>
                <w:lang w:eastAsia="zh-CN"/>
              </w:rPr>
            </w:pPr>
            <w:r>
              <w:rPr>
                <w:lang w:eastAsia="zh-CN"/>
              </w:rPr>
              <w:t>-  20400.0f</w:t>
            </w:r>
          </w:p>
        </w:tc>
      </w:tr>
      <w:tr w:rsidR="00AE20FD" w14:paraId="4B9D3507" w14:textId="77777777" w:rsidTr="007D498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4456F946" w14:textId="77777777" w:rsidR="00AE20FD" w:rsidRDefault="00AE20FD" w:rsidP="007D498D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57A5C201" w14:textId="77777777" w:rsidR="00AE20FD" w:rsidRDefault="00AE20FD" w:rsidP="007D498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0D107676" w14:textId="77777777" w:rsidR="00AE20FD" w:rsidRDefault="00AE20FD" w:rsidP="007D498D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</w:tbl>
    <w:p w14:paraId="6908352B" w14:textId="77777777" w:rsidR="00AE20FD" w:rsidRDefault="00AE20FD" w:rsidP="00EF62C5">
      <w:pPr>
        <w:rPr>
          <w:lang w:eastAsia="zh-CN"/>
        </w:rPr>
      </w:pPr>
    </w:p>
    <w:tbl>
      <w:tblPr>
        <w:tblW w:w="9720" w:type="dxa"/>
        <w:tblInd w:w="-33" w:type="dxa"/>
        <w:tblLayout w:type="fixed"/>
        <w:tblCellMar>
          <w:top w:w="57" w:type="dxa"/>
          <w:left w:w="57" w:type="dxa"/>
          <w:bottom w:w="57" w:type="dxa"/>
          <w:right w:w="57" w:type="dxa"/>
        </w:tblCellMar>
        <w:tblLook w:val="04A0" w:firstRow="1" w:lastRow="0" w:firstColumn="1" w:lastColumn="0" w:noHBand="0" w:noVBand="1"/>
      </w:tblPr>
      <w:tblGrid>
        <w:gridCol w:w="1260"/>
        <w:gridCol w:w="1807"/>
        <w:gridCol w:w="6653"/>
      </w:tblGrid>
      <w:tr w:rsidR="00AE20FD" w14:paraId="2EBA35E6" w14:textId="77777777" w:rsidTr="007D498D">
        <w:trPr>
          <w:cantSplit/>
        </w:trPr>
        <w:tc>
          <w:tcPr>
            <w:tcW w:w="1260" w:type="dxa"/>
            <w:tcBorders>
              <w:top w:val="thinThickSmallGap" w:sz="12" w:space="0" w:color="auto"/>
              <w:left w:val="thinThickSmallGap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AEC9479" w14:textId="77777777" w:rsidR="00AE20FD" w:rsidRPr="00817D3A" w:rsidRDefault="00AE20FD" w:rsidP="007D498D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 w:rsidRPr="00817D3A">
              <w:rPr>
                <w:rFonts w:cs="Arial" w:hint="eastAsia"/>
                <w:szCs w:val="20"/>
              </w:rPr>
              <w:t>Fucntion name</w:t>
            </w:r>
          </w:p>
        </w:tc>
        <w:tc>
          <w:tcPr>
            <w:tcW w:w="8460" w:type="dxa"/>
            <w:gridSpan w:val="2"/>
            <w:tcBorders>
              <w:top w:val="thinThickSmallGap" w:sz="12" w:space="0" w:color="auto"/>
              <w:left w:val="single" w:sz="6" w:space="0" w:color="auto"/>
              <w:bottom w:val="single" w:sz="6" w:space="0" w:color="auto"/>
              <w:right w:val="thinThickSmallGap" w:sz="12" w:space="0" w:color="auto"/>
            </w:tcBorders>
            <w:vAlign w:val="center"/>
          </w:tcPr>
          <w:p w14:paraId="6108EEB3" w14:textId="77777777" w:rsidR="00AE20FD" w:rsidRPr="00817D3A" w:rsidRDefault="00A60344" w:rsidP="007D498D">
            <w:pPr>
              <w:rPr>
                <w:lang w:val="en-GB" w:eastAsia="zh-CN"/>
              </w:rPr>
            </w:pPr>
            <w:r>
              <w:rPr>
                <w:lang w:val="en-GB" w:eastAsia="zh-CN"/>
              </w:rPr>
              <w:t xml:space="preserve">Void </w:t>
            </w:r>
            <w:proofErr w:type="spellStart"/>
            <w:r w:rsidRPr="008A662D">
              <w:rPr>
                <w:lang w:val="en-GB" w:eastAsia="zh-CN"/>
              </w:rPr>
              <w:t>UpdateGasQnMaxDN_</w:t>
            </w:r>
            <w:proofErr w:type="gramStart"/>
            <w:r w:rsidRPr="008A662D">
              <w:rPr>
                <w:lang w:val="en-GB" w:eastAsia="zh-CN"/>
              </w:rPr>
              <w:t>MVM</w:t>
            </w:r>
            <w:proofErr w:type="spellEnd"/>
            <w:r>
              <w:rPr>
                <w:lang w:val="en-GB" w:eastAsia="zh-CN"/>
              </w:rPr>
              <w:t>(</w:t>
            </w:r>
            <w:proofErr w:type="gramEnd"/>
            <w:r>
              <w:rPr>
                <w:lang w:val="en-GB" w:eastAsia="zh-CN"/>
              </w:rPr>
              <w:t>void)</w:t>
            </w:r>
          </w:p>
        </w:tc>
      </w:tr>
      <w:tr w:rsidR="00AE20FD" w14:paraId="15BEED71" w14:textId="77777777" w:rsidTr="007D498D">
        <w:trPr>
          <w:cantSplit/>
        </w:trPr>
        <w:tc>
          <w:tcPr>
            <w:tcW w:w="1260" w:type="dxa"/>
            <w:tcBorders>
              <w:top w:val="single" w:sz="6" w:space="0" w:color="auto"/>
              <w:left w:val="thinThickSmallGap" w:sz="12" w:space="0" w:color="auto"/>
              <w:bottom w:val="double" w:sz="4" w:space="0" w:color="auto"/>
              <w:right w:val="single" w:sz="6" w:space="0" w:color="auto"/>
            </w:tcBorders>
            <w:vAlign w:val="center"/>
          </w:tcPr>
          <w:p w14:paraId="38B28F79" w14:textId="77777777" w:rsidR="00AE20FD" w:rsidRPr="00817D3A" w:rsidRDefault="00AE20FD" w:rsidP="007D498D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 w:rsidRPr="00817D3A">
              <w:rPr>
                <w:rFonts w:cs="Arial" w:hint="eastAsia"/>
                <w:szCs w:val="20"/>
              </w:rPr>
              <w:t>Test function name</w:t>
            </w:r>
          </w:p>
        </w:tc>
        <w:tc>
          <w:tcPr>
            <w:tcW w:w="846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thinThickSmallGap" w:sz="12" w:space="0" w:color="auto"/>
            </w:tcBorders>
            <w:vAlign w:val="center"/>
          </w:tcPr>
          <w:p w14:paraId="3536E368" w14:textId="77777777" w:rsidR="00AE20FD" w:rsidRPr="00817D3A" w:rsidRDefault="008A662D" w:rsidP="007D498D">
            <w:pPr>
              <w:rPr>
                <w:lang w:val="en-GB" w:eastAsia="zh-CN"/>
              </w:rPr>
            </w:pPr>
            <w:r w:rsidRPr="008A662D">
              <w:rPr>
                <w:lang w:val="en-GB" w:eastAsia="zh-CN"/>
              </w:rPr>
              <w:t xml:space="preserve">void </w:t>
            </w:r>
            <w:proofErr w:type="spellStart"/>
            <w:r w:rsidRPr="008A662D">
              <w:rPr>
                <w:lang w:val="en-GB" w:eastAsia="zh-CN"/>
              </w:rPr>
              <w:t>UpdateGasQnMaxDN_MVM_Test</w:t>
            </w:r>
            <w:proofErr w:type="spellEnd"/>
            <w:r w:rsidRPr="008A662D">
              <w:rPr>
                <w:lang w:val="en-GB" w:eastAsia="zh-CN"/>
              </w:rPr>
              <w:t>(void)</w:t>
            </w:r>
          </w:p>
        </w:tc>
      </w:tr>
      <w:tr w:rsidR="00A60344" w14:paraId="6987F430" w14:textId="77777777" w:rsidTr="001701B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58A7C7AA" w14:textId="77777777" w:rsidR="00A60344" w:rsidRDefault="00A60344" w:rsidP="001701B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case 1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37A3A6C4" w14:textId="77777777" w:rsidR="00A60344" w:rsidRDefault="00A60344" w:rsidP="001701B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1C417729" w14:textId="77777777" w:rsidR="00A60344" w:rsidRDefault="00437E17" w:rsidP="00FC7715">
            <w:pPr>
              <w:numPr>
                <w:ilvl w:val="0"/>
                <w:numId w:val="149"/>
              </w:numPr>
              <w:rPr>
                <w:lang w:eastAsia="zh-CN"/>
              </w:rPr>
            </w:pPr>
            <w:r>
              <w:rPr>
                <w:lang w:eastAsia="zh-CN"/>
              </w:rPr>
              <w:t>Set</w:t>
            </w:r>
            <w:r w:rsidR="00A60344">
              <w:rPr>
                <w:lang w:eastAsia="zh-CN"/>
              </w:rPr>
              <w:t xml:space="preserve"> the Precondition  parameter as following</w:t>
            </w:r>
          </w:p>
          <w:p w14:paraId="16851E16" w14:textId="77777777" w:rsidR="00A60344" w:rsidRDefault="00A60344" w:rsidP="001701B4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TFLOAT inTPreset = 28.0f;</w:t>
            </w:r>
          </w:p>
          <w:p w14:paraId="0BE002B2" w14:textId="77777777" w:rsidR="00A60344" w:rsidRDefault="00A60344" w:rsidP="001701B4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TFLOAT inPPreset = 801.0f;</w:t>
            </w:r>
          </w:p>
          <w:p w14:paraId="2BD40BD4" w14:textId="77777777" w:rsidR="00A60344" w:rsidRDefault="00A60344" w:rsidP="001701B4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TFLOAT QvMaxDn = 78.00f;</w:t>
            </w:r>
          </w:p>
          <w:p w14:paraId="00D6A175" w14:textId="77777777" w:rsidR="00A60344" w:rsidRDefault="00A60344" w:rsidP="001701B4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TUSIGN8 gasConfFlag = MVM_NONGONFIGED;</w:t>
            </w:r>
          </w:p>
          <w:p w14:paraId="44FCA606" w14:textId="77777777" w:rsidR="00A60344" w:rsidRDefault="00A60344" w:rsidP="001701B4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TUSIGN8  gasRef =  MVM_UK;</w:t>
            </w:r>
          </w:p>
          <w:p w14:paraId="2B7A0794" w14:textId="77777777" w:rsidR="00A60344" w:rsidRDefault="00A60344" w:rsidP="001701B4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</w:r>
          </w:p>
          <w:p w14:paraId="03817E14" w14:textId="77777777" w:rsidR="00A60344" w:rsidRDefault="00A60344" w:rsidP="001701B4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coordinator_Put((TUSIGN16)CDT_IDX_temperaturePreset,(TINT16)WHOLE_OBJECT,&amp;inTPreset);</w:t>
            </w:r>
          </w:p>
          <w:p w14:paraId="19CE796B" w14:textId="77777777" w:rsidR="00A60344" w:rsidRDefault="00A60344" w:rsidP="001701B4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mapper_Put((TUSIGN16)MAPPER_IDX_dvPressurePreset,(TINT16)WHOLE_OBJECT,&amp;inPPreset);</w:t>
            </w:r>
          </w:p>
          <w:p w14:paraId="2114C189" w14:textId="77777777" w:rsidR="00A60344" w:rsidRDefault="00A60344" w:rsidP="001701B4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>mVMeasurement_Put((TUSIGN16)MVM_IDX_gasRef,(TINT16)WHOLE_OBJECT,&amp;gasRef);</w:t>
            </w:r>
          </w:p>
          <w:p w14:paraId="34515912" w14:textId="77777777" w:rsidR="00A60344" w:rsidRDefault="00A60344" w:rsidP="001701B4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>sVMeasurement_Put((TUSIGN16)SVM_IDX_QvMaxDN,(TINT16)WHOLE_OBJECT,&amp;QvMaxDn);</w:t>
            </w:r>
          </w:p>
          <w:p w14:paraId="2FD2D923" w14:textId="77777777" w:rsidR="00A60344" w:rsidRDefault="00A60344" w:rsidP="001701B4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(void) mVMeasurement_Put((TUSIGN16)MVM_IDX_gasConfFlag,(TINT16)WHOLE_OBJECT,&amp;gasConfFlag);</w:t>
            </w:r>
            <w:r>
              <w:rPr>
                <w:lang w:eastAsia="zh-CN"/>
              </w:rPr>
              <w:tab/>
            </w:r>
          </w:p>
          <w:p w14:paraId="46E0E623" w14:textId="77777777" w:rsidR="00A60344" w:rsidRDefault="00A60344" w:rsidP="00A60344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</w:r>
          </w:p>
          <w:p w14:paraId="3CE99F10" w14:textId="77777777" w:rsidR="00A60344" w:rsidRDefault="00A60344" w:rsidP="00FC7715">
            <w:pPr>
              <w:numPr>
                <w:ilvl w:val="0"/>
                <w:numId w:val="149"/>
              </w:numPr>
              <w:rPr>
                <w:lang w:eastAsia="zh-CN"/>
              </w:rPr>
            </w:pPr>
            <w:r>
              <w:rPr>
                <w:lang w:eastAsia="zh-CN"/>
              </w:rPr>
              <w:t>Call UpdateGasQnMaxDN_MVM();</w:t>
            </w:r>
          </w:p>
        </w:tc>
      </w:tr>
      <w:tr w:rsidR="00A60344" w14:paraId="528D4BD2" w14:textId="77777777" w:rsidTr="001701B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1FAFCB4D" w14:textId="77777777" w:rsidR="00A60344" w:rsidRDefault="00A60344" w:rsidP="001701B4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36171819" w14:textId="77777777" w:rsidR="00A60344" w:rsidRDefault="00A60344" w:rsidP="001701B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2F0449BB" w14:textId="77777777" w:rsidR="00A60344" w:rsidRPr="00955123" w:rsidRDefault="00A60344" w:rsidP="001701B4">
            <w:pPr>
              <w:rPr>
                <w:lang w:eastAsia="zh-CN"/>
              </w:rPr>
            </w:pPr>
            <w:r>
              <w:rPr>
                <w:lang w:eastAsia="zh-CN"/>
              </w:rPr>
              <w:t>590.61938f</w:t>
            </w:r>
          </w:p>
        </w:tc>
      </w:tr>
      <w:tr w:rsidR="00A60344" w14:paraId="55D71878" w14:textId="77777777" w:rsidTr="001701B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11A29CAC" w14:textId="77777777" w:rsidR="00A60344" w:rsidRDefault="00A60344" w:rsidP="001701B4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26611CBF" w14:textId="77777777" w:rsidR="00A60344" w:rsidRDefault="00A60344" w:rsidP="001701B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76988FF1" w14:textId="77777777" w:rsidR="00A60344" w:rsidRDefault="00A60344" w:rsidP="001701B4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  <w:tr w:rsidR="00A60344" w14:paraId="6F563DD7" w14:textId="77777777" w:rsidTr="001701B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37D2A09E" w14:textId="77777777" w:rsidR="00A60344" w:rsidRDefault="00A60344" w:rsidP="00A6034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Test case </w:t>
            </w:r>
            <w:r>
              <w:rPr>
                <w:lang w:eastAsia="zh-CN"/>
              </w:rPr>
              <w:t>2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26688BE4" w14:textId="77777777" w:rsidR="00A60344" w:rsidRDefault="00A60344" w:rsidP="001701B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13CB700A" w14:textId="77777777" w:rsidR="00A60344" w:rsidRDefault="00437E17" w:rsidP="00FC7715">
            <w:pPr>
              <w:numPr>
                <w:ilvl w:val="0"/>
                <w:numId w:val="150"/>
              </w:numPr>
              <w:rPr>
                <w:lang w:eastAsia="zh-CN"/>
              </w:rPr>
            </w:pPr>
            <w:r>
              <w:rPr>
                <w:lang w:eastAsia="zh-CN"/>
              </w:rPr>
              <w:t>Set</w:t>
            </w:r>
            <w:r w:rsidR="00A60344">
              <w:rPr>
                <w:lang w:eastAsia="zh-CN"/>
              </w:rPr>
              <w:t xml:space="preserve"> the Precondition  parameter as following</w:t>
            </w:r>
          </w:p>
          <w:p w14:paraId="7E95EAAC" w14:textId="77777777" w:rsidR="00A60344" w:rsidRDefault="00A60344" w:rsidP="001701B4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TFLOAT inTPreset = 28.0f;</w:t>
            </w:r>
          </w:p>
          <w:p w14:paraId="5858CDC8" w14:textId="77777777" w:rsidR="00A60344" w:rsidRDefault="00A60344" w:rsidP="001701B4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TFLOAT inPPreset = 801.0f;</w:t>
            </w:r>
          </w:p>
          <w:p w14:paraId="61DB50E3" w14:textId="77777777" w:rsidR="00A60344" w:rsidRDefault="00A60344" w:rsidP="001701B4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TFLOAT QvMaxDn = 78.00f;</w:t>
            </w:r>
          </w:p>
          <w:p w14:paraId="35BB0F80" w14:textId="77777777" w:rsidR="00A60344" w:rsidRDefault="00A60344" w:rsidP="001701B4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TFLOAT compressFactorS = 0.9856f;</w:t>
            </w:r>
          </w:p>
          <w:p w14:paraId="644E5EB7" w14:textId="77777777" w:rsidR="00A60344" w:rsidRDefault="00A60344" w:rsidP="001701B4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TFLOAT compressFactorPreset = 0.9536f;</w:t>
            </w:r>
          </w:p>
          <w:p w14:paraId="2D947BAE" w14:textId="77777777" w:rsidR="00A60344" w:rsidRDefault="00A60344" w:rsidP="001701B4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TUSIGN8  gasRef =  MVM_UK;</w:t>
            </w:r>
          </w:p>
          <w:p w14:paraId="34599CF3" w14:textId="77777777" w:rsidR="00A60344" w:rsidRDefault="00A60344" w:rsidP="00A60344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TUSIGN8  gasConfFlag = MVM_GONFIGED;</w:t>
            </w:r>
          </w:p>
          <w:p w14:paraId="6CE6EED7" w14:textId="77777777" w:rsidR="00A60344" w:rsidRDefault="00A60344" w:rsidP="00A60344">
            <w:pPr>
              <w:ind w:left="360" w:firstLine="225"/>
              <w:rPr>
                <w:lang w:eastAsia="zh-CN"/>
              </w:rPr>
            </w:pPr>
            <w:r>
              <w:rPr>
                <w:lang w:eastAsia="zh-CN"/>
              </w:rPr>
              <w:t>TUSIGN8 gasComputeType = MVM_ISO12213_MOLAR;</w:t>
            </w:r>
          </w:p>
          <w:p w14:paraId="7265A2C4" w14:textId="77777777" w:rsidR="00A60344" w:rsidRDefault="00A60344" w:rsidP="00A60344">
            <w:pPr>
              <w:ind w:left="360" w:firstLine="225"/>
              <w:rPr>
                <w:lang w:eastAsia="zh-CN"/>
              </w:rPr>
            </w:pPr>
          </w:p>
          <w:p w14:paraId="4022325D" w14:textId="77777777" w:rsidR="00A60344" w:rsidRDefault="00A60344" w:rsidP="00A60344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coordinator_Put((TUSIGN16)CDT_IDX_temperaturePreset,(TINT16)WHOLE_OBJECT,&amp;inTPreset);</w:t>
            </w:r>
          </w:p>
          <w:p w14:paraId="7AF2E8AE" w14:textId="77777777" w:rsidR="00A60344" w:rsidRDefault="00A60344" w:rsidP="00A60344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mapper_Put((TUSIGN16)MAPPER_IDX_dvPressurePreset,(TINT16)WHOLE_OBJECT,&amp;inPPreset);</w:t>
            </w:r>
          </w:p>
          <w:p w14:paraId="53D565AD" w14:textId="77777777" w:rsidR="00A60344" w:rsidRDefault="00A60344" w:rsidP="00A60344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>mVMeasurement_Put((TUSIGN16)MVM_IDX_gasRef,(TINT16)WHOLE_OBJECT,&amp;gasRef);</w:t>
            </w:r>
          </w:p>
          <w:p w14:paraId="3CAA9176" w14:textId="77777777" w:rsidR="00A60344" w:rsidRDefault="00A60344" w:rsidP="00A60344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mVMeasurement_Put((TUSIGN16)MVM_IDX_compressFactorS,(TINT16)WHOLE_OBJECT,&amp;compressFactorS);</w:t>
            </w:r>
            <w:r>
              <w:rPr>
                <w:lang w:eastAsia="zh-CN"/>
              </w:rPr>
              <w:tab/>
            </w:r>
          </w:p>
          <w:p w14:paraId="769B401E" w14:textId="77777777" w:rsidR="00A60344" w:rsidRDefault="00A60344" w:rsidP="00A60344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lastRenderedPageBreak/>
              <w:tab/>
              <w:t>(void)mVMeasurement_Put((TUSIGN16)MVM_IDX_compressFactorPreset,(TINT16)WHOLE_OBJECT,&amp;compressFactorPreset);</w:t>
            </w:r>
            <w:r>
              <w:rPr>
                <w:lang w:eastAsia="zh-CN"/>
              </w:rPr>
              <w:tab/>
            </w:r>
          </w:p>
          <w:p w14:paraId="3CF7C073" w14:textId="77777777" w:rsidR="00A60344" w:rsidRDefault="00A60344" w:rsidP="00A60344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(void)mVMeasurement_Put((TUSIGN16)MVM_IDX_gasConfFlag,(TINT16)WHOLE_OBJECT,&amp;gasConfFlag);</w:t>
            </w:r>
            <w:r>
              <w:rPr>
                <w:lang w:eastAsia="zh-CN"/>
              </w:rPr>
              <w:tab/>
            </w:r>
          </w:p>
          <w:p w14:paraId="079ED7DE" w14:textId="77777777" w:rsidR="00A60344" w:rsidRDefault="00A60344" w:rsidP="00A60344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(void)mVMeasurement_Put((TUSIGN16)MVM_IDX_gasComputeType,(TINT16)WHOLE_OBJECT,&amp;gasComputeType);</w:t>
            </w:r>
            <w:r>
              <w:rPr>
                <w:lang w:eastAsia="zh-CN"/>
              </w:rPr>
              <w:tab/>
            </w:r>
            <w:r>
              <w:rPr>
                <w:lang w:eastAsia="zh-CN"/>
              </w:rPr>
              <w:tab/>
            </w:r>
          </w:p>
          <w:p w14:paraId="73CC1C30" w14:textId="77777777" w:rsidR="00A60344" w:rsidRDefault="00A60344" w:rsidP="001701B4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</w:r>
          </w:p>
          <w:p w14:paraId="786254A5" w14:textId="77777777" w:rsidR="00A60344" w:rsidRDefault="00A60344" w:rsidP="00FC7715">
            <w:pPr>
              <w:numPr>
                <w:ilvl w:val="0"/>
                <w:numId w:val="150"/>
              </w:numPr>
              <w:rPr>
                <w:lang w:eastAsia="zh-CN"/>
              </w:rPr>
            </w:pPr>
            <w:r>
              <w:rPr>
                <w:lang w:eastAsia="zh-CN"/>
              </w:rPr>
              <w:t>Call UpdateGasQnMaxDN_MVM();</w:t>
            </w:r>
          </w:p>
        </w:tc>
      </w:tr>
      <w:tr w:rsidR="00A60344" w14:paraId="5EED4A85" w14:textId="77777777" w:rsidTr="001701B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5A8F63B4" w14:textId="77777777" w:rsidR="00A60344" w:rsidRDefault="00A60344" w:rsidP="001701B4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49F0E14F" w14:textId="77777777" w:rsidR="00A60344" w:rsidRDefault="00A60344" w:rsidP="001701B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39006346" w14:textId="77777777" w:rsidR="00A60344" w:rsidRPr="00955123" w:rsidRDefault="00A60344" w:rsidP="001701B4">
            <w:pPr>
              <w:rPr>
                <w:lang w:eastAsia="zh-CN"/>
              </w:rPr>
            </w:pPr>
            <w:r w:rsidRPr="00A60344">
              <w:rPr>
                <w:lang w:eastAsia="zh-CN"/>
              </w:rPr>
              <w:t>610.43882f</w:t>
            </w:r>
          </w:p>
        </w:tc>
      </w:tr>
      <w:tr w:rsidR="00A60344" w14:paraId="3244E795" w14:textId="77777777" w:rsidTr="001701B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5050C534" w14:textId="77777777" w:rsidR="00A60344" w:rsidRDefault="00A60344" w:rsidP="001701B4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45AA4384" w14:textId="77777777" w:rsidR="00A60344" w:rsidRDefault="00A60344" w:rsidP="001701B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2FED00D0" w14:textId="77777777" w:rsidR="00A60344" w:rsidRDefault="00A60344" w:rsidP="001701B4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  <w:tr w:rsidR="00AE20FD" w14:paraId="6366E6A3" w14:textId="77777777" w:rsidTr="007D498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18750590" w14:textId="77777777" w:rsidR="00AE20FD" w:rsidRDefault="00AE20FD" w:rsidP="00A6034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Test case </w:t>
            </w:r>
            <w:r w:rsidR="00A60344">
              <w:rPr>
                <w:lang w:eastAsia="zh-CN"/>
              </w:rPr>
              <w:t>3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5C633542" w14:textId="77777777" w:rsidR="00AE20FD" w:rsidRDefault="00AE20FD" w:rsidP="007D498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64FF1DE9" w14:textId="77777777" w:rsidR="00AE20FD" w:rsidRDefault="00437E17" w:rsidP="00FC7715">
            <w:pPr>
              <w:numPr>
                <w:ilvl w:val="0"/>
                <w:numId w:val="151"/>
              </w:numPr>
              <w:rPr>
                <w:lang w:eastAsia="zh-CN"/>
              </w:rPr>
            </w:pPr>
            <w:r>
              <w:rPr>
                <w:lang w:eastAsia="zh-CN"/>
              </w:rPr>
              <w:t>Set</w:t>
            </w:r>
            <w:r w:rsidR="00AE20FD">
              <w:rPr>
                <w:lang w:eastAsia="zh-CN"/>
              </w:rPr>
              <w:t xml:space="preserve"> the Precondition  parameter as following</w:t>
            </w:r>
          </w:p>
          <w:p w14:paraId="2A2B53EE" w14:textId="77777777" w:rsidR="00645321" w:rsidRDefault="00645321" w:rsidP="00645321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 xml:space="preserve"> gasRef =  MVM_US;</w:t>
            </w:r>
          </w:p>
          <w:p w14:paraId="5B3F9498" w14:textId="77777777" w:rsidR="00645321" w:rsidRDefault="00645321" w:rsidP="00645321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     updateCFSRequest =</w:t>
            </w:r>
            <w:r w:rsidR="00646B0D">
              <w:t xml:space="preserve"> </w:t>
            </w:r>
            <w:r w:rsidR="00646B0D" w:rsidRPr="00646B0D">
              <w:rPr>
                <w:lang w:eastAsia="zh-CN"/>
              </w:rPr>
              <w:t>MVM_NONGONFIGED</w:t>
            </w:r>
            <w:r w:rsidR="00646B0D">
              <w:rPr>
                <w:lang w:eastAsia="zh-CN"/>
              </w:rPr>
              <w:t>;</w:t>
            </w:r>
          </w:p>
          <w:p w14:paraId="313481D5" w14:textId="77777777" w:rsidR="00645321" w:rsidRDefault="00645321" w:rsidP="00645321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mVMeasurement_Put((TUSIGN16)MVM_IDX_gasRef,(TINT16)WHOLE_OBJECT,&amp;gasRef);</w:t>
            </w:r>
          </w:p>
          <w:p w14:paraId="46659076" w14:textId="77777777" w:rsidR="00013521" w:rsidRDefault="00645321" w:rsidP="00013521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mVMeasurement_ Put ((TUSIGN16)MVM_IDX_,(TINT16)WHOLE_OBJECT,&amp;gasConfFlag);</w:t>
            </w:r>
            <w:r>
              <w:rPr>
                <w:lang w:eastAsia="zh-CN"/>
              </w:rPr>
              <w:tab/>
            </w:r>
          </w:p>
          <w:p w14:paraId="4163CEAB" w14:textId="77777777" w:rsidR="00013521" w:rsidRDefault="00013521" w:rsidP="00013521">
            <w:pPr>
              <w:ind w:left="360"/>
              <w:rPr>
                <w:lang w:eastAsia="zh-CN"/>
              </w:rPr>
            </w:pPr>
          </w:p>
          <w:p w14:paraId="2CFC3AC2" w14:textId="77777777" w:rsidR="00AE20FD" w:rsidRDefault="00AE20FD" w:rsidP="00FC7715">
            <w:pPr>
              <w:numPr>
                <w:ilvl w:val="0"/>
                <w:numId w:val="151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Call </w:t>
            </w:r>
            <w:r w:rsidR="00645321">
              <w:rPr>
                <w:lang w:eastAsia="zh-CN"/>
              </w:rPr>
              <w:t>UpdateGasQnMaxDN_MVM();</w:t>
            </w:r>
          </w:p>
        </w:tc>
      </w:tr>
      <w:tr w:rsidR="00AE20FD" w14:paraId="13D58D19" w14:textId="77777777" w:rsidTr="007D498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7DAAE3F6" w14:textId="77777777" w:rsidR="00AE20FD" w:rsidRDefault="00AE20FD" w:rsidP="007D498D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1FF85206" w14:textId="77777777" w:rsidR="00AE20FD" w:rsidRDefault="00AE20FD" w:rsidP="007D498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146F7B30" w14:textId="77777777" w:rsidR="00AE20FD" w:rsidRPr="00955123" w:rsidRDefault="00645321" w:rsidP="007D498D">
            <w:pPr>
              <w:rPr>
                <w:lang w:eastAsia="zh-CN"/>
              </w:rPr>
            </w:pPr>
            <w:r>
              <w:rPr>
                <w:lang w:eastAsia="zh-CN"/>
              </w:rPr>
              <w:t>updateCFSRequest is set as MVM_GONFIGING</w:t>
            </w:r>
          </w:p>
        </w:tc>
      </w:tr>
      <w:tr w:rsidR="00AE20FD" w14:paraId="4748BF29" w14:textId="77777777" w:rsidTr="007D498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0292B574" w14:textId="77777777" w:rsidR="00AE20FD" w:rsidRDefault="00AE20FD" w:rsidP="007D498D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5147CD8D" w14:textId="77777777" w:rsidR="00AE20FD" w:rsidRDefault="00AE20FD" w:rsidP="007D498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4AA56CB9" w14:textId="77777777" w:rsidR="00AE20FD" w:rsidRDefault="00AE20FD" w:rsidP="007D498D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</w:tbl>
    <w:p w14:paraId="4CDA6C73" w14:textId="77777777" w:rsidR="00AE20FD" w:rsidRDefault="00AE20FD" w:rsidP="00EF62C5">
      <w:pPr>
        <w:rPr>
          <w:lang w:eastAsia="zh-CN"/>
        </w:rPr>
      </w:pPr>
    </w:p>
    <w:tbl>
      <w:tblPr>
        <w:tblW w:w="9720" w:type="dxa"/>
        <w:tblInd w:w="-33" w:type="dxa"/>
        <w:tblLayout w:type="fixed"/>
        <w:tblCellMar>
          <w:top w:w="57" w:type="dxa"/>
          <w:left w:w="57" w:type="dxa"/>
          <w:bottom w:w="57" w:type="dxa"/>
          <w:right w:w="57" w:type="dxa"/>
        </w:tblCellMar>
        <w:tblLook w:val="04A0" w:firstRow="1" w:lastRow="0" w:firstColumn="1" w:lastColumn="0" w:noHBand="0" w:noVBand="1"/>
      </w:tblPr>
      <w:tblGrid>
        <w:gridCol w:w="1260"/>
        <w:gridCol w:w="1807"/>
        <w:gridCol w:w="6653"/>
      </w:tblGrid>
      <w:tr w:rsidR="00585174" w14:paraId="2860D145" w14:textId="77777777" w:rsidTr="00DD7CD5">
        <w:trPr>
          <w:cantSplit/>
        </w:trPr>
        <w:tc>
          <w:tcPr>
            <w:tcW w:w="1260" w:type="dxa"/>
            <w:tcBorders>
              <w:top w:val="thinThickSmallGap" w:sz="12" w:space="0" w:color="auto"/>
              <w:left w:val="thinThickSmallGap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27F4879" w14:textId="77777777" w:rsidR="00585174" w:rsidRPr="00817D3A" w:rsidRDefault="00585174" w:rsidP="00DD7CD5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 w:rsidRPr="00817D3A">
              <w:rPr>
                <w:rFonts w:cs="Arial" w:hint="eastAsia"/>
                <w:szCs w:val="20"/>
              </w:rPr>
              <w:t>Fucntion name</w:t>
            </w:r>
          </w:p>
        </w:tc>
        <w:tc>
          <w:tcPr>
            <w:tcW w:w="8460" w:type="dxa"/>
            <w:gridSpan w:val="2"/>
            <w:tcBorders>
              <w:top w:val="thinThickSmallGap" w:sz="12" w:space="0" w:color="auto"/>
              <w:left w:val="single" w:sz="6" w:space="0" w:color="auto"/>
              <w:bottom w:val="single" w:sz="6" w:space="0" w:color="auto"/>
              <w:right w:val="thinThickSmallGap" w:sz="12" w:space="0" w:color="auto"/>
            </w:tcBorders>
            <w:vAlign w:val="center"/>
          </w:tcPr>
          <w:p w14:paraId="180C3BDA" w14:textId="77777777" w:rsidR="00585174" w:rsidRPr="00817D3A" w:rsidRDefault="00646B0D" w:rsidP="00DD7CD5">
            <w:pPr>
              <w:rPr>
                <w:lang w:val="en-GB" w:eastAsia="zh-CN"/>
              </w:rPr>
            </w:pPr>
            <w:r w:rsidRPr="00646B0D">
              <w:rPr>
                <w:lang w:val="en-GB" w:eastAsia="zh-CN"/>
              </w:rPr>
              <w:t xml:space="preserve">void </w:t>
            </w:r>
            <w:proofErr w:type="spellStart"/>
            <w:r w:rsidRPr="00646B0D">
              <w:rPr>
                <w:lang w:val="en-GB" w:eastAsia="zh-CN"/>
              </w:rPr>
              <w:t>UpdateQmMaxDN_</w:t>
            </w:r>
            <w:proofErr w:type="gramStart"/>
            <w:r w:rsidRPr="00646B0D">
              <w:rPr>
                <w:lang w:val="en-GB" w:eastAsia="zh-CN"/>
              </w:rPr>
              <w:t>MVM</w:t>
            </w:r>
            <w:proofErr w:type="spellEnd"/>
            <w:r w:rsidRPr="00646B0D">
              <w:rPr>
                <w:lang w:val="en-GB" w:eastAsia="zh-CN"/>
              </w:rPr>
              <w:t>(</w:t>
            </w:r>
            <w:proofErr w:type="gramEnd"/>
            <w:r w:rsidRPr="00646B0D">
              <w:rPr>
                <w:lang w:val="en-GB" w:eastAsia="zh-CN"/>
              </w:rPr>
              <w:t>void)</w:t>
            </w:r>
          </w:p>
        </w:tc>
      </w:tr>
      <w:tr w:rsidR="00585174" w14:paraId="73D2A9B1" w14:textId="77777777" w:rsidTr="00DD7CD5">
        <w:trPr>
          <w:cantSplit/>
        </w:trPr>
        <w:tc>
          <w:tcPr>
            <w:tcW w:w="1260" w:type="dxa"/>
            <w:tcBorders>
              <w:top w:val="single" w:sz="6" w:space="0" w:color="auto"/>
              <w:left w:val="thinThickSmallGap" w:sz="12" w:space="0" w:color="auto"/>
              <w:bottom w:val="double" w:sz="4" w:space="0" w:color="auto"/>
              <w:right w:val="single" w:sz="6" w:space="0" w:color="auto"/>
            </w:tcBorders>
            <w:vAlign w:val="center"/>
          </w:tcPr>
          <w:p w14:paraId="25490AF3" w14:textId="77777777" w:rsidR="00585174" w:rsidRPr="00817D3A" w:rsidRDefault="00585174" w:rsidP="00DD7CD5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 w:rsidRPr="00817D3A">
              <w:rPr>
                <w:rFonts w:cs="Arial" w:hint="eastAsia"/>
                <w:szCs w:val="20"/>
              </w:rPr>
              <w:t>Test function name</w:t>
            </w:r>
          </w:p>
        </w:tc>
        <w:tc>
          <w:tcPr>
            <w:tcW w:w="846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thinThickSmallGap" w:sz="12" w:space="0" w:color="auto"/>
            </w:tcBorders>
            <w:vAlign w:val="center"/>
          </w:tcPr>
          <w:p w14:paraId="7E35DFAB" w14:textId="77777777" w:rsidR="00585174" w:rsidRPr="00817D3A" w:rsidRDefault="00646B0D" w:rsidP="00DD7CD5">
            <w:pPr>
              <w:rPr>
                <w:lang w:val="en-GB" w:eastAsia="zh-CN"/>
              </w:rPr>
            </w:pPr>
            <w:r w:rsidRPr="00646B0D">
              <w:rPr>
                <w:lang w:val="en-GB" w:eastAsia="zh-CN"/>
              </w:rPr>
              <w:t xml:space="preserve">void </w:t>
            </w:r>
            <w:proofErr w:type="spellStart"/>
            <w:r w:rsidRPr="00646B0D">
              <w:rPr>
                <w:lang w:val="en-GB" w:eastAsia="zh-CN"/>
              </w:rPr>
              <w:t>UpdateQmMaxDN_MVM_Test</w:t>
            </w:r>
            <w:proofErr w:type="spellEnd"/>
            <w:r w:rsidRPr="00646B0D">
              <w:rPr>
                <w:lang w:val="en-GB" w:eastAsia="zh-CN"/>
              </w:rPr>
              <w:t>(void)</w:t>
            </w:r>
          </w:p>
        </w:tc>
      </w:tr>
      <w:tr w:rsidR="00585174" w14:paraId="30BC9C92" w14:textId="77777777" w:rsidTr="00DD7CD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73C4CDD4" w14:textId="77777777" w:rsidR="00585174" w:rsidRDefault="00585174" w:rsidP="00DD7CD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case 1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601938D2" w14:textId="77777777" w:rsidR="00585174" w:rsidRDefault="00585174" w:rsidP="00DD7CD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42A5C567" w14:textId="77777777" w:rsidR="00585174" w:rsidRDefault="00437E17" w:rsidP="00FC7715">
            <w:pPr>
              <w:numPr>
                <w:ilvl w:val="0"/>
                <w:numId w:val="152"/>
              </w:numPr>
              <w:rPr>
                <w:lang w:eastAsia="zh-CN"/>
              </w:rPr>
            </w:pPr>
            <w:r>
              <w:rPr>
                <w:lang w:eastAsia="zh-CN"/>
              </w:rPr>
              <w:t>Set</w:t>
            </w:r>
            <w:r w:rsidR="00585174">
              <w:rPr>
                <w:lang w:eastAsia="zh-CN"/>
              </w:rPr>
              <w:t xml:space="preserve"> the Precondition  parameter as following</w:t>
            </w:r>
          </w:p>
          <w:p w14:paraId="6C92D695" w14:textId="77777777" w:rsidR="00646B0D" w:rsidRDefault="00646B0D" w:rsidP="00646B0D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>TFLOAT density = 988.0f;</w:t>
            </w:r>
          </w:p>
          <w:p w14:paraId="583F0DFC" w14:textId="77777777" w:rsidR="00646B0D" w:rsidRDefault="00646B0D" w:rsidP="00646B0D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>TFLOAT QvMaxDn = 78.00f;</w:t>
            </w:r>
          </w:p>
          <w:p w14:paraId="06086021" w14:textId="77777777" w:rsidR="008006AE" w:rsidRDefault="008006AE" w:rsidP="00646B0D">
            <w:pPr>
              <w:ind w:left="360"/>
              <w:rPr>
                <w:lang w:eastAsia="zh-CN"/>
              </w:rPr>
            </w:pPr>
          </w:p>
          <w:p w14:paraId="0A5C94D4" w14:textId="77777777" w:rsidR="00646B0D" w:rsidRDefault="00646B0D" w:rsidP="00646B0D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>mapper_Put((TUSIGN16)MAPPER_IDX_dvDensityPreset,(TINT16)WHOLE_OBJECT,&amp;density);</w:t>
            </w:r>
          </w:p>
          <w:p w14:paraId="1CC63D65" w14:textId="77777777" w:rsidR="00646B0D" w:rsidRDefault="00646B0D" w:rsidP="00646B0D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>sVMeasurement_Put((TUSIGN16)SVM_IDX_QvMaxDN,(TINT16)WHOLE_OBJECT,&amp;QvMaxDn);</w:t>
            </w:r>
          </w:p>
          <w:p w14:paraId="7C2DFDE4" w14:textId="77777777" w:rsidR="00646B0D" w:rsidRDefault="00646B0D" w:rsidP="00646B0D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</w:r>
          </w:p>
          <w:p w14:paraId="0B72087F" w14:textId="77777777" w:rsidR="00585174" w:rsidRDefault="00585174" w:rsidP="00FC7715">
            <w:pPr>
              <w:numPr>
                <w:ilvl w:val="0"/>
                <w:numId w:val="152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Call </w:t>
            </w:r>
            <w:r w:rsidR="008006AE">
              <w:rPr>
                <w:lang w:eastAsia="zh-CN"/>
              </w:rPr>
              <w:t>UpdateQmMaxDN_MVM();</w:t>
            </w:r>
          </w:p>
        </w:tc>
      </w:tr>
      <w:tr w:rsidR="00585174" w14:paraId="5B3AF830" w14:textId="77777777" w:rsidTr="00DD7CD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4ECF5BDD" w14:textId="77777777" w:rsidR="00585174" w:rsidRDefault="00585174" w:rsidP="00DD7CD5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04040A6D" w14:textId="77777777" w:rsidR="00585174" w:rsidRDefault="00585174" w:rsidP="00DD7CD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2A10A29C" w14:textId="77777777" w:rsidR="00585174" w:rsidRPr="00955123" w:rsidRDefault="008006AE" w:rsidP="00DD7CD5">
            <w:pPr>
              <w:rPr>
                <w:lang w:eastAsia="zh-CN"/>
              </w:rPr>
            </w:pPr>
            <w:r>
              <w:rPr>
                <w:lang w:eastAsia="zh-CN"/>
              </w:rPr>
              <w:t>77064.00f</w:t>
            </w:r>
          </w:p>
        </w:tc>
      </w:tr>
      <w:tr w:rsidR="00585174" w14:paraId="3132CF8E" w14:textId="77777777" w:rsidTr="00DD7CD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00502827" w14:textId="77777777" w:rsidR="00585174" w:rsidRDefault="00585174" w:rsidP="00DD7CD5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1E210410" w14:textId="77777777" w:rsidR="00585174" w:rsidRDefault="00585174" w:rsidP="00DD7CD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73A58D83" w14:textId="77777777" w:rsidR="00585174" w:rsidRDefault="00585174" w:rsidP="00DD7CD5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</w:tbl>
    <w:p w14:paraId="055142E5" w14:textId="77777777" w:rsidR="00585174" w:rsidRDefault="00585174" w:rsidP="00EF62C5">
      <w:pPr>
        <w:rPr>
          <w:lang w:eastAsia="zh-CN"/>
        </w:rPr>
      </w:pPr>
    </w:p>
    <w:p w14:paraId="19800989" w14:textId="77777777" w:rsidR="00585174" w:rsidRDefault="00585174" w:rsidP="00EF62C5">
      <w:pPr>
        <w:rPr>
          <w:lang w:eastAsia="zh-CN"/>
        </w:rPr>
      </w:pPr>
    </w:p>
    <w:tbl>
      <w:tblPr>
        <w:tblW w:w="9720" w:type="dxa"/>
        <w:tblInd w:w="-33" w:type="dxa"/>
        <w:tblLayout w:type="fixed"/>
        <w:tblCellMar>
          <w:top w:w="57" w:type="dxa"/>
          <w:left w:w="57" w:type="dxa"/>
          <w:bottom w:w="57" w:type="dxa"/>
          <w:right w:w="57" w:type="dxa"/>
        </w:tblCellMar>
        <w:tblLook w:val="04A0" w:firstRow="1" w:lastRow="0" w:firstColumn="1" w:lastColumn="0" w:noHBand="0" w:noVBand="1"/>
      </w:tblPr>
      <w:tblGrid>
        <w:gridCol w:w="1260"/>
        <w:gridCol w:w="1807"/>
        <w:gridCol w:w="6653"/>
      </w:tblGrid>
      <w:tr w:rsidR="008006AE" w14:paraId="1DCD3A58" w14:textId="77777777" w:rsidTr="001701B4">
        <w:trPr>
          <w:cantSplit/>
        </w:trPr>
        <w:tc>
          <w:tcPr>
            <w:tcW w:w="1260" w:type="dxa"/>
            <w:tcBorders>
              <w:top w:val="thinThickSmallGap" w:sz="12" w:space="0" w:color="auto"/>
              <w:left w:val="thinThickSmallGap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FFA850A" w14:textId="77777777" w:rsidR="008006AE" w:rsidRPr="00817D3A" w:rsidRDefault="008006AE" w:rsidP="001701B4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 w:rsidRPr="00817D3A">
              <w:rPr>
                <w:rFonts w:cs="Arial" w:hint="eastAsia"/>
                <w:szCs w:val="20"/>
              </w:rPr>
              <w:t>Fucntion name</w:t>
            </w:r>
          </w:p>
        </w:tc>
        <w:tc>
          <w:tcPr>
            <w:tcW w:w="8460" w:type="dxa"/>
            <w:gridSpan w:val="2"/>
            <w:tcBorders>
              <w:top w:val="thinThickSmallGap" w:sz="12" w:space="0" w:color="auto"/>
              <w:left w:val="single" w:sz="6" w:space="0" w:color="auto"/>
              <w:bottom w:val="single" w:sz="6" w:space="0" w:color="auto"/>
              <w:right w:val="thinThickSmallGap" w:sz="12" w:space="0" w:color="auto"/>
            </w:tcBorders>
            <w:vAlign w:val="center"/>
          </w:tcPr>
          <w:p w14:paraId="28CEBA49" w14:textId="77777777" w:rsidR="008006AE" w:rsidRPr="00817D3A" w:rsidRDefault="008006AE" w:rsidP="001701B4">
            <w:pPr>
              <w:rPr>
                <w:lang w:val="en-GB" w:eastAsia="zh-CN"/>
              </w:rPr>
            </w:pPr>
            <w:r w:rsidRPr="00646B0D">
              <w:rPr>
                <w:lang w:val="en-GB" w:eastAsia="zh-CN"/>
              </w:rPr>
              <w:t xml:space="preserve">void </w:t>
            </w:r>
            <w:proofErr w:type="spellStart"/>
            <w:r w:rsidR="00073A46" w:rsidRPr="004A77AB">
              <w:rPr>
                <w:lang w:val="en-GB" w:eastAsia="zh-CN"/>
              </w:rPr>
              <w:t>UpdateGasPowerMaxDN</w:t>
            </w:r>
            <w:proofErr w:type="spellEnd"/>
            <w:r w:rsidR="00073A46" w:rsidRPr="00646B0D">
              <w:rPr>
                <w:lang w:val="en-GB" w:eastAsia="zh-CN"/>
              </w:rPr>
              <w:t xml:space="preserve"> </w:t>
            </w:r>
            <w:r w:rsidRPr="00646B0D">
              <w:rPr>
                <w:lang w:val="en-GB" w:eastAsia="zh-CN"/>
              </w:rPr>
              <w:t>_</w:t>
            </w:r>
            <w:proofErr w:type="gramStart"/>
            <w:r w:rsidRPr="00646B0D">
              <w:rPr>
                <w:lang w:val="en-GB" w:eastAsia="zh-CN"/>
              </w:rPr>
              <w:t>MVM(</w:t>
            </w:r>
            <w:proofErr w:type="gramEnd"/>
            <w:r w:rsidRPr="00646B0D">
              <w:rPr>
                <w:lang w:val="en-GB" w:eastAsia="zh-CN"/>
              </w:rPr>
              <w:t>void)</w:t>
            </w:r>
          </w:p>
        </w:tc>
      </w:tr>
      <w:tr w:rsidR="008006AE" w14:paraId="71D5AD57" w14:textId="77777777" w:rsidTr="001701B4">
        <w:trPr>
          <w:cantSplit/>
        </w:trPr>
        <w:tc>
          <w:tcPr>
            <w:tcW w:w="1260" w:type="dxa"/>
            <w:tcBorders>
              <w:top w:val="single" w:sz="6" w:space="0" w:color="auto"/>
              <w:left w:val="thinThickSmallGap" w:sz="12" w:space="0" w:color="auto"/>
              <w:bottom w:val="double" w:sz="4" w:space="0" w:color="auto"/>
              <w:right w:val="single" w:sz="6" w:space="0" w:color="auto"/>
            </w:tcBorders>
            <w:vAlign w:val="center"/>
          </w:tcPr>
          <w:p w14:paraId="654401CE" w14:textId="77777777" w:rsidR="008006AE" w:rsidRPr="00817D3A" w:rsidRDefault="008006AE" w:rsidP="001701B4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 w:rsidRPr="00817D3A">
              <w:rPr>
                <w:rFonts w:cs="Arial" w:hint="eastAsia"/>
                <w:szCs w:val="20"/>
              </w:rPr>
              <w:t>Test function name</w:t>
            </w:r>
          </w:p>
        </w:tc>
        <w:tc>
          <w:tcPr>
            <w:tcW w:w="846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thinThickSmallGap" w:sz="12" w:space="0" w:color="auto"/>
            </w:tcBorders>
            <w:vAlign w:val="center"/>
          </w:tcPr>
          <w:p w14:paraId="7D0632BE" w14:textId="77777777" w:rsidR="008006AE" w:rsidRPr="00817D3A" w:rsidRDefault="004A77AB" w:rsidP="001701B4">
            <w:pPr>
              <w:rPr>
                <w:lang w:val="en-GB" w:eastAsia="zh-CN"/>
              </w:rPr>
            </w:pPr>
            <w:r w:rsidRPr="004A77AB">
              <w:rPr>
                <w:lang w:val="en-GB" w:eastAsia="zh-CN"/>
              </w:rPr>
              <w:t xml:space="preserve">void </w:t>
            </w:r>
            <w:proofErr w:type="spellStart"/>
            <w:r w:rsidRPr="004A77AB">
              <w:rPr>
                <w:lang w:val="en-GB" w:eastAsia="zh-CN"/>
              </w:rPr>
              <w:t>UpdateGasPowerMaxDN_MVM_Test</w:t>
            </w:r>
            <w:proofErr w:type="spellEnd"/>
            <w:r w:rsidRPr="004A77AB">
              <w:rPr>
                <w:lang w:val="en-GB" w:eastAsia="zh-CN"/>
              </w:rPr>
              <w:t>(void)</w:t>
            </w:r>
          </w:p>
        </w:tc>
      </w:tr>
      <w:tr w:rsidR="008006AE" w14:paraId="51805397" w14:textId="77777777" w:rsidTr="001701B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2D67C86F" w14:textId="77777777" w:rsidR="008006AE" w:rsidRDefault="008006AE" w:rsidP="001701B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case 1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01811E79" w14:textId="77777777" w:rsidR="008006AE" w:rsidRDefault="008006AE" w:rsidP="001701B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517ABAC2" w14:textId="77777777" w:rsidR="008006AE" w:rsidRDefault="00437E17" w:rsidP="00FC7715">
            <w:pPr>
              <w:numPr>
                <w:ilvl w:val="0"/>
                <w:numId w:val="153"/>
              </w:numPr>
              <w:rPr>
                <w:lang w:eastAsia="zh-CN"/>
              </w:rPr>
            </w:pPr>
            <w:r>
              <w:rPr>
                <w:lang w:eastAsia="zh-CN"/>
              </w:rPr>
              <w:t>Set</w:t>
            </w:r>
            <w:r w:rsidR="008006AE">
              <w:rPr>
                <w:lang w:eastAsia="zh-CN"/>
              </w:rPr>
              <w:t xml:space="preserve"> the Precondition  parameter as following</w:t>
            </w:r>
          </w:p>
          <w:p w14:paraId="6C5B8429" w14:textId="77777777" w:rsidR="004A77AB" w:rsidRDefault="004A77AB" w:rsidP="004A77AB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TFLOAT calorificEnergy = 36.0f;</w:t>
            </w:r>
          </w:p>
          <w:p w14:paraId="0DE9FC7A" w14:textId="77777777" w:rsidR="004A77AB" w:rsidRDefault="004A77AB" w:rsidP="004A77AB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    TFLOAT Q</w:t>
            </w:r>
            <w:r w:rsidR="005C113D">
              <w:rPr>
                <w:lang w:eastAsia="zh-CN"/>
              </w:rPr>
              <w:t>n</w:t>
            </w:r>
            <w:r>
              <w:rPr>
                <w:lang w:eastAsia="zh-CN"/>
              </w:rPr>
              <w:t>MaxDn = 78.00f;</w:t>
            </w:r>
          </w:p>
          <w:p w14:paraId="6487973B" w14:textId="77777777" w:rsidR="004A77AB" w:rsidRDefault="004A77AB" w:rsidP="004A77AB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</w:r>
            <w:r>
              <w:rPr>
                <w:lang w:eastAsia="zh-CN"/>
              </w:rPr>
              <w:tab/>
            </w:r>
            <w:r w:rsidR="005C113D">
              <w:rPr>
                <w:lang w:eastAsia="zh-CN"/>
              </w:rPr>
              <w:t>m</w:t>
            </w:r>
            <w:r>
              <w:rPr>
                <w:lang w:eastAsia="zh-CN"/>
              </w:rPr>
              <w:t>VMeasurement_Put((TUSIGN16)SVM_IDX_Q</w:t>
            </w:r>
            <w:r w:rsidR="005C113D">
              <w:rPr>
                <w:lang w:eastAsia="zh-CN"/>
              </w:rPr>
              <w:t>n</w:t>
            </w:r>
            <w:r>
              <w:rPr>
                <w:lang w:eastAsia="zh-CN"/>
              </w:rPr>
              <w:t>MaxDN,(TINT16)WHOLE_OBJECT,&amp;Q</w:t>
            </w:r>
            <w:r w:rsidR="005C113D">
              <w:rPr>
                <w:lang w:eastAsia="zh-CN"/>
              </w:rPr>
              <w:t>n</w:t>
            </w:r>
            <w:r>
              <w:rPr>
                <w:lang w:eastAsia="zh-CN"/>
              </w:rPr>
              <w:t>MaxDn);</w:t>
            </w:r>
          </w:p>
          <w:p w14:paraId="40C19424" w14:textId="77777777" w:rsidR="00073A46" w:rsidRDefault="00073A46" w:rsidP="004A77AB">
            <w:pPr>
              <w:ind w:left="360"/>
              <w:rPr>
                <w:lang w:eastAsia="zh-CN"/>
              </w:rPr>
            </w:pPr>
          </w:p>
          <w:p w14:paraId="5D5CFD85" w14:textId="77777777" w:rsidR="004A77AB" w:rsidRDefault="004A77AB" w:rsidP="004A77AB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lastRenderedPageBreak/>
              <w:tab/>
              <w:t>mVMeasurement_Put((TUSIGN16)MVM_IDX_calorificEnergy,(TINT16)WHOLE_OBJECT,&amp;calorificEnergy);</w:t>
            </w:r>
          </w:p>
          <w:p w14:paraId="5376CC5B" w14:textId="77777777" w:rsidR="004A77AB" w:rsidRDefault="004A77AB" w:rsidP="004A77AB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</w:r>
          </w:p>
          <w:p w14:paraId="0F8A8E43" w14:textId="77777777" w:rsidR="008006AE" w:rsidRDefault="008006AE" w:rsidP="00FC7715">
            <w:pPr>
              <w:numPr>
                <w:ilvl w:val="0"/>
                <w:numId w:val="153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Call </w:t>
            </w:r>
            <w:r w:rsidR="004A77AB">
              <w:rPr>
                <w:lang w:eastAsia="zh-CN"/>
              </w:rPr>
              <w:t xml:space="preserve">UpdateGasPowerMaxDN </w:t>
            </w:r>
            <w:r>
              <w:rPr>
                <w:lang w:eastAsia="zh-CN"/>
              </w:rPr>
              <w:t>_MVM();</w:t>
            </w:r>
          </w:p>
        </w:tc>
      </w:tr>
      <w:tr w:rsidR="008006AE" w14:paraId="328F4D39" w14:textId="77777777" w:rsidTr="001701B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4313AAFC" w14:textId="77777777" w:rsidR="008006AE" w:rsidRDefault="008006AE" w:rsidP="001701B4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64936B4C" w14:textId="77777777" w:rsidR="008006AE" w:rsidRDefault="008006AE" w:rsidP="001701B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06883614" w14:textId="77777777" w:rsidR="008006AE" w:rsidRPr="00955123" w:rsidRDefault="004A77AB" w:rsidP="001701B4">
            <w:pPr>
              <w:rPr>
                <w:lang w:eastAsia="zh-CN"/>
              </w:rPr>
            </w:pPr>
            <w:r>
              <w:rPr>
                <w:lang w:eastAsia="zh-CN"/>
              </w:rPr>
              <w:t>2808000.00f</w:t>
            </w:r>
          </w:p>
        </w:tc>
      </w:tr>
      <w:tr w:rsidR="008006AE" w14:paraId="200A2179" w14:textId="77777777" w:rsidTr="001701B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3E9240C6" w14:textId="77777777" w:rsidR="008006AE" w:rsidRDefault="008006AE" w:rsidP="001701B4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0BCBC732" w14:textId="77777777" w:rsidR="008006AE" w:rsidRDefault="008006AE" w:rsidP="001701B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23A585C8" w14:textId="77777777" w:rsidR="008006AE" w:rsidRDefault="008006AE" w:rsidP="001701B4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</w:tbl>
    <w:p w14:paraId="3FB2F44D" w14:textId="77777777" w:rsidR="008006AE" w:rsidRDefault="008006AE" w:rsidP="00EF62C5">
      <w:pPr>
        <w:rPr>
          <w:lang w:eastAsia="zh-CN"/>
        </w:rPr>
      </w:pPr>
    </w:p>
    <w:p w14:paraId="4F53038A" w14:textId="77777777" w:rsidR="008006AE" w:rsidRDefault="008006AE" w:rsidP="00EF62C5">
      <w:pPr>
        <w:rPr>
          <w:lang w:eastAsia="zh-CN"/>
        </w:rPr>
      </w:pPr>
    </w:p>
    <w:tbl>
      <w:tblPr>
        <w:tblW w:w="9720" w:type="dxa"/>
        <w:tblInd w:w="-33" w:type="dxa"/>
        <w:tblLayout w:type="fixed"/>
        <w:tblCellMar>
          <w:top w:w="57" w:type="dxa"/>
          <w:left w:w="57" w:type="dxa"/>
          <w:bottom w:w="57" w:type="dxa"/>
          <w:right w:w="57" w:type="dxa"/>
        </w:tblCellMar>
        <w:tblLook w:val="04A0" w:firstRow="1" w:lastRow="0" w:firstColumn="1" w:lastColumn="0" w:noHBand="0" w:noVBand="1"/>
      </w:tblPr>
      <w:tblGrid>
        <w:gridCol w:w="1260"/>
        <w:gridCol w:w="1807"/>
        <w:gridCol w:w="6653"/>
      </w:tblGrid>
      <w:tr w:rsidR="00073A46" w14:paraId="3559071B" w14:textId="77777777" w:rsidTr="001701B4">
        <w:trPr>
          <w:cantSplit/>
        </w:trPr>
        <w:tc>
          <w:tcPr>
            <w:tcW w:w="1260" w:type="dxa"/>
            <w:tcBorders>
              <w:top w:val="thinThickSmallGap" w:sz="12" w:space="0" w:color="auto"/>
              <w:left w:val="thinThickSmallGap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EBBAF9B" w14:textId="77777777" w:rsidR="00073A46" w:rsidRPr="00817D3A" w:rsidRDefault="00073A46" w:rsidP="001701B4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 w:rsidRPr="00817D3A">
              <w:rPr>
                <w:rFonts w:cs="Arial" w:hint="eastAsia"/>
                <w:szCs w:val="20"/>
              </w:rPr>
              <w:t>Fucntion name</w:t>
            </w:r>
          </w:p>
        </w:tc>
        <w:tc>
          <w:tcPr>
            <w:tcW w:w="8460" w:type="dxa"/>
            <w:gridSpan w:val="2"/>
            <w:tcBorders>
              <w:top w:val="thinThickSmallGap" w:sz="12" w:space="0" w:color="auto"/>
              <w:left w:val="single" w:sz="6" w:space="0" w:color="auto"/>
              <w:bottom w:val="single" w:sz="6" w:space="0" w:color="auto"/>
              <w:right w:val="thinThickSmallGap" w:sz="12" w:space="0" w:color="auto"/>
            </w:tcBorders>
            <w:vAlign w:val="center"/>
          </w:tcPr>
          <w:p w14:paraId="414CAB6B" w14:textId="77777777" w:rsidR="00073A46" w:rsidRPr="00817D3A" w:rsidRDefault="00073A46" w:rsidP="00073A46">
            <w:pPr>
              <w:rPr>
                <w:lang w:val="en-GB" w:eastAsia="zh-CN"/>
              </w:rPr>
            </w:pPr>
            <w:r w:rsidRPr="00646B0D">
              <w:rPr>
                <w:lang w:val="en-GB" w:eastAsia="zh-CN"/>
              </w:rPr>
              <w:t xml:space="preserve">void </w:t>
            </w:r>
            <w:proofErr w:type="spellStart"/>
            <w:r w:rsidRPr="00073A46">
              <w:rPr>
                <w:lang w:val="en-GB" w:eastAsia="zh-CN"/>
              </w:rPr>
              <w:t>UpdateLiquidPowerMaxDN</w:t>
            </w:r>
            <w:proofErr w:type="spellEnd"/>
            <w:r w:rsidRPr="00646B0D">
              <w:rPr>
                <w:lang w:val="en-GB" w:eastAsia="zh-CN"/>
              </w:rPr>
              <w:t xml:space="preserve"> _</w:t>
            </w:r>
            <w:proofErr w:type="gramStart"/>
            <w:r w:rsidRPr="00646B0D">
              <w:rPr>
                <w:lang w:val="en-GB" w:eastAsia="zh-CN"/>
              </w:rPr>
              <w:t>MVM(</w:t>
            </w:r>
            <w:proofErr w:type="gramEnd"/>
            <w:r w:rsidRPr="00646B0D">
              <w:rPr>
                <w:lang w:val="en-GB" w:eastAsia="zh-CN"/>
              </w:rPr>
              <w:t>void)</w:t>
            </w:r>
          </w:p>
        </w:tc>
      </w:tr>
      <w:tr w:rsidR="00073A46" w14:paraId="48B902C1" w14:textId="77777777" w:rsidTr="001701B4">
        <w:trPr>
          <w:cantSplit/>
        </w:trPr>
        <w:tc>
          <w:tcPr>
            <w:tcW w:w="1260" w:type="dxa"/>
            <w:tcBorders>
              <w:top w:val="single" w:sz="6" w:space="0" w:color="auto"/>
              <w:left w:val="thinThickSmallGap" w:sz="12" w:space="0" w:color="auto"/>
              <w:bottom w:val="double" w:sz="4" w:space="0" w:color="auto"/>
              <w:right w:val="single" w:sz="6" w:space="0" w:color="auto"/>
            </w:tcBorders>
            <w:vAlign w:val="center"/>
          </w:tcPr>
          <w:p w14:paraId="33726B7B" w14:textId="77777777" w:rsidR="00073A46" w:rsidRPr="00817D3A" w:rsidRDefault="00073A46" w:rsidP="001701B4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 w:rsidRPr="00817D3A">
              <w:rPr>
                <w:rFonts w:cs="Arial" w:hint="eastAsia"/>
                <w:szCs w:val="20"/>
              </w:rPr>
              <w:t>Test function name</w:t>
            </w:r>
          </w:p>
        </w:tc>
        <w:tc>
          <w:tcPr>
            <w:tcW w:w="846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thinThickSmallGap" w:sz="12" w:space="0" w:color="auto"/>
            </w:tcBorders>
            <w:vAlign w:val="center"/>
          </w:tcPr>
          <w:p w14:paraId="47920AE6" w14:textId="77777777" w:rsidR="00073A46" w:rsidRPr="00817D3A" w:rsidRDefault="00073A46" w:rsidP="001701B4">
            <w:pPr>
              <w:rPr>
                <w:lang w:val="en-GB" w:eastAsia="zh-CN"/>
              </w:rPr>
            </w:pPr>
            <w:r w:rsidRPr="00073A46">
              <w:rPr>
                <w:lang w:val="en-GB" w:eastAsia="zh-CN"/>
              </w:rPr>
              <w:t xml:space="preserve">void </w:t>
            </w:r>
            <w:proofErr w:type="spellStart"/>
            <w:r w:rsidRPr="00073A46">
              <w:rPr>
                <w:lang w:val="en-GB" w:eastAsia="zh-CN"/>
              </w:rPr>
              <w:t>UpdateLiquidPowerMaxDN_MVM_Test</w:t>
            </w:r>
            <w:proofErr w:type="spellEnd"/>
            <w:r w:rsidRPr="00073A46">
              <w:rPr>
                <w:lang w:val="en-GB" w:eastAsia="zh-CN"/>
              </w:rPr>
              <w:t>(void)</w:t>
            </w:r>
          </w:p>
        </w:tc>
      </w:tr>
      <w:tr w:rsidR="00073A46" w14:paraId="4B8842E1" w14:textId="77777777" w:rsidTr="001701B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7CAB80D9" w14:textId="77777777" w:rsidR="00073A46" w:rsidRDefault="00073A46" w:rsidP="001701B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case 1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5A7B03C2" w14:textId="77777777" w:rsidR="00073A46" w:rsidRDefault="00073A46" w:rsidP="001701B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3C4C1E4A" w14:textId="77777777" w:rsidR="00073A46" w:rsidRDefault="00437E17" w:rsidP="00FC7715">
            <w:pPr>
              <w:numPr>
                <w:ilvl w:val="0"/>
                <w:numId w:val="154"/>
              </w:numPr>
              <w:rPr>
                <w:lang w:eastAsia="zh-CN"/>
              </w:rPr>
            </w:pPr>
            <w:r>
              <w:rPr>
                <w:lang w:eastAsia="zh-CN"/>
              </w:rPr>
              <w:t>Set</w:t>
            </w:r>
            <w:r w:rsidR="00073A46">
              <w:rPr>
                <w:lang w:eastAsia="zh-CN"/>
              </w:rPr>
              <w:t xml:space="preserve"> the Precondition  parameter as following</w:t>
            </w:r>
          </w:p>
          <w:p w14:paraId="4F32DD8A" w14:textId="77777777" w:rsidR="00073A46" w:rsidRDefault="00073A46" w:rsidP="00073A4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TFLOAT density = 988.0f;</w:t>
            </w:r>
          </w:p>
          <w:p w14:paraId="6D69DD1C" w14:textId="77777777" w:rsidR="00073A46" w:rsidRDefault="00073A46" w:rsidP="00073A4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    TFLOAT QvMaxDn = 78.00f;</w:t>
            </w:r>
          </w:p>
          <w:p w14:paraId="11545D2E" w14:textId="77777777" w:rsidR="00073A46" w:rsidRDefault="00073A46" w:rsidP="00073A4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TFLOAT heatCapacity = 4.200;</w:t>
            </w:r>
          </w:p>
          <w:p w14:paraId="6C8777AA" w14:textId="77777777" w:rsidR="00073A46" w:rsidRDefault="00073A46" w:rsidP="00073A4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</w:r>
            <w:r>
              <w:rPr>
                <w:lang w:eastAsia="zh-CN"/>
              </w:rPr>
              <w:tab/>
            </w:r>
          </w:p>
          <w:p w14:paraId="24069950" w14:textId="77777777" w:rsidR="00073A46" w:rsidRDefault="00073A46" w:rsidP="00073A4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mapper_Put((TUSIGN16)MAPPER_IDX_dvDensityPreset,(TINT16)WHOLE_OBJECT,&amp;density);</w:t>
            </w:r>
          </w:p>
          <w:p w14:paraId="2C3462E9" w14:textId="77777777" w:rsidR="00073A46" w:rsidRDefault="00073A46" w:rsidP="00073A4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sVMeasurement_Put((TUSIGN16)SVM_IDX_QvMaxDN,(TINT16)WHOLE_OBJECT,&amp;QvMaxDn);</w:t>
            </w:r>
          </w:p>
          <w:p w14:paraId="70C35E1B" w14:textId="77777777" w:rsidR="00073A46" w:rsidRDefault="00073A46" w:rsidP="00073A4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mVMeasurement_Put((TUSIGN16)MVM_IDX_heatCapacity,(TINT16)WHOLE_OBJECT,&amp;heatCapacity);</w:t>
            </w:r>
          </w:p>
          <w:p w14:paraId="11FE2D5E" w14:textId="77777777" w:rsidR="00073A46" w:rsidRDefault="00073A46" w:rsidP="00073A4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</w:r>
          </w:p>
          <w:p w14:paraId="5F1F36DA" w14:textId="77777777" w:rsidR="00073A46" w:rsidRDefault="00073A46" w:rsidP="00FC7715">
            <w:pPr>
              <w:numPr>
                <w:ilvl w:val="0"/>
                <w:numId w:val="154"/>
              </w:numPr>
              <w:rPr>
                <w:lang w:eastAsia="zh-CN"/>
              </w:rPr>
            </w:pPr>
            <w:r>
              <w:rPr>
                <w:lang w:eastAsia="zh-CN"/>
              </w:rPr>
              <w:t>Call UpdateLiquidPowerMaxDN _MVM();</w:t>
            </w:r>
          </w:p>
        </w:tc>
      </w:tr>
      <w:tr w:rsidR="00073A46" w14:paraId="4F3713DE" w14:textId="77777777" w:rsidTr="001701B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457A8AFA" w14:textId="77777777" w:rsidR="00073A46" w:rsidRDefault="00073A46" w:rsidP="001701B4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09327F7A" w14:textId="77777777" w:rsidR="00073A46" w:rsidRDefault="00073A46" w:rsidP="001701B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715118F3" w14:textId="77777777" w:rsidR="00073A46" w:rsidRPr="00955123" w:rsidRDefault="00073A46" w:rsidP="001701B4">
            <w:pPr>
              <w:rPr>
                <w:lang w:eastAsia="zh-CN"/>
              </w:rPr>
            </w:pPr>
            <w:r>
              <w:rPr>
                <w:lang w:eastAsia="zh-CN"/>
              </w:rPr>
              <w:t>25893504.00f</w:t>
            </w:r>
          </w:p>
        </w:tc>
      </w:tr>
      <w:tr w:rsidR="00073A46" w14:paraId="0392E52A" w14:textId="77777777" w:rsidTr="001701B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0F021394" w14:textId="77777777" w:rsidR="00073A46" w:rsidRDefault="00073A46" w:rsidP="001701B4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5DB5C5C4" w14:textId="77777777" w:rsidR="00073A46" w:rsidRDefault="00073A46" w:rsidP="001701B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2170E877" w14:textId="77777777" w:rsidR="00073A46" w:rsidRDefault="00073A46" w:rsidP="001701B4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</w:tbl>
    <w:p w14:paraId="356E3E1F" w14:textId="77777777" w:rsidR="008006AE" w:rsidRDefault="008006AE" w:rsidP="00EF62C5">
      <w:pPr>
        <w:rPr>
          <w:lang w:eastAsia="zh-CN"/>
        </w:rPr>
      </w:pPr>
    </w:p>
    <w:tbl>
      <w:tblPr>
        <w:tblW w:w="9720" w:type="dxa"/>
        <w:tblInd w:w="-33" w:type="dxa"/>
        <w:tblLayout w:type="fixed"/>
        <w:tblCellMar>
          <w:top w:w="57" w:type="dxa"/>
          <w:left w:w="57" w:type="dxa"/>
          <w:bottom w:w="57" w:type="dxa"/>
          <w:right w:w="57" w:type="dxa"/>
        </w:tblCellMar>
        <w:tblLook w:val="04A0" w:firstRow="1" w:lastRow="0" w:firstColumn="1" w:lastColumn="0" w:noHBand="0" w:noVBand="1"/>
      </w:tblPr>
      <w:tblGrid>
        <w:gridCol w:w="1260"/>
        <w:gridCol w:w="1807"/>
        <w:gridCol w:w="6653"/>
      </w:tblGrid>
      <w:tr w:rsidR="00073A46" w14:paraId="17CF3135" w14:textId="77777777" w:rsidTr="001701B4">
        <w:trPr>
          <w:cantSplit/>
        </w:trPr>
        <w:tc>
          <w:tcPr>
            <w:tcW w:w="1260" w:type="dxa"/>
            <w:tcBorders>
              <w:top w:val="thinThickSmallGap" w:sz="12" w:space="0" w:color="auto"/>
              <w:left w:val="thinThickSmallGap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151F823" w14:textId="77777777" w:rsidR="00073A46" w:rsidRPr="00817D3A" w:rsidRDefault="00073A46" w:rsidP="001701B4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 w:rsidRPr="00817D3A">
              <w:rPr>
                <w:rFonts w:cs="Arial" w:hint="eastAsia"/>
                <w:szCs w:val="20"/>
              </w:rPr>
              <w:t>Fucntion name</w:t>
            </w:r>
          </w:p>
        </w:tc>
        <w:tc>
          <w:tcPr>
            <w:tcW w:w="8460" w:type="dxa"/>
            <w:gridSpan w:val="2"/>
            <w:tcBorders>
              <w:top w:val="thinThickSmallGap" w:sz="12" w:space="0" w:color="auto"/>
              <w:left w:val="single" w:sz="6" w:space="0" w:color="auto"/>
              <w:bottom w:val="single" w:sz="6" w:space="0" w:color="auto"/>
              <w:right w:val="thinThickSmallGap" w:sz="12" w:space="0" w:color="auto"/>
            </w:tcBorders>
            <w:vAlign w:val="center"/>
          </w:tcPr>
          <w:p w14:paraId="20A93E7E" w14:textId="77777777" w:rsidR="00073A46" w:rsidRPr="00817D3A" w:rsidRDefault="00073A46" w:rsidP="001701B4">
            <w:pPr>
              <w:rPr>
                <w:lang w:val="en-GB" w:eastAsia="zh-CN"/>
              </w:rPr>
            </w:pPr>
            <w:r w:rsidRPr="00646B0D">
              <w:rPr>
                <w:lang w:val="en-GB" w:eastAsia="zh-CN"/>
              </w:rPr>
              <w:t xml:space="preserve">void </w:t>
            </w:r>
            <w:proofErr w:type="spellStart"/>
            <w:r w:rsidRPr="00073A46">
              <w:rPr>
                <w:lang w:val="en-GB" w:eastAsia="zh-CN"/>
              </w:rPr>
              <w:t>UpdateLiquidQnMaxDN</w:t>
            </w:r>
            <w:proofErr w:type="spellEnd"/>
            <w:r w:rsidRPr="00646B0D">
              <w:rPr>
                <w:lang w:val="en-GB" w:eastAsia="zh-CN"/>
              </w:rPr>
              <w:t xml:space="preserve"> _</w:t>
            </w:r>
            <w:proofErr w:type="gramStart"/>
            <w:r w:rsidRPr="00646B0D">
              <w:rPr>
                <w:lang w:val="en-GB" w:eastAsia="zh-CN"/>
              </w:rPr>
              <w:t>MVM(</w:t>
            </w:r>
            <w:proofErr w:type="gramEnd"/>
            <w:r w:rsidRPr="00646B0D">
              <w:rPr>
                <w:lang w:val="en-GB" w:eastAsia="zh-CN"/>
              </w:rPr>
              <w:t>void)</w:t>
            </w:r>
          </w:p>
        </w:tc>
      </w:tr>
      <w:tr w:rsidR="00073A46" w14:paraId="569A8F43" w14:textId="77777777" w:rsidTr="001701B4">
        <w:trPr>
          <w:cantSplit/>
        </w:trPr>
        <w:tc>
          <w:tcPr>
            <w:tcW w:w="1260" w:type="dxa"/>
            <w:tcBorders>
              <w:top w:val="single" w:sz="6" w:space="0" w:color="auto"/>
              <w:left w:val="thinThickSmallGap" w:sz="12" w:space="0" w:color="auto"/>
              <w:bottom w:val="double" w:sz="4" w:space="0" w:color="auto"/>
              <w:right w:val="single" w:sz="6" w:space="0" w:color="auto"/>
            </w:tcBorders>
            <w:vAlign w:val="center"/>
          </w:tcPr>
          <w:p w14:paraId="029F7209" w14:textId="77777777" w:rsidR="00073A46" w:rsidRPr="00817D3A" w:rsidRDefault="00073A46" w:rsidP="001701B4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 w:rsidRPr="00817D3A">
              <w:rPr>
                <w:rFonts w:cs="Arial" w:hint="eastAsia"/>
                <w:szCs w:val="20"/>
              </w:rPr>
              <w:t>Test function name</w:t>
            </w:r>
          </w:p>
        </w:tc>
        <w:tc>
          <w:tcPr>
            <w:tcW w:w="846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thinThickSmallGap" w:sz="12" w:space="0" w:color="auto"/>
            </w:tcBorders>
            <w:vAlign w:val="center"/>
          </w:tcPr>
          <w:p w14:paraId="39E66417" w14:textId="77777777" w:rsidR="00073A46" w:rsidRPr="00817D3A" w:rsidRDefault="00073A46" w:rsidP="001701B4">
            <w:pPr>
              <w:rPr>
                <w:lang w:val="en-GB" w:eastAsia="zh-CN"/>
              </w:rPr>
            </w:pPr>
            <w:r w:rsidRPr="00073A46">
              <w:rPr>
                <w:lang w:val="en-GB" w:eastAsia="zh-CN"/>
              </w:rPr>
              <w:t xml:space="preserve">void </w:t>
            </w:r>
            <w:proofErr w:type="spellStart"/>
            <w:r w:rsidRPr="00073A46">
              <w:rPr>
                <w:lang w:val="en-GB" w:eastAsia="zh-CN"/>
              </w:rPr>
              <w:t>UpdateLiquidQnMaxDN_MVM_Test</w:t>
            </w:r>
            <w:proofErr w:type="spellEnd"/>
            <w:r w:rsidRPr="00073A46">
              <w:rPr>
                <w:lang w:val="en-GB" w:eastAsia="zh-CN"/>
              </w:rPr>
              <w:t xml:space="preserve"> (void)</w:t>
            </w:r>
          </w:p>
        </w:tc>
      </w:tr>
      <w:tr w:rsidR="00073A46" w14:paraId="3FA07DC2" w14:textId="77777777" w:rsidTr="001701B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0276E412" w14:textId="77777777" w:rsidR="00073A46" w:rsidRDefault="00073A46" w:rsidP="001701B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case 1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26183B24" w14:textId="77777777" w:rsidR="00073A46" w:rsidRDefault="00073A46" w:rsidP="001701B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0AA19B31" w14:textId="77777777" w:rsidR="00073A46" w:rsidRDefault="00437E17" w:rsidP="00FC7715">
            <w:pPr>
              <w:numPr>
                <w:ilvl w:val="0"/>
                <w:numId w:val="154"/>
              </w:numPr>
              <w:rPr>
                <w:lang w:eastAsia="zh-CN"/>
              </w:rPr>
            </w:pPr>
            <w:r>
              <w:rPr>
                <w:lang w:eastAsia="zh-CN"/>
              </w:rPr>
              <w:t>Set</w:t>
            </w:r>
            <w:r w:rsidR="00073A46">
              <w:rPr>
                <w:lang w:eastAsia="zh-CN"/>
              </w:rPr>
              <w:t xml:space="preserve"> the Precondition  parameter as following</w:t>
            </w:r>
          </w:p>
          <w:p w14:paraId="74CB5960" w14:textId="77777777" w:rsidR="00073A46" w:rsidRDefault="00073A46" w:rsidP="00073A4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>TFLOAT inTPreset = 35.0f;</w:t>
            </w:r>
          </w:p>
          <w:p w14:paraId="3830A904" w14:textId="77777777" w:rsidR="00073A46" w:rsidRDefault="00073A46" w:rsidP="00073A4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>TFLOAT refTemperature = 15.00f;</w:t>
            </w:r>
          </w:p>
          <w:p w14:paraId="3DD0E315" w14:textId="77777777" w:rsidR="00073A46" w:rsidRDefault="00073A46" w:rsidP="00073A4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>TFLOAT QvMaxDn = 78.00f;</w:t>
            </w:r>
          </w:p>
          <w:p w14:paraId="11A4744C" w14:textId="77777777" w:rsidR="00073A46" w:rsidRDefault="00073A46" w:rsidP="00073A4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>TFLOAT volumeExpandBeta1 = 0.036f;</w:t>
            </w:r>
          </w:p>
          <w:p w14:paraId="6D0E4F03" w14:textId="77777777" w:rsidR="00073A46" w:rsidRDefault="00073A46" w:rsidP="001701B4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</w:r>
            <w:r>
              <w:rPr>
                <w:lang w:eastAsia="zh-CN"/>
              </w:rPr>
              <w:tab/>
            </w:r>
          </w:p>
          <w:p w14:paraId="58FA2A43" w14:textId="77777777" w:rsidR="00073A46" w:rsidRDefault="00073A46" w:rsidP="00073A4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coordinator_Put((TUSIGN16)CDT_IDX_temperaturePreset,(TINT16)WHOLE_OBJECT,&amp;inTPreset);</w:t>
            </w:r>
          </w:p>
          <w:p w14:paraId="10343611" w14:textId="77777777" w:rsidR="00073A46" w:rsidRDefault="00073A46" w:rsidP="00073A4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mVMeasurement_Put((TUSIGN16)MVM_IDX_volumeExpandBeta1,(TINT16)WHOLE_OBJECT,&amp;volumeExpandBeta1);</w:t>
            </w:r>
            <w:r>
              <w:rPr>
                <w:lang w:eastAsia="zh-CN"/>
              </w:rPr>
              <w:tab/>
            </w:r>
          </w:p>
          <w:p w14:paraId="3E0AE8F7" w14:textId="77777777" w:rsidR="00073A46" w:rsidRDefault="00073A46" w:rsidP="00073A4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mVMeasurement_Put((TUSIGN16)MVM_IDX_refTemperature,(TINT16)WHOLE_OBJECT,&amp;refTemperature);</w:t>
            </w:r>
          </w:p>
          <w:p w14:paraId="43982DD0" w14:textId="77777777" w:rsidR="00073A46" w:rsidRDefault="00073A46" w:rsidP="00073A4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sVMeasurement_Put((TUSIGN16)SVM_IDX_QvMaxDN,(TINT16)WHOLE_OBJECT,&amp;QvMaxDn);</w:t>
            </w:r>
          </w:p>
          <w:p w14:paraId="4022557C" w14:textId="77777777" w:rsidR="00073A46" w:rsidRDefault="00073A46" w:rsidP="00073A46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</w:r>
            <w:r>
              <w:rPr>
                <w:lang w:eastAsia="zh-CN"/>
              </w:rPr>
              <w:tab/>
            </w:r>
          </w:p>
          <w:p w14:paraId="0036567C" w14:textId="77777777" w:rsidR="00073A46" w:rsidRDefault="00073A46" w:rsidP="00FC7715">
            <w:pPr>
              <w:numPr>
                <w:ilvl w:val="0"/>
                <w:numId w:val="154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Call </w:t>
            </w:r>
            <w:proofErr w:type="spellStart"/>
            <w:r w:rsidRPr="00073A46">
              <w:rPr>
                <w:lang w:val="en-GB" w:eastAsia="zh-CN"/>
              </w:rPr>
              <w:t>UpdateLiquidQnMaxDN</w:t>
            </w:r>
            <w:proofErr w:type="spellEnd"/>
            <w:r>
              <w:rPr>
                <w:lang w:eastAsia="zh-CN"/>
              </w:rPr>
              <w:t xml:space="preserve"> _MVM();</w:t>
            </w:r>
          </w:p>
        </w:tc>
      </w:tr>
      <w:tr w:rsidR="00073A46" w14:paraId="798F08EE" w14:textId="77777777" w:rsidTr="001701B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0B05437D" w14:textId="77777777" w:rsidR="00073A46" w:rsidRDefault="00073A46" w:rsidP="001701B4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63FAC343" w14:textId="77777777" w:rsidR="00073A46" w:rsidRDefault="00073A46" w:rsidP="001701B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2621CBAA" w14:textId="77777777" w:rsidR="00073A46" w:rsidRPr="00955123" w:rsidRDefault="00073A46" w:rsidP="001701B4">
            <w:pPr>
              <w:rPr>
                <w:lang w:eastAsia="zh-CN"/>
              </w:rPr>
            </w:pPr>
            <w:r w:rsidRPr="00073A46">
              <w:rPr>
                <w:lang w:eastAsia="zh-CN"/>
              </w:rPr>
              <w:t>45.34884f</w:t>
            </w:r>
          </w:p>
        </w:tc>
      </w:tr>
      <w:tr w:rsidR="00073A46" w14:paraId="7D7ACFC4" w14:textId="77777777" w:rsidTr="001701B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7F5679EF" w14:textId="77777777" w:rsidR="00073A46" w:rsidRDefault="00073A46" w:rsidP="001701B4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3390C02F" w14:textId="77777777" w:rsidR="00073A46" w:rsidRDefault="00073A46" w:rsidP="001701B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53299660" w14:textId="77777777" w:rsidR="00073A46" w:rsidRDefault="00073A46" w:rsidP="001701B4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</w:tbl>
    <w:p w14:paraId="6B818BCF" w14:textId="77777777" w:rsidR="008006AE" w:rsidRDefault="008006AE" w:rsidP="00EF62C5">
      <w:pPr>
        <w:rPr>
          <w:lang w:eastAsia="zh-CN"/>
        </w:rPr>
      </w:pPr>
    </w:p>
    <w:tbl>
      <w:tblPr>
        <w:tblW w:w="9720" w:type="dxa"/>
        <w:tblInd w:w="-33" w:type="dxa"/>
        <w:tblLayout w:type="fixed"/>
        <w:tblCellMar>
          <w:top w:w="57" w:type="dxa"/>
          <w:left w:w="57" w:type="dxa"/>
          <w:bottom w:w="57" w:type="dxa"/>
          <w:right w:w="57" w:type="dxa"/>
        </w:tblCellMar>
        <w:tblLook w:val="04A0" w:firstRow="1" w:lastRow="0" w:firstColumn="1" w:lastColumn="0" w:noHBand="0" w:noVBand="1"/>
      </w:tblPr>
      <w:tblGrid>
        <w:gridCol w:w="1260"/>
        <w:gridCol w:w="1807"/>
        <w:gridCol w:w="6653"/>
      </w:tblGrid>
      <w:tr w:rsidR="00073A46" w:rsidRPr="00455294" w14:paraId="01DC0F8E" w14:textId="77777777" w:rsidTr="001701B4">
        <w:trPr>
          <w:cantSplit/>
        </w:trPr>
        <w:tc>
          <w:tcPr>
            <w:tcW w:w="1260" w:type="dxa"/>
            <w:tcBorders>
              <w:top w:val="thinThickSmallGap" w:sz="12" w:space="0" w:color="auto"/>
              <w:left w:val="thinThickSmallGap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3DD7CE8" w14:textId="77777777" w:rsidR="00073A46" w:rsidRPr="00455294" w:rsidRDefault="00073A46" w:rsidP="001701B4">
            <w:pPr>
              <w:pStyle w:val="Header"/>
              <w:tabs>
                <w:tab w:val="left" w:pos="420"/>
              </w:tabs>
              <w:rPr>
                <w:rFonts w:cs="Arial"/>
                <w:szCs w:val="20"/>
                <w:highlight w:val="yellow"/>
              </w:rPr>
            </w:pPr>
            <w:r w:rsidRPr="00455294">
              <w:rPr>
                <w:rFonts w:cs="Arial" w:hint="eastAsia"/>
                <w:szCs w:val="20"/>
                <w:highlight w:val="yellow"/>
              </w:rPr>
              <w:lastRenderedPageBreak/>
              <w:t>Fucntion name</w:t>
            </w:r>
          </w:p>
        </w:tc>
        <w:tc>
          <w:tcPr>
            <w:tcW w:w="8460" w:type="dxa"/>
            <w:gridSpan w:val="2"/>
            <w:tcBorders>
              <w:top w:val="thinThickSmallGap" w:sz="12" w:space="0" w:color="auto"/>
              <w:left w:val="single" w:sz="6" w:space="0" w:color="auto"/>
              <w:bottom w:val="single" w:sz="6" w:space="0" w:color="auto"/>
              <w:right w:val="thinThickSmallGap" w:sz="12" w:space="0" w:color="auto"/>
            </w:tcBorders>
            <w:vAlign w:val="center"/>
          </w:tcPr>
          <w:p w14:paraId="430DC219" w14:textId="77777777" w:rsidR="00073A46" w:rsidRPr="00455294" w:rsidRDefault="00073A46" w:rsidP="001701B4">
            <w:pPr>
              <w:rPr>
                <w:highlight w:val="yellow"/>
                <w:lang w:val="en-GB" w:eastAsia="zh-CN"/>
              </w:rPr>
            </w:pPr>
            <w:r w:rsidRPr="00455294">
              <w:rPr>
                <w:highlight w:val="yellow"/>
                <w:lang w:val="en-GB" w:eastAsia="zh-CN"/>
              </w:rPr>
              <w:t xml:space="preserve">void </w:t>
            </w:r>
            <w:proofErr w:type="spellStart"/>
            <w:r w:rsidRPr="00455294">
              <w:rPr>
                <w:highlight w:val="yellow"/>
                <w:lang w:val="en-GB" w:eastAsia="zh-CN"/>
              </w:rPr>
              <w:t>UpdateSteamPowerMaxDN</w:t>
            </w:r>
            <w:proofErr w:type="spellEnd"/>
            <w:r w:rsidRPr="00455294">
              <w:rPr>
                <w:highlight w:val="yellow"/>
                <w:lang w:val="en-GB" w:eastAsia="zh-CN"/>
              </w:rPr>
              <w:t xml:space="preserve"> _</w:t>
            </w:r>
            <w:proofErr w:type="gramStart"/>
            <w:r w:rsidRPr="00455294">
              <w:rPr>
                <w:highlight w:val="yellow"/>
                <w:lang w:val="en-GB" w:eastAsia="zh-CN"/>
              </w:rPr>
              <w:t>MVM(</w:t>
            </w:r>
            <w:proofErr w:type="gramEnd"/>
            <w:r w:rsidRPr="00455294">
              <w:rPr>
                <w:highlight w:val="yellow"/>
                <w:lang w:val="en-GB" w:eastAsia="zh-CN"/>
              </w:rPr>
              <w:t>void)</w:t>
            </w:r>
          </w:p>
        </w:tc>
      </w:tr>
      <w:tr w:rsidR="00073A46" w:rsidRPr="00455294" w14:paraId="625BF829" w14:textId="77777777" w:rsidTr="001701B4">
        <w:trPr>
          <w:cantSplit/>
        </w:trPr>
        <w:tc>
          <w:tcPr>
            <w:tcW w:w="1260" w:type="dxa"/>
            <w:tcBorders>
              <w:top w:val="single" w:sz="6" w:space="0" w:color="auto"/>
              <w:left w:val="thinThickSmallGap" w:sz="12" w:space="0" w:color="auto"/>
              <w:bottom w:val="double" w:sz="4" w:space="0" w:color="auto"/>
              <w:right w:val="single" w:sz="6" w:space="0" w:color="auto"/>
            </w:tcBorders>
            <w:vAlign w:val="center"/>
          </w:tcPr>
          <w:p w14:paraId="724D5F39" w14:textId="77777777" w:rsidR="00073A46" w:rsidRPr="00455294" w:rsidRDefault="00073A46" w:rsidP="001701B4">
            <w:pPr>
              <w:pStyle w:val="Header"/>
              <w:tabs>
                <w:tab w:val="left" w:pos="420"/>
              </w:tabs>
              <w:rPr>
                <w:rFonts w:cs="Arial"/>
                <w:szCs w:val="20"/>
                <w:highlight w:val="yellow"/>
              </w:rPr>
            </w:pPr>
            <w:r w:rsidRPr="00455294">
              <w:rPr>
                <w:rFonts w:cs="Arial" w:hint="eastAsia"/>
                <w:szCs w:val="20"/>
                <w:highlight w:val="yellow"/>
              </w:rPr>
              <w:t>Test function name</w:t>
            </w:r>
          </w:p>
        </w:tc>
        <w:tc>
          <w:tcPr>
            <w:tcW w:w="846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thinThickSmallGap" w:sz="12" w:space="0" w:color="auto"/>
            </w:tcBorders>
            <w:vAlign w:val="center"/>
          </w:tcPr>
          <w:p w14:paraId="1D4B0718" w14:textId="77777777" w:rsidR="00073A46" w:rsidRPr="00455294" w:rsidRDefault="00073A46" w:rsidP="00073A46">
            <w:pPr>
              <w:rPr>
                <w:highlight w:val="yellow"/>
                <w:lang w:val="en-GB" w:eastAsia="zh-CN"/>
              </w:rPr>
            </w:pPr>
            <w:r w:rsidRPr="00455294">
              <w:rPr>
                <w:highlight w:val="yellow"/>
                <w:lang w:val="en-GB" w:eastAsia="zh-CN"/>
              </w:rPr>
              <w:t xml:space="preserve">void </w:t>
            </w:r>
            <w:proofErr w:type="spellStart"/>
            <w:r w:rsidRPr="00455294">
              <w:rPr>
                <w:highlight w:val="yellow"/>
                <w:lang w:val="en-GB" w:eastAsia="zh-CN"/>
              </w:rPr>
              <w:t>UpdateSteamPowerMaxDN_MVM_Test</w:t>
            </w:r>
            <w:proofErr w:type="spellEnd"/>
            <w:r w:rsidRPr="00455294">
              <w:rPr>
                <w:highlight w:val="yellow"/>
                <w:lang w:val="en-GB" w:eastAsia="zh-CN"/>
              </w:rPr>
              <w:t xml:space="preserve"> (void)</w:t>
            </w:r>
          </w:p>
        </w:tc>
      </w:tr>
      <w:tr w:rsidR="00073A46" w:rsidRPr="00455294" w14:paraId="229ED0B9" w14:textId="77777777" w:rsidTr="001701B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7D4C31EE" w14:textId="77777777" w:rsidR="00073A46" w:rsidRPr="00455294" w:rsidRDefault="00073A46" w:rsidP="001701B4">
            <w:pPr>
              <w:rPr>
                <w:highlight w:val="yellow"/>
                <w:lang w:eastAsia="zh-CN"/>
              </w:rPr>
            </w:pPr>
            <w:r w:rsidRPr="00455294">
              <w:rPr>
                <w:rFonts w:hint="eastAsia"/>
                <w:highlight w:val="yellow"/>
                <w:lang w:eastAsia="zh-CN"/>
              </w:rPr>
              <w:t>Test case 1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6F246D05" w14:textId="77777777" w:rsidR="00073A46" w:rsidRPr="00455294" w:rsidRDefault="00073A46" w:rsidP="001701B4">
            <w:pPr>
              <w:rPr>
                <w:highlight w:val="yellow"/>
                <w:lang w:eastAsia="zh-CN"/>
              </w:rPr>
            </w:pPr>
            <w:r w:rsidRPr="00455294">
              <w:rPr>
                <w:rFonts w:hint="eastAsia"/>
                <w:highlight w:val="yellow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637758DE" w14:textId="77777777" w:rsidR="00073A46" w:rsidRPr="00455294" w:rsidRDefault="00437E17" w:rsidP="00FC7715">
            <w:pPr>
              <w:numPr>
                <w:ilvl w:val="0"/>
                <w:numId w:val="155"/>
              </w:numPr>
              <w:rPr>
                <w:highlight w:val="yellow"/>
                <w:lang w:eastAsia="zh-CN"/>
              </w:rPr>
            </w:pPr>
            <w:r w:rsidRPr="00455294">
              <w:rPr>
                <w:highlight w:val="yellow"/>
                <w:lang w:eastAsia="zh-CN"/>
              </w:rPr>
              <w:t>Set</w:t>
            </w:r>
            <w:r w:rsidR="00073A46" w:rsidRPr="00455294">
              <w:rPr>
                <w:highlight w:val="yellow"/>
                <w:lang w:eastAsia="zh-CN"/>
              </w:rPr>
              <w:t xml:space="preserve"> the Precondition  parameter as following</w:t>
            </w:r>
          </w:p>
          <w:p w14:paraId="749926D2" w14:textId="77777777" w:rsidR="00BF6906" w:rsidRPr="00455294" w:rsidRDefault="00BF6906" w:rsidP="00BF6906">
            <w:pPr>
              <w:ind w:left="360"/>
              <w:rPr>
                <w:highlight w:val="yellow"/>
                <w:lang w:eastAsia="zh-CN"/>
              </w:rPr>
            </w:pPr>
            <w:r w:rsidRPr="00455294">
              <w:rPr>
                <w:highlight w:val="yellow"/>
                <w:lang w:eastAsia="zh-CN"/>
              </w:rPr>
              <w:t xml:space="preserve">    TFLOAT QvMaxDn = 78.00f;</w:t>
            </w:r>
          </w:p>
          <w:p w14:paraId="32732EE4" w14:textId="77777777" w:rsidR="00BF6906" w:rsidRPr="00455294" w:rsidRDefault="00BF6906" w:rsidP="00BF6906">
            <w:pPr>
              <w:ind w:left="360"/>
              <w:rPr>
                <w:highlight w:val="yellow"/>
                <w:lang w:eastAsia="zh-CN"/>
              </w:rPr>
            </w:pPr>
            <w:r w:rsidRPr="00455294">
              <w:rPr>
                <w:highlight w:val="yellow"/>
                <w:lang w:eastAsia="zh-CN"/>
              </w:rPr>
              <w:t xml:space="preserve">    TFLOAT TPreset</w:t>
            </w:r>
            <w:r w:rsidRPr="00455294">
              <w:rPr>
                <w:highlight w:val="yellow"/>
                <w:lang w:eastAsia="zh-CN"/>
              </w:rPr>
              <w:tab/>
              <w:t xml:space="preserve">= </w:t>
            </w:r>
            <w:r w:rsidR="00192867" w:rsidRPr="00455294">
              <w:rPr>
                <w:highlight w:val="yellow"/>
                <w:lang w:eastAsia="zh-CN"/>
              </w:rPr>
              <w:t>235</w:t>
            </w:r>
            <w:r w:rsidRPr="00455294">
              <w:rPr>
                <w:highlight w:val="yellow"/>
                <w:lang w:eastAsia="zh-CN"/>
              </w:rPr>
              <w:t>.0 ;</w:t>
            </w:r>
          </w:p>
          <w:p w14:paraId="07DAAA30" w14:textId="77777777" w:rsidR="00BF6906" w:rsidRPr="00455294" w:rsidRDefault="00BF6906" w:rsidP="00BF6906">
            <w:pPr>
              <w:ind w:left="360"/>
              <w:rPr>
                <w:highlight w:val="yellow"/>
                <w:lang w:eastAsia="zh-CN"/>
              </w:rPr>
            </w:pPr>
            <w:r w:rsidRPr="00455294">
              <w:rPr>
                <w:highlight w:val="yellow"/>
                <w:lang w:eastAsia="zh-CN"/>
              </w:rPr>
              <w:t xml:space="preserve">    TFLOAT PPreset</w:t>
            </w:r>
            <w:r w:rsidRPr="00455294">
              <w:rPr>
                <w:highlight w:val="yellow"/>
                <w:lang w:eastAsia="zh-CN"/>
              </w:rPr>
              <w:tab/>
              <w:t xml:space="preserve">= </w:t>
            </w:r>
            <w:r w:rsidR="00192867" w:rsidRPr="00455294">
              <w:rPr>
                <w:highlight w:val="yellow"/>
                <w:lang w:eastAsia="zh-CN"/>
              </w:rPr>
              <w:t>8587</w:t>
            </w:r>
            <w:r w:rsidRPr="00455294">
              <w:rPr>
                <w:highlight w:val="yellow"/>
                <w:lang w:eastAsia="zh-CN"/>
              </w:rPr>
              <w:t>.</w:t>
            </w:r>
            <w:r w:rsidR="00192867" w:rsidRPr="00455294">
              <w:rPr>
                <w:highlight w:val="yellow"/>
                <w:lang w:eastAsia="zh-CN"/>
              </w:rPr>
              <w:t>7</w:t>
            </w:r>
            <w:r w:rsidRPr="00455294">
              <w:rPr>
                <w:highlight w:val="yellow"/>
                <w:lang w:eastAsia="zh-CN"/>
              </w:rPr>
              <w:t xml:space="preserve"> ;</w:t>
            </w:r>
          </w:p>
          <w:p w14:paraId="6ABFA03E" w14:textId="77777777" w:rsidR="00BF6906" w:rsidRPr="00455294" w:rsidRDefault="00BF6906" w:rsidP="00BF6906">
            <w:pPr>
              <w:ind w:left="360"/>
              <w:rPr>
                <w:highlight w:val="yellow"/>
                <w:lang w:eastAsia="zh-CN"/>
              </w:rPr>
            </w:pPr>
            <w:r w:rsidRPr="00455294">
              <w:rPr>
                <w:highlight w:val="yellow"/>
                <w:lang w:eastAsia="zh-CN"/>
              </w:rPr>
              <w:t xml:space="preserve">    TFLOAT TxtPreset = </w:t>
            </w:r>
            <w:r w:rsidR="00192867" w:rsidRPr="00455294">
              <w:rPr>
                <w:highlight w:val="yellow"/>
                <w:lang w:eastAsia="zh-CN"/>
              </w:rPr>
              <w:t>160</w:t>
            </w:r>
            <w:r w:rsidRPr="00455294">
              <w:rPr>
                <w:highlight w:val="yellow"/>
                <w:lang w:eastAsia="zh-CN"/>
              </w:rPr>
              <w:t>.00 ;</w:t>
            </w:r>
          </w:p>
          <w:p w14:paraId="54735C30" w14:textId="77777777" w:rsidR="00BF6906" w:rsidRPr="00455294" w:rsidRDefault="00BF6906" w:rsidP="00192867">
            <w:pPr>
              <w:ind w:left="360" w:firstLine="225"/>
              <w:rPr>
                <w:highlight w:val="yellow"/>
                <w:lang w:eastAsia="zh-CN"/>
              </w:rPr>
            </w:pPr>
            <w:r w:rsidRPr="00455294">
              <w:rPr>
                <w:highlight w:val="yellow"/>
                <w:lang w:eastAsia="zh-CN"/>
              </w:rPr>
              <w:t xml:space="preserve">TFLOAT density = </w:t>
            </w:r>
            <w:r w:rsidR="00192867" w:rsidRPr="00455294">
              <w:rPr>
                <w:highlight w:val="yellow"/>
                <w:lang w:eastAsia="zh-CN"/>
              </w:rPr>
              <w:t>16</w:t>
            </w:r>
            <w:r w:rsidRPr="00455294">
              <w:rPr>
                <w:highlight w:val="yellow"/>
                <w:lang w:eastAsia="zh-CN"/>
              </w:rPr>
              <w:t>.00 ;</w:t>
            </w:r>
          </w:p>
          <w:p w14:paraId="68A48C54" w14:textId="77777777" w:rsidR="00192867" w:rsidRPr="00455294" w:rsidRDefault="00192867" w:rsidP="00192867">
            <w:pPr>
              <w:ind w:left="360" w:firstLine="225"/>
              <w:rPr>
                <w:highlight w:val="yellow"/>
                <w:lang w:eastAsia="zh-CN"/>
              </w:rPr>
            </w:pPr>
          </w:p>
          <w:p w14:paraId="0BA86C21" w14:textId="77777777" w:rsidR="00BF6906" w:rsidRPr="00455294" w:rsidRDefault="00BF6906" w:rsidP="00BF6906">
            <w:pPr>
              <w:ind w:left="360"/>
              <w:rPr>
                <w:highlight w:val="yellow"/>
                <w:lang w:eastAsia="zh-CN"/>
              </w:rPr>
            </w:pPr>
            <w:r w:rsidRPr="00455294">
              <w:rPr>
                <w:highlight w:val="yellow"/>
                <w:lang w:eastAsia="zh-CN"/>
              </w:rPr>
              <w:tab/>
              <w:t>TUSIGN8 steamType = MVM_STEAMTYPE_SATURATED;</w:t>
            </w:r>
          </w:p>
          <w:p w14:paraId="5748D9E5" w14:textId="77777777" w:rsidR="00BF6906" w:rsidRPr="00455294" w:rsidRDefault="00BF6906" w:rsidP="00BF6906">
            <w:pPr>
              <w:ind w:left="360"/>
              <w:rPr>
                <w:highlight w:val="yellow"/>
                <w:lang w:eastAsia="zh-CN"/>
              </w:rPr>
            </w:pPr>
            <w:r w:rsidRPr="00455294">
              <w:rPr>
                <w:highlight w:val="yellow"/>
                <w:lang w:eastAsia="zh-CN"/>
              </w:rPr>
              <w:t xml:space="preserve">    TUSIGN8  aiSelection = AI_TEMPERATURE;</w:t>
            </w:r>
          </w:p>
          <w:p w14:paraId="20DC10F7" w14:textId="77777777" w:rsidR="00BF6906" w:rsidRPr="00455294" w:rsidRDefault="00BF6906" w:rsidP="00BF6906">
            <w:pPr>
              <w:ind w:left="360"/>
              <w:rPr>
                <w:highlight w:val="yellow"/>
                <w:lang w:eastAsia="zh-CN"/>
              </w:rPr>
            </w:pPr>
            <w:r w:rsidRPr="00455294">
              <w:rPr>
                <w:highlight w:val="yellow"/>
                <w:lang w:eastAsia="zh-CN"/>
              </w:rPr>
              <w:t xml:space="preserve">    TUSIGN8  densitySelection = CDT_CALCULATION_FROM_TP;</w:t>
            </w:r>
          </w:p>
          <w:p w14:paraId="45275EC1" w14:textId="02CFD1AB" w:rsidR="00455294" w:rsidRDefault="00192867" w:rsidP="00FC7715">
            <w:pPr>
              <w:numPr>
                <w:ilvl w:val="0"/>
                <w:numId w:val="155"/>
              </w:numPr>
              <w:rPr>
                <w:highlight w:val="yellow"/>
                <w:lang w:eastAsia="zh-CN"/>
              </w:rPr>
            </w:pPr>
            <w:r w:rsidRPr="00455294">
              <w:rPr>
                <w:highlight w:val="yellow"/>
                <w:lang w:eastAsia="zh-CN"/>
              </w:rPr>
              <w:t xml:space="preserve">Call </w:t>
            </w:r>
            <w:r w:rsidR="00455294">
              <w:rPr>
                <w:rFonts w:hint="eastAsia"/>
                <w:highlight w:val="yellow"/>
                <w:lang w:eastAsia="zh-CN"/>
              </w:rPr>
              <w:t>functions</w:t>
            </w:r>
            <w:r w:rsidR="00455294">
              <w:rPr>
                <w:highlight w:val="yellow"/>
                <w:lang w:eastAsia="zh-CN"/>
              </w:rPr>
              <w:t xml:space="preserve"> </w:t>
            </w:r>
            <w:r w:rsidR="00455294">
              <w:rPr>
                <w:rFonts w:hint="eastAsia"/>
                <w:highlight w:val="yellow"/>
                <w:lang w:eastAsia="zh-CN"/>
              </w:rPr>
              <w:t>for</w:t>
            </w:r>
            <w:r w:rsidR="00455294">
              <w:rPr>
                <w:highlight w:val="yellow"/>
                <w:lang w:eastAsia="zh-CN"/>
              </w:rPr>
              <w:t xml:space="preserve"> QvMaxDN</w:t>
            </w:r>
          </w:p>
          <w:p w14:paraId="79AB2C10" w14:textId="36C662B1" w:rsidR="00455294" w:rsidRDefault="00455294" w:rsidP="00455294">
            <w:pPr>
              <w:ind w:left="360"/>
              <w:rPr>
                <w:highlight w:val="yellow"/>
                <w:lang w:eastAsia="zh-CN"/>
              </w:rPr>
            </w:pPr>
            <w:r w:rsidRPr="00455294">
              <w:rPr>
                <w:highlight w:val="yellow"/>
                <w:lang w:eastAsia="zh-CN"/>
              </w:rPr>
              <w:t>sVMeasurement_Put((TUSIGN16)SVM_IDX_QvMaxDN,(TINT16)WHOLE_OBJECT,&amp;QvMaxDn)</w:t>
            </w:r>
          </w:p>
          <w:p w14:paraId="16B7F673" w14:textId="77777777" w:rsidR="00192867" w:rsidRPr="00455294" w:rsidRDefault="00192867" w:rsidP="00192867">
            <w:pPr>
              <w:ind w:left="360"/>
              <w:rPr>
                <w:highlight w:val="yellow"/>
                <w:lang w:eastAsia="zh-CN"/>
              </w:rPr>
            </w:pPr>
          </w:p>
          <w:p w14:paraId="610850D0" w14:textId="77777777" w:rsidR="00455294" w:rsidRDefault="00192867" w:rsidP="00FC7715">
            <w:pPr>
              <w:numPr>
                <w:ilvl w:val="0"/>
                <w:numId w:val="155"/>
              </w:numPr>
              <w:rPr>
                <w:highlight w:val="yellow"/>
                <w:lang w:eastAsia="zh-CN"/>
              </w:rPr>
            </w:pPr>
            <w:r w:rsidRPr="00455294">
              <w:rPr>
                <w:highlight w:val="yellow"/>
                <w:lang w:eastAsia="zh-CN"/>
              </w:rPr>
              <w:t xml:space="preserve">Call </w:t>
            </w:r>
            <w:r w:rsidR="00455294">
              <w:rPr>
                <w:highlight w:val="yellow"/>
                <w:lang w:eastAsia="zh-CN"/>
              </w:rPr>
              <w:t>functions for QmMaxDN</w:t>
            </w:r>
          </w:p>
          <w:p w14:paraId="2A764995" w14:textId="7F8D0BBD" w:rsidR="00BF6906" w:rsidRPr="00455294" w:rsidRDefault="00BF6906" w:rsidP="00455294">
            <w:pPr>
              <w:ind w:left="360"/>
              <w:rPr>
                <w:highlight w:val="yellow"/>
                <w:lang w:eastAsia="zh-CN"/>
              </w:rPr>
            </w:pPr>
            <w:r w:rsidRPr="00455294">
              <w:rPr>
                <w:highlight w:val="yellow"/>
                <w:lang w:eastAsia="zh-CN"/>
              </w:rPr>
              <w:t>mapper_Put((TUSIGN16)MAPPER_IDX_dvDensityPreset,(TINT16)WHOLE_OBJECT,&amp;density);</w:t>
            </w:r>
          </w:p>
          <w:p w14:paraId="16F1AEA0" w14:textId="77777777" w:rsidR="00192867" w:rsidRPr="00455294" w:rsidRDefault="00192867" w:rsidP="00192867">
            <w:pPr>
              <w:pStyle w:val="ListParagraph"/>
              <w:rPr>
                <w:highlight w:val="yellow"/>
                <w:lang w:eastAsia="zh-CN"/>
              </w:rPr>
            </w:pPr>
          </w:p>
          <w:p w14:paraId="50C4ED44" w14:textId="77777777" w:rsidR="00192867" w:rsidRPr="00455294" w:rsidRDefault="00192867" w:rsidP="00192867">
            <w:pPr>
              <w:ind w:left="360"/>
              <w:rPr>
                <w:highlight w:val="yellow"/>
                <w:lang w:eastAsia="zh-CN"/>
              </w:rPr>
            </w:pPr>
          </w:p>
          <w:p w14:paraId="2DCF2BF0" w14:textId="5800A38E" w:rsidR="00BF6906" w:rsidRDefault="00192867" w:rsidP="00FC7715">
            <w:pPr>
              <w:numPr>
                <w:ilvl w:val="0"/>
                <w:numId w:val="155"/>
              </w:numPr>
              <w:rPr>
                <w:highlight w:val="yellow"/>
                <w:lang w:eastAsia="zh-CN"/>
              </w:rPr>
            </w:pPr>
            <w:r w:rsidRPr="00455294">
              <w:rPr>
                <w:highlight w:val="yellow"/>
                <w:lang w:eastAsia="zh-CN"/>
              </w:rPr>
              <w:t>Call</w:t>
            </w:r>
            <w:r w:rsidR="00455294">
              <w:rPr>
                <w:highlight w:val="yellow"/>
                <w:lang w:eastAsia="zh-CN"/>
              </w:rPr>
              <w:t xml:space="preserve"> functions for Hw and Hc</w:t>
            </w:r>
          </w:p>
          <w:p w14:paraId="2B8F6936" w14:textId="0DAC4B27" w:rsidR="00516EE7" w:rsidRPr="00516EE7" w:rsidRDefault="00516EE7" w:rsidP="00516EE7">
            <w:pPr>
              <w:ind w:left="360"/>
              <w:rPr>
                <w:highlight w:val="yellow"/>
                <w:lang w:eastAsia="zh-CN"/>
              </w:rPr>
            </w:pPr>
            <w:r w:rsidRPr="00455294">
              <w:rPr>
                <w:highlight w:val="yellow"/>
                <w:lang w:eastAsia="zh-CN"/>
              </w:rPr>
              <w:t>mVMeasurement_Put((TUSIGN16)MVM_IDX_steamPwrrFR,(TINT16)WHOLE_OBJECT,&amp;steamPwrrFR);</w:t>
            </w:r>
          </w:p>
          <w:p w14:paraId="353867C4" w14:textId="75991AF6" w:rsidR="00BF6906" w:rsidRPr="00455294" w:rsidRDefault="00BF6906" w:rsidP="00516EE7">
            <w:pPr>
              <w:ind w:left="360"/>
              <w:rPr>
                <w:highlight w:val="yellow"/>
                <w:lang w:eastAsia="zh-CN"/>
              </w:rPr>
            </w:pPr>
            <w:r w:rsidRPr="00455294">
              <w:rPr>
                <w:highlight w:val="yellow"/>
                <w:lang w:eastAsia="zh-CN"/>
              </w:rPr>
              <w:t>mVMeasurement_Put((TUSIGN16)MVM_IDX_steamType,(TINT16)WHOLE_OBJECT,&amp;steamType);</w:t>
            </w:r>
          </w:p>
          <w:p w14:paraId="72B7A019" w14:textId="169168F6" w:rsidR="00BF6906" w:rsidRPr="00455294" w:rsidRDefault="00BF6906" w:rsidP="00516EE7">
            <w:pPr>
              <w:ind w:left="360"/>
              <w:rPr>
                <w:highlight w:val="yellow"/>
                <w:lang w:eastAsia="zh-CN"/>
              </w:rPr>
            </w:pPr>
            <w:r w:rsidRPr="00455294">
              <w:rPr>
                <w:highlight w:val="yellow"/>
                <w:lang w:eastAsia="zh-CN"/>
              </w:rPr>
              <w:t>(void) coordinator_Put((TUSIGN16)CDT_IDX_temperaturePreset,(TINT16)WHOLE_OBJECT,&amp;TPreset);</w:t>
            </w:r>
          </w:p>
          <w:p w14:paraId="6DE292A4" w14:textId="3B000373" w:rsidR="00BF6906" w:rsidRPr="00455294" w:rsidRDefault="00BF6906" w:rsidP="00516EE7">
            <w:pPr>
              <w:ind w:leftChars="200" w:left="400"/>
              <w:rPr>
                <w:highlight w:val="yellow"/>
                <w:lang w:eastAsia="zh-CN"/>
              </w:rPr>
            </w:pPr>
            <w:r w:rsidRPr="00455294">
              <w:rPr>
                <w:highlight w:val="yellow"/>
                <w:lang w:eastAsia="zh-CN"/>
              </w:rPr>
              <w:t>(void)coordinator_Put((TUSIGN16)CDT_IDX_actualDensitySelection,(TINT16)WHOLE_OBJECT,&amp;densitySelection);</w:t>
            </w:r>
          </w:p>
          <w:p w14:paraId="2634EBEA" w14:textId="5EF13DF9" w:rsidR="00192867" w:rsidRPr="00455294" w:rsidRDefault="00516EE7" w:rsidP="00516EE7">
            <w:pPr>
              <w:ind w:left="360"/>
              <w:rPr>
                <w:highlight w:val="yellow"/>
                <w:lang w:eastAsia="zh-CN"/>
              </w:rPr>
            </w:pPr>
            <w:r w:rsidRPr="00455294">
              <w:rPr>
                <w:highlight w:val="yellow"/>
                <w:lang w:eastAsia="zh-CN"/>
              </w:rPr>
              <w:t xml:space="preserve"> </w:t>
            </w:r>
            <w:r w:rsidR="00BF6906" w:rsidRPr="00455294">
              <w:rPr>
                <w:highlight w:val="yellow"/>
                <w:lang w:eastAsia="zh-CN"/>
              </w:rPr>
              <w:t>(void) mapper_Put((TUSIGN16)MAPPER_IDX_dvPressurePreset,(TINT16)WHOLE_OBJECT,&amp;PPreset);</w:t>
            </w:r>
          </w:p>
          <w:p w14:paraId="3530DEAD" w14:textId="7A3070BF" w:rsidR="00073A46" w:rsidRPr="00455294" w:rsidRDefault="00516EE7" w:rsidP="00516EE7">
            <w:pPr>
              <w:ind w:left="360"/>
              <w:rPr>
                <w:highlight w:val="yellow"/>
                <w:lang w:eastAsia="zh-CN"/>
              </w:rPr>
            </w:pPr>
            <w:r w:rsidRPr="00455294">
              <w:rPr>
                <w:highlight w:val="yellow"/>
                <w:lang w:eastAsia="zh-CN"/>
              </w:rPr>
              <w:t xml:space="preserve"> </w:t>
            </w:r>
            <w:r w:rsidR="00BF6906" w:rsidRPr="00455294">
              <w:rPr>
                <w:highlight w:val="yellow"/>
                <w:lang w:eastAsia="zh-CN"/>
              </w:rPr>
              <w:t>(void) mapper_Put((TUSIGN16)MAPPER_IDX_dvTExtPreset,(TINT16)WHOLE_OBJECT,&amp;TxtPreset);</w:t>
            </w:r>
            <w:r w:rsidR="00BF6906" w:rsidRPr="00455294">
              <w:rPr>
                <w:highlight w:val="yellow"/>
                <w:lang w:eastAsia="zh-CN"/>
              </w:rPr>
              <w:tab/>
              <w:t xml:space="preserve">  </w:t>
            </w:r>
          </w:p>
          <w:p w14:paraId="2EDB7109" w14:textId="77777777" w:rsidR="00073A46" w:rsidRPr="00455294" w:rsidRDefault="00073A46" w:rsidP="001701B4">
            <w:pPr>
              <w:ind w:left="360"/>
              <w:rPr>
                <w:highlight w:val="yellow"/>
                <w:lang w:eastAsia="zh-CN"/>
              </w:rPr>
            </w:pPr>
            <w:r w:rsidRPr="00455294">
              <w:rPr>
                <w:highlight w:val="yellow"/>
                <w:lang w:eastAsia="zh-CN"/>
              </w:rPr>
              <w:tab/>
            </w:r>
            <w:r w:rsidRPr="00455294">
              <w:rPr>
                <w:highlight w:val="yellow"/>
                <w:lang w:eastAsia="zh-CN"/>
              </w:rPr>
              <w:tab/>
            </w:r>
          </w:p>
          <w:p w14:paraId="338C261C" w14:textId="77777777" w:rsidR="00073A46" w:rsidRPr="00455294" w:rsidRDefault="00073A46" w:rsidP="00FC7715">
            <w:pPr>
              <w:numPr>
                <w:ilvl w:val="0"/>
                <w:numId w:val="155"/>
              </w:numPr>
              <w:rPr>
                <w:highlight w:val="yellow"/>
                <w:lang w:eastAsia="zh-CN"/>
              </w:rPr>
            </w:pPr>
            <w:r w:rsidRPr="00455294">
              <w:rPr>
                <w:highlight w:val="yellow"/>
                <w:lang w:eastAsia="zh-CN"/>
              </w:rPr>
              <w:t xml:space="preserve">Call </w:t>
            </w:r>
            <w:proofErr w:type="spellStart"/>
            <w:r w:rsidRPr="00455294">
              <w:rPr>
                <w:highlight w:val="yellow"/>
                <w:lang w:val="en-GB" w:eastAsia="zh-CN"/>
              </w:rPr>
              <w:t>UpdateSteamPowerMaxDN</w:t>
            </w:r>
            <w:proofErr w:type="spellEnd"/>
            <w:r w:rsidRPr="00455294">
              <w:rPr>
                <w:highlight w:val="yellow"/>
                <w:lang w:eastAsia="zh-CN"/>
              </w:rPr>
              <w:t xml:space="preserve"> _MVM();</w:t>
            </w:r>
          </w:p>
        </w:tc>
      </w:tr>
      <w:tr w:rsidR="00073A46" w:rsidRPr="00455294" w14:paraId="21B32E65" w14:textId="77777777" w:rsidTr="001701B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41BA06CC" w14:textId="77777777" w:rsidR="00073A46" w:rsidRPr="00455294" w:rsidRDefault="00073A46" w:rsidP="001701B4">
            <w:pPr>
              <w:rPr>
                <w:highlight w:val="yellow"/>
                <w:lang w:eastAsia="zh-CN"/>
              </w:rPr>
            </w:pPr>
          </w:p>
        </w:tc>
        <w:tc>
          <w:tcPr>
            <w:tcW w:w="1807" w:type="dxa"/>
          </w:tcPr>
          <w:p w14:paraId="18A3A5CA" w14:textId="77777777" w:rsidR="00073A46" w:rsidRPr="00455294" w:rsidRDefault="00073A46" w:rsidP="001701B4">
            <w:pPr>
              <w:rPr>
                <w:highlight w:val="yellow"/>
                <w:lang w:eastAsia="zh-CN"/>
              </w:rPr>
            </w:pPr>
            <w:r w:rsidRPr="00455294">
              <w:rPr>
                <w:rFonts w:hint="eastAsia"/>
                <w:highlight w:val="yellow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591BFC84" w14:textId="184D1476" w:rsidR="00073A46" w:rsidRPr="00455294" w:rsidRDefault="00455294" w:rsidP="001701B4">
            <w:pPr>
              <w:rPr>
                <w:highlight w:val="yellow"/>
                <w:lang w:eastAsia="zh-CN"/>
              </w:rPr>
            </w:pPr>
            <w:r w:rsidRPr="00455294">
              <w:rPr>
                <w:highlight w:val="yellow"/>
                <w:lang w:eastAsia="zh-CN"/>
              </w:rPr>
              <w:t>2653597.670506</w:t>
            </w:r>
          </w:p>
        </w:tc>
      </w:tr>
      <w:tr w:rsidR="00073A46" w14:paraId="16F2F941" w14:textId="77777777" w:rsidTr="001701B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72079561" w14:textId="77777777" w:rsidR="00073A46" w:rsidRPr="00455294" w:rsidRDefault="00073A46" w:rsidP="001701B4">
            <w:pPr>
              <w:rPr>
                <w:highlight w:val="yellow"/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27FAAF63" w14:textId="77777777" w:rsidR="00073A46" w:rsidRPr="00455294" w:rsidRDefault="00073A46" w:rsidP="001701B4">
            <w:pPr>
              <w:rPr>
                <w:highlight w:val="yellow"/>
                <w:lang w:eastAsia="zh-CN"/>
              </w:rPr>
            </w:pPr>
            <w:r w:rsidRPr="00455294">
              <w:rPr>
                <w:rFonts w:hint="eastAsia"/>
                <w:highlight w:val="yellow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57273A43" w14:textId="77777777" w:rsidR="00073A46" w:rsidRDefault="00073A46" w:rsidP="001701B4">
            <w:pPr>
              <w:rPr>
                <w:lang w:eastAsia="zh-CN"/>
              </w:rPr>
            </w:pPr>
            <w:r w:rsidRPr="00455294">
              <w:rPr>
                <w:highlight w:val="yellow"/>
                <w:lang w:eastAsia="zh-CN"/>
              </w:rPr>
              <w:t>Pass</w:t>
            </w:r>
          </w:p>
        </w:tc>
      </w:tr>
    </w:tbl>
    <w:p w14:paraId="0250EF16" w14:textId="77777777" w:rsidR="008006AE" w:rsidRDefault="008006AE" w:rsidP="00EF62C5">
      <w:pPr>
        <w:rPr>
          <w:lang w:eastAsia="zh-CN"/>
        </w:rPr>
      </w:pPr>
    </w:p>
    <w:p w14:paraId="75F0C281" w14:textId="77777777" w:rsidR="008006AE" w:rsidRDefault="008006AE" w:rsidP="00EF62C5">
      <w:pPr>
        <w:rPr>
          <w:lang w:eastAsia="zh-CN"/>
        </w:rPr>
      </w:pPr>
    </w:p>
    <w:tbl>
      <w:tblPr>
        <w:tblW w:w="9720" w:type="dxa"/>
        <w:tblInd w:w="-33" w:type="dxa"/>
        <w:tblLayout w:type="fixed"/>
        <w:tblCellMar>
          <w:top w:w="57" w:type="dxa"/>
          <w:left w:w="57" w:type="dxa"/>
          <w:bottom w:w="57" w:type="dxa"/>
          <w:right w:w="57" w:type="dxa"/>
        </w:tblCellMar>
        <w:tblLook w:val="04A0" w:firstRow="1" w:lastRow="0" w:firstColumn="1" w:lastColumn="0" w:noHBand="0" w:noVBand="1"/>
      </w:tblPr>
      <w:tblGrid>
        <w:gridCol w:w="1260"/>
        <w:gridCol w:w="1807"/>
        <w:gridCol w:w="6653"/>
      </w:tblGrid>
      <w:tr w:rsidR="003F32E7" w:rsidRPr="00B542DA" w14:paraId="262AD50E" w14:textId="77777777" w:rsidTr="00F27C73">
        <w:trPr>
          <w:cantSplit/>
        </w:trPr>
        <w:tc>
          <w:tcPr>
            <w:tcW w:w="1260" w:type="dxa"/>
            <w:tcBorders>
              <w:top w:val="thinThickSmallGap" w:sz="12" w:space="0" w:color="auto"/>
              <w:left w:val="thinThickSmallGap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062D2D1" w14:textId="77777777" w:rsidR="003F32E7" w:rsidRPr="00B542DA" w:rsidRDefault="003F32E7" w:rsidP="00F27C73">
            <w:pPr>
              <w:pStyle w:val="Header"/>
              <w:tabs>
                <w:tab w:val="left" w:pos="420"/>
              </w:tabs>
              <w:rPr>
                <w:rFonts w:cs="Arial"/>
                <w:color w:val="0070C0"/>
                <w:szCs w:val="20"/>
              </w:rPr>
            </w:pPr>
            <w:r w:rsidRPr="00B542DA">
              <w:rPr>
                <w:rFonts w:cs="Arial" w:hint="eastAsia"/>
                <w:color w:val="0070C0"/>
                <w:szCs w:val="20"/>
              </w:rPr>
              <w:t>Fucntion name</w:t>
            </w:r>
          </w:p>
        </w:tc>
        <w:tc>
          <w:tcPr>
            <w:tcW w:w="8460" w:type="dxa"/>
            <w:gridSpan w:val="2"/>
            <w:tcBorders>
              <w:top w:val="thinThickSmallGap" w:sz="12" w:space="0" w:color="auto"/>
              <w:left w:val="single" w:sz="6" w:space="0" w:color="auto"/>
              <w:bottom w:val="single" w:sz="6" w:space="0" w:color="auto"/>
              <w:right w:val="thinThickSmallGap" w:sz="12" w:space="0" w:color="auto"/>
            </w:tcBorders>
            <w:vAlign w:val="center"/>
          </w:tcPr>
          <w:p w14:paraId="5A3E6162" w14:textId="77777777" w:rsidR="003F32E7" w:rsidRPr="00B542DA" w:rsidRDefault="003F32E7" w:rsidP="00F27C73">
            <w:pPr>
              <w:rPr>
                <w:color w:val="0070C0"/>
                <w:lang w:val="en-GB" w:eastAsia="zh-CN"/>
              </w:rPr>
            </w:pPr>
            <w:r w:rsidRPr="00B542DA">
              <w:rPr>
                <w:color w:val="0070C0"/>
                <w:lang w:val="en-GB" w:eastAsia="zh-CN"/>
              </w:rPr>
              <w:t xml:space="preserve">void </w:t>
            </w:r>
            <w:proofErr w:type="spellStart"/>
            <w:r w:rsidR="00B542DA" w:rsidRPr="00B542DA">
              <w:rPr>
                <w:color w:val="0070C0"/>
                <w:lang w:val="en-GB" w:eastAsia="zh-CN"/>
              </w:rPr>
              <w:t>UpdateQ</w:t>
            </w:r>
            <w:r w:rsidRPr="00B542DA">
              <w:rPr>
                <w:color w:val="0070C0"/>
                <w:lang w:val="en-GB" w:eastAsia="zh-CN"/>
              </w:rPr>
              <w:t>AlarmEXE_MVM</w:t>
            </w:r>
            <w:proofErr w:type="spellEnd"/>
            <w:r w:rsidRPr="00B542DA">
              <w:rPr>
                <w:color w:val="0070C0"/>
                <w:lang w:val="en-GB" w:eastAsia="zh-CN"/>
              </w:rPr>
              <w:t xml:space="preserve"> (void)</w:t>
            </w:r>
          </w:p>
        </w:tc>
      </w:tr>
      <w:tr w:rsidR="003F32E7" w:rsidRPr="00B542DA" w14:paraId="5E4F7B58" w14:textId="77777777" w:rsidTr="00F27C73">
        <w:trPr>
          <w:cantSplit/>
        </w:trPr>
        <w:tc>
          <w:tcPr>
            <w:tcW w:w="1260" w:type="dxa"/>
            <w:tcBorders>
              <w:top w:val="single" w:sz="6" w:space="0" w:color="auto"/>
              <w:left w:val="thinThickSmallGap" w:sz="12" w:space="0" w:color="auto"/>
              <w:bottom w:val="double" w:sz="4" w:space="0" w:color="auto"/>
              <w:right w:val="single" w:sz="6" w:space="0" w:color="auto"/>
            </w:tcBorders>
            <w:vAlign w:val="center"/>
          </w:tcPr>
          <w:p w14:paraId="543C3581" w14:textId="77777777" w:rsidR="003F32E7" w:rsidRPr="00B542DA" w:rsidRDefault="003F32E7" w:rsidP="00F27C73">
            <w:pPr>
              <w:pStyle w:val="Header"/>
              <w:tabs>
                <w:tab w:val="left" w:pos="420"/>
              </w:tabs>
              <w:rPr>
                <w:rFonts w:cs="Arial"/>
                <w:color w:val="0070C0"/>
                <w:szCs w:val="20"/>
              </w:rPr>
            </w:pPr>
            <w:r w:rsidRPr="00B542DA">
              <w:rPr>
                <w:rFonts w:cs="Arial" w:hint="eastAsia"/>
                <w:color w:val="0070C0"/>
                <w:szCs w:val="20"/>
              </w:rPr>
              <w:t>Test function name</w:t>
            </w:r>
          </w:p>
        </w:tc>
        <w:tc>
          <w:tcPr>
            <w:tcW w:w="846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thinThickSmallGap" w:sz="12" w:space="0" w:color="auto"/>
            </w:tcBorders>
            <w:vAlign w:val="center"/>
          </w:tcPr>
          <w:p w14:paraId="24DD7147" w14:textId="77777777" w:rsidR="003F32E7" w:rsidRPr="00B542DA" w:rsidRDefault="003F32E7" w:rsidP="003F32E7">
            <w:pPr>
              <w:rPr>
                <w:color w:val="0070C0"/>
                <w:lang w:val="en-GB" w:eastAsia="zh-CN"/>
              </w:rPr>
            </w:pPr>
            <w:r w:rsidRPr="00B542DA">
              <w:rPr>
                <w:color w:val="0070C0"/>
                <w:lang w:val="en-GB" w:eastAsia="zh-CN"/>
              </w:rPr>
              <w:t xml:space="preserve">void </w:t>
            </w:r>
            <w:proofErr w:type="spellStart"/>
            <w:r w:rsidR="00B542DA" w:rsidRPr="00B542DA">
              <w:rPr>
                <w:color w:val="0070C0"/>
                <w:lang w:val="en-GB" w:eastAsia="zh-CN"/>
              </w:rPr>
              <w:t>UpdateQ</w:t>
            </w:r>
            <w:r w:rsidRPr="00B542DA">
              <w:rPr>
                <w:color w:val="0070C0"/>
                <w:lang w:val="en-GB" w:eastAsia="zh-CN"/>
              </w:rPr>
              <w:t>AlarmEXE_MVM_Test</w:t>
            </w:r>
            <w:proofErr w:type="spellEnd"/>
            <w:r w:rsidRPr="00B542DA">
              <w:rPr>
                <w:color w:val="0070C0"/>
                <w:lang w:val="en-GB" w:eastAsia="zh-CN"/>
              </w:rPr>
              <w:t>(void)</w:t>
            </w:r>
          </w:p>
        </w:tc>
      </w:tr>
      <w:tr w:rsidR="00DD5503" w:rsidRPr="00DD5503" w14:paraId="4656C8E5" w14:textId="77777777" w:rsidTr="008159E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2A3BD4E8" w14:textId="77777777" w:rsidR="008E0C86" w:rsidRPr="00DD5503" w:rsidRDefault="008E0C86" w:rsidP="008159EA">
            <w:pPr>
              <w:rPr>
                <w:color w:val="0070C0"/>
                <w:lang w:eastAsia="zh-CN"/>
              </w:rPr>
            </w:pPr>
            <w:r w:rsidRPr="00DD5503">
              <w:rPr>
                <w:rFonts w:hint="eastAsia"/>
                <w:color w:val="0070C0"/>
                <w:lang w:eastAsia="zh-CN"/>
              </w:rPr>
              <w:t>Test case 1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54639E5F" w14:textId="77777777" w:rsidR="008E0C86" w:rsidRPr="00DD5503" w:rsidRDefault="008E0C86" w:rsidP="008159EA">
            <w:pPr>
              <w:rPr>
                <w:color w:val="0070C0"/>
                <w:lang w:eastAsia="zh-CN"/>
              </w:rPr>
            </w:pPr>
            <w:r w:rsidRPr="00DD5503">
              <w:rPr>
                <w:rFonts w:hint="eastAsia"/>
                <w:color w:val="0070C0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0CBF9767" w14:textId="77777777" w:rsidR="008E0C86" w:rsidRPr="00DD5503" w:rsidRDefault="008E0C86" w:rsidP="008159EA">
            <w:pPr>
              <w:rPr>
                <w:color w:val="0070C0"/>
                <w:lang w:eastAsia="zh-CN"/>
              </w:rPr>
            </w:pPr>
            <w:r w:rsidRPr="00DD5503">
              <w:rPr>
                <w:color w:val="0070C0"/>
                <w:lang w:eastAsia="zh-CN"/>
              </w:rPr>
              <w:t>Testing for setting Reach Qmax Alarm</w:t>
            </w:r>
          </w:p>
          <w:p w14:paraId="2D200BAF" w14:textId="77777777" w:rsidR="008E0C86" w:rsidRPr="00DD5503" w:rsidRDefault="008E0C86" w:rsidP="00FC7715">
            <w:pPr>
              <w:pStyle w:val="ListParagraph"/>
              <w:numPr>
                <w:ilvl w:val="0"/>
                <w:numId w:val="179"/>
              </w:numPr>
              <w:ind w:left="360"/>
              <w:rPr>
                <w:color w:val="0070C0"/>
                <w:lang w:eastAsia="zh-CN"/>
              </w:rPr>
            </w:pPr>
            <w:r w:rsidRPr="00DD5503">
              <w:rPr>
                <w:color w:val="0070C0"/>
                <w:lang w:eastAsia="zh-CN"/>
              </w:rPr>
              <w:t>Prepare testing.Set Alarm Range Limits</w:t>
            </w:r>
          </w:p>
          <w:p w14:paraId="416CF411" w14:textId="77777777" w:rsidR="008E0C86" w:rsidRPr="00DD5503" w:rsidRDefault="008E0C86" w:rsidP="008159EA">
            <w:pPr>
              <w:ind w:left="360"/>
              <w:rPr>
                <w:color w:val="0070C0"/>
                <w:lang w:eastAsia="zh-CN"/>
              </w:rPr>
            </w:pPr>
            <w:r w:rsidRPr="00DD5503">
              <w:rPr>
                <w:color w:val="0070C0"/>
                <w:lang w:eastAsia="zh-CN"/>
              </w:rPr>
              <w:t>T_RANGE_FLT QAlmRange;</w:t>
            </w:r>
          </w:p>
          <w:p w14:paraId="0BDC128F" w14:textId="77777777" w:rsidR="008E0C86" w:rsidRPr="00DD5503" w:rsidRDefault="008E0C86" w:rsidP="008159EA">
            <w:pPr>
              <w:ind w:left="360"/>
              <w:rPr>
                <w:color w:val="0070C0"/>
                <w:lang w:eastAsia="zh-CN"/>
              </w:rPr>
            </w:pPr>
            <w:r w:rsidRPr="00DD5503">
              <w:rPr>
                <w:color w:val="0070C0"/>
                <w:lang w:eastAsia="zh-CN"/>
              </w:rPr>
              <w:t>TUSIGN8 mvmDiag;</w:t>
            </w:r>
          </w:p>
          <w:p w14:paraId="14C0BE63" w14:textId="77777777" w:rsidR="008E0C86" w:rsidRPr="00DD5503" w:rsidRDefault="008E0C86" w:rsidP="008159EA">
            <w:pPr>
              <w:ind w:left="360"/>
              <w:rPr>
                <w:color w:val="0070C0"/>
                <w:lang w:eastAsia="zh-CN"/>
              </w:rPr>
            </w:pPr>
            <w:r w:rsidRPr="00DD5503">
              <w:rPr>
                <w:color w:val="0070C0"/>
                <w:lang w:eastAsia="zh-CN"/>
              </w:rPr>
              <w:lastRenderedPageBreak/>
              <w:t>TFLOAT  pvPerc = 0.0f;</w:t>
            </w:r>
          </w:p>
          <w:p w14:paraId="4154858D" w14:textId="77777777" w:rsidR="008E0C86" w:rsidRPr="00DD5503" w:rsidRDefault="008E0C86" w:rsidP="008159EA">
            <w:pPr>
              <w:ind w:left="360"/>
              <w:rPr>
                <w:color w:val="0070C0"/>
                <w:lang w:eastAsia="zh-CN"/>
              </w:rPr>
            </w:pPr>
          </w:p>
          <w:p w14:paraId="629444CB" w14:textId="77777777" w:rsidR="008E0C86" w:rsidRPr="00DD5503" w:rsidRDefault="008E0C86" w:rsidP="008159EA">
            <w:pPr>
              <w:ind w:left="360"/>
              <w:rPr>
                <w:color w:val="0070C0"/>
                <w:lang w:eastAsia="zh-CN"/>
              </w:rPr>
            </w:pPr>
            <w:r w:rsidRPr="00DD5503">
              <w:rPr>
                <w:color w:val="0070C0"/>
                <w:lang w:eastAsia="zh-CN"/>
              </w:rPr>
              <w:t>QAlmRange.hiLim = 100.00f;</w:t>
            </w:r>
          </w:p>
          <w:p w14:paraId="6D200007" w14:textId="77777777" w:rsidR="008E0C86" w:rsidRPr="00DD5503" w:rsidRDefault="008E0C86" w:rsidP="008159EA">
            <w:pPr>
              <w:ind w:left="360"/>
              <w:rPr>
                <w:color w:val="0070C0"/>
                <w:lang w:eastAsia="zh-CN"/>
              </w:rPr>
            </w:pPr>
            <w:r w:rsidRPr="00DD5503">
              <w:rPr>
                <w:color w:val="0070C0"/>
                <w:lang w:eastAsia="zh-CN"/>
              </w:rPr>
              <w:t>QAlmRange.loLim = 2.0f;</w:t>
            </w:r>
          </w:p>
          <w:p w14:paraId="7FADF60A" w14:textId="77777777" w:rsidR="008E0C86" w:rsidRPr="00DD5503" w:rsidRDefault="008E0C86" w:rsidP="008159EA">
            <w:pPr>
              <w:ind w:left="360"/>
              <w:rPr>
                <w:color w:val="0070C0"/>
                <w:lang w:eastAsia="zh-CN"/>
              </w:rPr>
            </w:pPr>
            <w:r w:rsidRPr="00DD5503">
              <w:rPr>
                <w:color w:val="0070C0"/>
                <w:lang w:eastAsia="zh-CN"/>
              </w:rPr>
              <w:t>mVMeasurement_Put((TUSIGN16)MVM_IDX_QAlmRange,(TINT16)WHOLE_OBJECT,&amp;QAlmRange);</w:t>
            </w:r>
          </w:p>
          <w:p w14:paraId="4FC4D43E" w14:textId="77777777" w:rsidR="008E0C86" w:rsidRPr="00DD5503" w:rsidRDefault="008E0C86" w:rsidP="008159EA">
            <w:pPr>
              <w:ind w:left="360"/>
              <w:rPr>
                <w:color w:val="0070C0"/>
                <w:lang w:eastAsia="zh-CN"/>
              </w:rPr>
            </w:pPr>
            <w:r w:rsidRPr="00DD5503">
              <w:rPr>
                <w:color w:val="0070C0"/>
                <w:lang w:eastAsia="zh-CN"/>
              </w:rPr>
              <w:t xml:space="preserve">    </w:t>
            </w:r>
          </w:p>
          <w:p w14:paraId="4D0F3D0B" w14:textId="77777777" w:rsidR="008E0C86" w:rsidRPr="00DD5503" w:rsidRDefault="008E0C86" w:rsidP="00FC7715">
            <w:pPr>
              <w:pStyle w:val="ListParagraph"/>
              <w:numPr>
                <w:ilvl w:val="0"/>
                <w:numId w:val="179"/>
              </w:numPr>
              <w:ind w:left="360"/>
              <w:rPr>
                <w:color w:val="0070C0"/>
                <w:lang w:eastAsia="zh-CN"/>
              </w:rPr>
            </w:pPr>
            <w:r w:rsidRPr="00DD5503">
              <w:rPr>
                <w:color w:val="0070C0"/>
                <w:lang w:eastAsia="zh-CN"/>
              </w:rPr>
              <w:t>clear all alarm</w:t>
            </w:r>
          </w:p>
          <w:p w14:paraId="5CA5A5C3" w14:textId="77777777" w:rsidR="008E0C86" w:rsidRPr="00DD5503" w:rsidRDefault="008E0C86" w:rsidP="008159EA">
            <w:pPr>
              <w:ind w:left="360"/>
              <w:rPr>
                <w:color w:val="0070C0"/>
                <w:lang w:eastAsia="zh-CN"/>
              </w:rPr>
            </w:pPr>
            <w:r w:rsidRPr="00DD5503">
              <w:rPr>
                <w:color w:val="0070C0"/>
                <w:lang w:eastAsia="zh-CN"/>
              </w:rPr>
              <w:tab/>
              <w:t>mVMeasurementDynamicDuplicated.mvmDiagnosis = 0x00;</w:t>
            </w:r>
          </w:p>
          <w:p w14:paraId="59D510B7" w14:textId="77777777" w:rsidR="008E0C86" w:rsidRPr="00DD5503" w:rsidRDefault="008E0C86" w:rsidP="008159EA">
            <w:pPr>
              <w:ind w:left="360"/>
              <w:rPr>
                <w:color w:val="0070C0"/>
                <w:lang w:eastAsia="zh-CN"/>
              </w:rPr>
            </w:pPr>
          </w:p>
          <w:p w14:paraId="5DEF2561" w14:textId="77777777" w:rsidR="008E0C86" w:rsidRPr="00DD5503" w:rsidRDefault="008E0C86" w:rsidP="00FC7715">
            <w:pPr>
              <w:pStyle w:val="ListParagraph"/>
              <w:numPr>
                <w:ilvl w:val="0"/>
                <w:numId w:val="179"/>
              </w:numPr>
              <w:ind w:left="360"/>
              <w:rPr>
                <w:color w:val="0070C0"/>
                <w:lang w:eastAsia="zh-CN"/>
              </w:rPr>
            </w:pPr>
            <w:r w:rsidRPr="00DD5503">
              <w:rPr>
                <w:color w:val="0070C0"/>
                <w:lang w:eastAsia="zh-CN"/>
              </w:rPr>
              <w:t>compare value</w:t>
            </w:r>
          </w:p>
          <w:p w14:paraId="3A79DF78" w14:textId="77777777" w:rsidR="008E0C86" w:rsidRPr="00DD5503" w:rsidRDefault="008E0C86" w:rsidP="008159EA">
            <w:pPr>
              <w:ind w:left="360"/>
              <w:rPr>
                <w:color w:val="0070C0"/>
                <w:lang w:eastAsia="zh-CN"/>
              </w:rPr>
            </w:pPr>
            <w:r w:rsidRPr="00DD5503">
              <w:rPr>
                <w:color w:val="0070C0"/>
                <w:lang w:eastAsia="zh-CN"/>
              </w:rPr>
              <w:t xml:space="preserve">    </w:t>
            </w:r>
          </w:p>
          <w:p w14:paraId="707EC147" w14:textId="77777777" w:rsidR="008E0C86" w:rsidRPr="00DD5503" w:rsidRDefault="008E0C86" w:rsidP="008159EA">
            <w:pPr>
              <w:ind w:left="360"/>
              <w:rPr>
                <w:color w:val="0070C0"/>
                <w:lang w:eastAsia="zh-CN"/>
              </w:rPr>
            </w:pPr>
            <w:r w:rsidRPr="00DD5503">
              <w:rPr>
                <w:color w:val="0070C0"/>
                <w:lang w:eastAsia="zh-CN"/>
              </w:rPr>
              <w:t>pvPerc = 100.1f;</w:t>
            </w:r>
          </w:p>
          <w:p w14:paraId="49C9B3F5" w14:textId="77777777" w:rsidR="008E0C86" w:rsidRPr="00DD5503" w:rsidRDefault="008E0C86" w:rsidP="008159EA">
            <w:pPr>
              <w:ind w:left="360"/>
              <w:rPr>
                <w:color w:val="0070C0"/>
                <w:lang w:eastAsia="zh-CN"/>
              </w:rPr>
            </w:pPr>
            <w:r w:rsidRPr="00DD5503">
              <w:rPr>
                <w:color w:val="0070C0"/>
                <w:lang w:eastAsia="zh-CN"/>
              </w:rPr>
              <w:t>UpdateQAlarmEXE_MVM(pvPerc);</w:t>
            </w:r>
          </w:p>
          <w:p w14:paraId="1C7A1F31" w14:textId="77777777" w:rsidR="008E0C86" w:rsidRPr="00DD5503" w:rsidRDefault="008E0C86" w:rsidP="008159EA">
            <w:pPr>
              <w:ind w:left="360"/>
              <w:rPr>
                <w:color w:val="0070C0"/>
                <w:lang w:eastAsia="zh-CN"/>
              </w:rPr>
            </w:pPr>
            <w:r w:rsidRPr="00DD5503">
              <w:rPr>
                <w:color w:val="0070C0"/>
                <w:lang w:eastAsia="zh-CN"/>
              </w:rPr>
              <w:tab/>
            </w:r>
          </w:p>
          <w:p w14:paraId="140B65E2" w14:textId="77777777" w:rsidR="008E0C86" w:rsidRPr="00DD5503" w:rsidRDefault="008E0C86" w:rsidP="00FC7715">
            <w:pPr>
              <w:pStyle w:val="ListParagraph"/>
              <w:numPr>
                <w:ilvl w:val="0"/>
                <w:numId w:val="179"/>
              </w:numPr>
              <w:ind w:left="360"/>
              <w:rPr>
                <w:color w:val="0070C0"/>
                <w:lang w:eastAsia="zh-CN"/>
              </w:rPr>
            </w:pPr>
            <w:r w:rsidRPr="00DD5503">
              <w:rPr>
                <w:color w:val="0070C0"/>
                <w:lang w:eastAsia="zh-CN"/>
              </w:rPr>
              <w:t>check if set alarm</w:t>
            </w:r>
          </w:p>
          <w:p w14:paraId="145042BB" w14:textId="77777777" w:rsidR="008E0C86" w:rsidRPr="00DD5503" w:rsidRDefault="008E0C86" w:rsidP="008159EA">
            <w:pPr>
              <w:ind w:left="360"/>
              <w:rPr>
                <w:color w:val="0070C0"/>
                <w:lang w:eastAsia="zh-CN"/>
              </w:rPr>
            </w:pPr>
            <w:r w:rsidRPr="00DD5503">
              <w:rPr>
                <w:color w:val="0070C0"/>
                <w:lang w:eastAsia="zh-CN"/>
              </w:rPr>
              <w:tab/>
              <w:t>mvmDiag =   (0X01 &lt;&lt; MVM_ALM_FLOWRATE_REACH_QMAX);</w:t>
            </w:r>
          </w:p>
          <w:p w14:paraId="661CB92D" w14:textId="77777777" w:rsidR="008E0C86" w:rsidRPr="00DD5503" w:rsidRDefault="008E0C86" w:rsidP="008159EA">
            <w:pPr>
              <w:ind w:left="360"/>
              <w:rPr>
                <w:color w:val="0070C0"/>
                <w:lang w:eastAsia="zh-CN"/>
              </w:rPr>
            </w:pPr>
            <w:r w:rsidRPr="00DD5503">
              <w:rPr>
                <w:color w:val="0070C0"/>
                <w:lang w:eastAsia="zh-CN"/>
              </w:rPr>
              <w:tab/>
              <w:t>TEST( (mVMeasurementDynamicDuplicated.mvmDiagnosis &amp; mvmDiag)  == mvmDiag);</w:t>
            </w:r>
          </w:p>
          <w:p w14:paraId="76F8EADB" w14:textId="77777777" w:rsidR="008E0C86" w:rsidRPr="00DD5503" w:rsidRDefault="008E0C86" w:rsidP="008159EA">
            <w:pPr>
              <w:ind w:left="360"/>
              <w:rPr>
                <w:color w:val="0070C0"/>
                <w:lang w:eastAsia="zh-CN"/>
              </w:rPr>
            </w:pPr>
          </w:p>
        </w:tc>
      </w:tr>
      <w:tr w:rsidR="008E0C86" w:rsidRPr="00C85700" w14:paraId="63C949CC" w14:textId="77777777" w:rsidTr="008159E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0A65E46B" w14:textId="77777777" w:rsidR="008E0C86" w:rsidRPr="00C85700" w:rsidRDefault="008E0C86" w:rsidP="008159EA">
            <w:pPr>
              <w:rPr>
                <w:color w:val="00B0F0"/>
                <w:lang w:eastAsia="zh-CN"/>
              </w:rPr>
            </w:pPr>
          </w:p>
        </w:tc>
        <w:tc>
          <w:tcPr>
            <w:tcW w:w="1807" w:type="dxa"/>
          </w:tcPr>
          <w:p w14:paraId="01F88D94" w14:textId="77777777" w:rsidR="008E0C86" w:rsidRPr="00DD5503" w:rsidRDefault="008E0C86" w:rsidP="008159EA">
            <w:pPr>
              <w:rPr>
                <w:color w:val="0070C0"/>
                <w:lang w:eastAsia="zh-CN"/>
              </w:rPr>
            </w:pPr>
            <w:r w:rsidRPr="00DD5503">
              <w:rPr>
                <w:rFonts w:hint="eastAsia"/>
                <w:color w:val="0070C0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375C1CCA" w14:textId="77777777" w:rsidR="008E0C86" w:rsidRPr="00DD5503" w:rsidRDefault="008E0C86" w:rsidP="008159EA">
            <w:pPr>
              <w:rPr>
                <w:color w:val="0070C0"/>
                <w:lang w:eastAsia="zh-CN"/>
              </w:rPr>
            </w:pPr>
            <w:r w:rsidRPr="00DD5503">
              <w:rPr>
                <w:color w:val="0070C0"/>
                <w:lang w:eastAsia="zh-CN"/>
              </w:rPr>
              <w:t>mVMeasurementDynamicDuplicated.mvmDiagnosis bit index 0 is set.</w:t>
            </w:r>
          </w:p>
        </w:tc>
      </w:tr>
      <w:tr w:rsidR="008E0C86" w:rsidRPr="00C85700" w14:paraId="6722D978" w14:textId="77777777" w:rsidTr="008159E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3C2114D7" w14:textId="77777777" w:rsidR="008E0C86" w:rsidRPr="00C85700" w:rsidRDefault="008E0C86" w:rsidP="008159EA">
            <w:pPr>
              <w:rPr>
                <w:color w:val="00B0F0"/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5C294E00" w14:textId="77777777" w:rsidR="008E0C86" w:rsidRPr="00DD5503" w:rsidRDefault="008E0C86" w:rsidP="008159EA">
            <w:pPr>
              <w:rPr>
                <w:color w:val="0070C0"/>
                <w:lang w:eastAsia="zh-CN"/>
              </w:rPr>
            </w:pPr>
            <w:r w:rsidRPr="00DD5503">
              <w:rPr>
                <w:rFonts w:hint="eastAsia"/>
                <w:color w:val="0070C0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37A2444C" w14:textId="77777777" w:rsidR="008E0C86" w:rsidRPr="00DD5503" w:rsidRDefault="008E0C86" w:rsidP="008159EA">
            <w:pPr>
              <w:rPr>
                <w:color w:val="0070C0"/>
                <w:lang w:eastAsia="zh-CN"/>
              </w:rPr>
            </w:pPr>
            <w:r w:rsidRPr="00DD5503">
              <w:rPr>
                <w:color w:val="0070C0"/>
                <w:lang w:eastAsia="zh-CN"/>
              </w:rPr>
              <w:t>Pass</w:t>
            </w:r>
          </w:p>
        </w:tc>
      </w:tr>
      <w:tr w:rsidR="008E0C86" w:rsidRPr="00DD5503" w14:paraId="11269101" w14:textId="77777777" w:rsidTr="008159E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3EFDC3D5" w14:textId="77777777" w:rsidR="008E0C86" w:rsidRPr="00DD5503" w:rsidRDefault="008E0C86" w:rsidP="008159EA">
            <w:pPr>
              <w:rPr>
                <w:color w:val="0070C0"/>
                <w:lang w:eastAsia="zh-CN"/>
              </w:rPr>
            </w:pPr>
            <w:r w:rsidRPr="00DD5503">
              <w:rPr>
                <w:rFonts w:hint="eastAsia"/>
                <w:color w:val="0070C0"/>
                <w:lang w:eastAsia="zh-CN"/>
              </w:rPr>
              <w:t xml:space="preserve">Test case </w:t>
            </w:r>
            <w:r w:rsidRPr="00DD5503">
              <w:rPr>
                <w:color w:val="0070C0"/>
                <w:lang w:eastAsia="zh-CN"/>
              </w:rPr>
              <w:t>2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284EAA28" w14:textId="77777777" w:rsidR="008E0C86" w:rsidRPr="00DD5503" w:rsidRDefault="008E0C86" w:rsidP="008159EA">
            <w:pPr>
              <w:rPr>
                <w:color w:val="0070C0"/>
                <w:lang w:eastAsia="zh-CN"/>
              </w:rPr>
            </w:pPr>
            <w:r w:rsidRPr="00DD5503">
              <w:rPr>
                <w:rFonts w:hint="eastAsia"/>
                <w:color w:val="0070C0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6CE289F5" w14:textId="77777777" w:rsidR="008E0C86" w:rsidRPr="00DD5503" w:rsidRDefault="008E0C86" w:rsidP="008159EA">
            <w:pPr>
              <w:rPr>
                <w:color w:val="0070C0"/>
                <w:lang w:eastAsia="zh-CN"/>
              </w:rPr>
            </w:pPr>
            <w:r w:rsidRPr="00DD5503">
              <w:rPr>
                <w:color w:val="0070C0"/>
                <w:lang w:eastAsia="zh-CN"/>
              </w:rPr>
              <w:t>Testing for Clearing Reach Qmax Alarm</w:t>
            </w:r>
          </w:p>
          <w:p w14:paraId="49D37C81" w14:textId="77777777" w:rsidR="008E0C86" w:rsidRPr="00DD5503" w:rsidRDefault="008E0C86" w:rsidP="00FC7715">
            <w:pPr>
              <w:pStyle w:val="ListParagraph"/>
              <w:numPr>
                <w:ilvl w:val="0"/>
                <w:numId w:val="180"/>
              </w:numPr>
              <w:rPr>
                <w:color w:val="0070C0"/>
                <w:lang w:eastAsia="zh-CN"/>
              </w:rPr>
            </w:pPr>
            <w:r w:rsidRPr="00DD5503">
              <w:rPr>
                <w:color w:val="0070C0"/>
                <w:lang w:eastAsia="zh-CN"/>
              </w:rPr>
              <w:t>Prepare testing.Set Alarm Range Limits</w:t>
            </w:r>
          </w:p>
          <w:p w14:paraId="515C4E7C" w14:textId="77777777" w:rsidR="008E0C86" w:rsidRPr="00DD5503" w:rsidRDefault="008E0C86" w:rsidP="008159EA">
            <w:pPr>
              <w:rPr>
                <w:color w:val="0070C0"/>
                <w:lang w:eastAsia="zh-CN"/>
              </w:rPr>
            </w:pPr>
          </w:p>
          <w:p w14:paraId="5D3BBAEB" w14:textId="77777777" w:rsidR="008E0C86" w:rsidRPr="00DD5503" w:rsidRDefault="008E0C86" w:rsidP="008159EA">
            <w:pPr>
              <w:ind w:left="360"/>
              <w:rPr>
                <w:color w:val="0070C0"/>
                <w:lang w:eastAsia="zh-CN"/>
              </w:rPr>
            </w:pPr>
            <w:r w:rsidRPr="00DD5503">
              <w:rPr>
                <w:color w:val="0070C0"/>
                <w:lang w:eastAsia="zh-CN"/>
              </w:rPr>
              <w:t>QAlmRange.hiLim = 98.00f;</w:t>
            </w:r>
          </w:p>
          <w:p w14:paraId="577EBB56" w14:textId="77777777" w:rsidR="008E0C86" w:rsidRPr="00DD5503" w:rsidRDefault="008E0C86" w:rsidP="008159EA">
            <w:pPr>
              <w:ind w:left="360"/>
              <w:rPr>
                <w:color w:val="0070C0"/>
                <w:lang w:eastAsia="zh-CN"/>
              </w:rPr>
            </w:pPr>
            <w:r w:rsidRPr="00DD5503">
              <w:rPr>
                <w:color w:val="0070C0"/>
                <w:lang w:eastAsia="zh-CN"/>
              </w:rPr>
              <w:t>QAlmRange.loLim = 4.0f;</w:t>
            </w:r>
          </w:p>
          <w:p w14:paraId="33E5B6A6" w14:textId="77777777" w:rsidR="008E0C86" w:rsidRPr="00DD5503" w:rsidRDefault="008E0C86" w:rsidP="008159EA">
            <w:pPr>
              <w:ind w:left="360"/>
              <w:rPr>
                <w:color w:val="0070C0"/>
                <w:lang w:eastAsia="zh-CN"/>
              </w:rPr>
            </w:pPr>
            <w:r w:rsidRPr="00DD5503">
              <w:rPr>
                <w:color w:val="0070C0"/>
                <w:lang w:eastAsia="zh-CN"/>
              </w:rPr>
              <w:t>mVMeasurement_Put((TUSIGN16)MVM_IDX_QAlmRange,(TINT16)WHOLE_OBJECT,&amp;QAlmRange);</w:t>
            </w:r>
          </w:p>
          <w:p w14:paraId="0E9CC112" w14:textId="77777777" w:rsidR="008E0C86" w:rsidRPr="00DD5503" w:rsidRDefault="008E0C86" w:rsidP="008159EA">
            <w:pPr>
              <w:ind w:left="360"/>
              <w:rPr>
                <w:color w:val="0070C0"/>
                <w:lang w:eastAsia="zh-CN"/>
              </w:rPr>
            </w:pPr>
            <w:r w:rsidRPr="00DD5503">
              <w:rPr>
                <w:color w:val="0070C0"/>
                <w:lang w:eastAsia="zh-CN"/>
              </w:rPr>
              <w:t xml:space="preserve">    </w:t>
            </w:r>
          </w:p>
          <w:p w14:paraId="2EA77CF2" w14:textId="77777777" w:rsidR="008E0C86" w:rsidRPr="00DD5503" w:rsidRDefault="008E0C86" w:rsidP="00FC7715">
            <w:pPr>
              <w:pStyle w:val="ListParagraph"/>
              <w:numPr>
                <w:ilvl w:val="0"/>
                <w:numId w:val="180"/>
              </w:numPr>
              <w:rPr>
                <w:color w:val="0070C0"/>
                <w:lang w:eastAsia="zh-CN"/>
              </w:rPr>
            </w:pPr>
            <w:r w:rsidRPr="00DD5503">
              <w:rPr>
                <w:color w:val="0070C0"/>
                <w:lang w:eastAsia="zh-CN"/>
              </w:rPr>
              <w:t>Set Reaching Qmax Alarm</w:t>
            </w:r>
          </w:p>
          <w:p w14:paraId="6A712C99" w14:textId="77777777" w:rsidR="008E0C86" w:rsidRPr="00DD5503" w:rsidRDefault="008E0C86" w:rsidP="008159EA">
            <w:pPr>
              <w:ind w:left="360"/>
              <w:rPr>
                <w:color w:val="0070C0"/>
                <w:lang w:eastAsia="zh-CN"/>
              </w:rPr>
            </w:pPr>
            <w:r w:rsidRPr="00DD5503">
              <w:rPr>
                <w:color w:val="0070C0"/>
                <w:lang w:eastAsia="zh-CN"/>
              </w:rPr>
              <w:t>mvmDiag =   (0X01 &lt;&lt; MVM_ALM_FLOWRATE_REACH_QMAX);</w:t>
            </w:r>
          </w:p>
          <w:p w14:paraId="12C8DDE0" w14:textId="77777777" w:rsidR="008E0C86" w:rsidRPr="00DD5503" w:rsidRDefault="008E0C86" w:rsidP="008159EA">
            <w:pPr>
              <w:ind w:left="360"/>
              <w:rPr>
                <w:color w:val="0070C0"/>
                <w:lang w:eastAsia="zh-CN"/>
              </w:rPr>
            </w:pPr>
            <w:r w:rsidRPr="00DD5503">
              <w:rPr>
                <w:color w:val="0070C0"/>
                <w:lang w:eastAsia="zh-CN"/>
              </w:rPr>
              <w:t>mVMeasurementDynamicDuplicated.mvmDiagnosis = mvmDiag;</w:t>
            </w:r>
          </w:p>
          <w:p w14:paraId="3EF48A41" w14:textId="77777777" w:rsidR="008E0C86" w:rsidRPr="00DD5503" w:rsidRDefault="008E0C86" w:rsidP="008159EA">
            <w:pPr>
              <w:ind w:left="360"/>
              <w:rPr>
                <w:color w:val="0070C0"/>
                <w:lang w:eastAsia="zh-CN"/>
              </w:rPr>
            </w:pPr>
          </w:p>
          <w:p w14:paraId="4668BC13" w14:textId="77777777" w:rsidR="008E0C86" w:rsidRPr="00DD5503" w:rsidRDefault="008E0C86" w:rsidP="00FC7715">
            <w:pPr>
              <w:pStyle w:val="ListParagraph"/>
              <w:numPr>
                <w:ilvl w:val="0"/>
                <w:numId w:val="180"/>
              </w:numPr>
              <w:rPr>
                <w:color w:val="0070C0"/>
                <w:lang w:eastAsia="zh-CN"/>
              </w:rPr>
            </w:pPr>
            <w:r w:rsidRPr="00DD5503">
              <w:rPr>
                <w:color w:val="0070C0"/>
                <w:lang w:eastAsia="zh-CN"/>
              </w:rPr>
              <w:t>compare value</w:t>
            </w:r>
          </w:p>
          <w:p w14:paraId="3B040449" w14:textId="77777777" w:rsidR="008E0C86" w:rsidRPr="00DD5503" w:rsidRDefault="008E0C86" w:rsidP="008159EA">
            <w:pPr>
              <w:ind w:left="360"/>
              <w:rPr>
                <w:color w:val="0070C0"/>
                <w:lang w:eastAsia="zh-CN"/>
              </w:rPr>
            </w:pPr>
            <w:r w:rsidRPr="00DD5503">
              <w:rPr>
                <w:color w:val="0070C0"/>
                <w:lang w:eastAsia="zh-CN"/>
              </w:rPr>
              <w:t xml:space="preserve">    </w:t>
            </w:r>
          </w:p>
          <w:p w14:paraId="24254721" w14:textId="77777777" w:rsidR="008E0C86" w:rsidRPr="00DD5503" w:rsidRDefault="008E0C86" w:rsidP="008159EA">
            <w:pPr>
              <w:ind w:left="360"/>
              <w:rPr>
                <w:color w:val="0070C0"/>
                <w:lang w:eastAsia="zh-CN"/>
              </w:rPr>
            </w:pPr>
            <w:r w:rsidRPr="00DD5503">
              <w:rPr>
                <w:color w:val="0070C0"/>
                <w:lang w:eastAsia="zh-CN"/>
              </w:rPr>
              <w:t>pvPerc = 97.0f;</w:t>
            </w:r>
          </w:p>
          <w:p w14:paraId="452671F6" w14:textId="77777777" w:rsidR="008E0C86" w:rsidRPr="00DD5503" w:rsidRDefault="008E0C86" w:rsidP="008159EA">
            <w:pPr>
              <w:ind w:left="360"/>
              <w:rPr>
                <w:color w:val="0070C0"/>
                <w:lang w:eastAsia="zh-CN"/>
              </w:rPr>
            </w:pPr>
            <w:r w:rsidRPr="00DD5503">
              <w:rPr>
                <w:color w:val="0070C0"/>
                <w:lang w:eastAsia="zh-CN"/>
              </w:rPr>
              <w:t>UpdateQAlarmEXE_MVM(pvPerc);</w:t>
            </w:r>
          </w:p>
          <w:p w14:paraId="3FD5AA0E" w14:textId="77777777" w:rsidR="008E0C86" w:rsidRPr="00DD5503" w:rsidRDefault="008E0C86" w:rsidP="008159EA">
            <w:pPr>
              <w:ind w:left="360"/>
              <w:rPr>
                <w:color w:val="0070C0"/>
                <w:lang w:eastAsia="zh-CN"/>
              </w:rPr>
            </w:pPr>
            <w:r w:rsidRPr="00DD5503">
              <w:rPr>
                <w:color w:val="0070C0"/>
                <w:lang w:eastAsia="zh-CN"/>
              </w:rPr>
              <w:tab/>
            </w:r>
          </w:p>
          <w:p w14:paraId="02E9B41B" w14:textId="77777777" w:rsidR="008E0C86" w:rsidRPr="00DD5503" w:rsidRDefault="008E0C86" w:rsidP="00FC7715">
            <w:pPr>
              <w:pStyle w:val="ListParagraph"/>
              <w:numPr>
                <w:ilvl w:val="0"/>
                <w:numId w:val="180"/>
              </w:numPr>
              <w:rPr>
                <w:color w:val="0070C0"/>
                <w:lang w:eastAsia="zh-CN"/>
              </w:rPr>
            </w:pPr>
            <w:r w:rsidRPr="00DD5503">
              <w:rPr>
                <w:color w:val="0070C0"/>
                <w:lang w:eastAsia="zh-CN"/>
              </w:rPr>
              <w:t>check if clear alarm</w:t>
            </w:r>
          </w:p>
          <w:p w14:paraId="5AAF1B31" w14:textId="77777777" w:rsidR="008E0C86" w:rsidRPr="00DD5503" w:rsidRDefault="008E0C86" w:rsidP="008159EA">
            <w:pPr>
              <w:ind w:left="360"/>
              <w:rPr>
                <w:color w:val="0070C0"/>
                <w:lang w:eastAsia="zh-CN"/>
              </w:rPr>
            </w:pPr>
            <w:r w:rsidRPr="00DD5503">
              <w:rPr>
                <w:color w:val="0070C0"/>
                <w:lang w:eastAsia="zh-CN"/>
              </w:rPr>
              <w:t>TEST( mVMeasurementDynamicDuplicated.mvmDiagnosis  == 0x00);</w:t>
            </w:r>
          </w:p>
          <w:p w14:paraId="0AB3072A" w14:textId="77777777" w:rsidR="008E0C86" w:rsidRPr="00DD5503" w:rsidRDefault="008E0C86" w:rsidP="008159EA">
            <w:pPr>
              <w:ind w:left="360"/>
              <w:rPr>
                <w:color w:val="0070C0"/>
                <w:lang w:eastAsia="zh-CN"/>
              </w:rPr>
            </w:pPr>
          </w:p>
        </w:tc>
      </w:tr>
      <w:tr w:rsidR="008E0C86" w:rsidRPr="009E1344" w14:paraId="5AA7000C" w14:textId="77777777" w:rsidTr="008159E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0F95966D" w14:textId="77777777" w:rsidR="008E0C86" w:rsidRPr="00DD5503" w:rsidRDefault="008E0C86" w:rsidP="008159EA">
            <w:pPr>
              <w:rPr>
                <w:color w:val="0070C0"/>
                <w:lang w:eastAsia="zh-CN"/>
              </w:rPr>
            </w:pPr>
          </w:p>
        </w:tc>
        <w:tc>
          <w:tcPr>
            <w:tcW w:w="1807" w:type="dxa"/>
          </w:tcPr>
          <w:p w14:paraId="78B89CE0" w14:textId="77777777" w:rsidR="008E0C86" w:rsidRPr="00DD5503" w:rsidRDefault="008E0C86" w:rsidP="008159EA">
            <w:pPr>
              <w:rPr>
                <w:color w:val="0070C0"/>
                <w:lang w:eastAsia="zh-CN"/>
              </w:rPr>
            </w:pPr>
            <w:r w:rsidRPr="00DD5503">
              <w:rPr>
                <w:rFonts w:hint="eastAsia"/>
                <w:color w:val="0070C0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5D672FF0" w14:textId="77777777" w:rsidR="008E0C86" w:rsidRPr="00DD5503" w:rsidRDefault="008E0C86" w:rsidP="008159EA">
            <w:pPr>
              <w:rPr>
                <w:color w:val="0070C0"/>
                <w:lang w:eastAsia="zh-CN"/>
              </w:rPr>
            </w:pPr>
            <w:r w:rsidRPr="00DD5503">
              <w:rPr>
                <w:color w:val="0070C0"/>
                <w:lang w:eastAsia="zh-CN"/>
              </w:rPr>
              <w:t>mVMeasurementDynamicDuplicated.mvmDiagnosis bit index 0 is reset.</w:t>
            </w:r>
          </w:p>
        </w:tc>
      </w:tr>
      <w:tr w:rsidR="008E0C86" w:rsidRPr="009E1344" w14:paraId="23ADED6B" w14:textId="77777777" w:rsidTr="008159E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53B9C1D9" w14:textId="77777777" w:rsidR="008E0C86" w:rsidRPr="00DD5503" w:rsidRDefault="008E0C86" w:rsidP="008159EA">
            <w:pPr>
              <w:rPr>
                <w:color w:val="0070C0"/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184E747B" w14:textId="77777777" w:rsidR="008E0C86" w:rsidRPr="00DD5503" w:rsidRDefault="008E0C86" w:rsidP="008159EA">
            <w:pPr>
              <w:rPr>
                <w:color w:val="0070C0"/>
                <w:lang w:eastAsia="zh-CN"/>
              </w:rPr>
            </w:pPr>
            <w:r w:rsidRPr="00DD5503">
              <w:rPr>
                <w:rFonts w:hint="eastAsia"/>
                <w:color w:val="0070C0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14D75393" w14:textId="77777777" w:rsidR="008E0C86" w:rsidRPr="00DD5503" w:rsidRDefault="008E0C86" w:rsidP="008159EA">
            <w:pPr>
              <w:rPr>
                <w:color w:val="0070C0"/>
                <w:lang w:eastAsia="zh-CN"/>
              </w:rPr>
            </w:pPr>
            <w:r w:rsidRPr="00DD5503">
              <w:rPr>
                <w:color w:val="0070C0"/>
                <w:lang w:eastAsia="zh-CN"/>
              </w:rPr>
              <w:t>Pass</w:t>
            </w:r>
          </w:p>
        </w:tc>
      </w:tr>
      <w:tr w:rsidR="008E0C86" w:rsidRPr="00C85700" w14:paraId="7D104F38" w14:textId="77777777" w:rsidTr="008159E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6279F27E" w14:textId="77777777" w:rsidR="008E0C86" w:rsidRPr="00DD5503" w:rsidRDefault="008E0C86" w:rsidP="008159EA">
            <w:pPr>
              <w:rPr>
                <w:color w:val="0070C0"/>
                <w:lang w:eastAsia="zh-CN"/>
              </w:rPr>
            </w:pPr>
            <w:r w:rsidRPr="00DD5503">
              <w:rPr>
                <w:rFonts w:hint="eastAsia"/>
                <w:color w:val="0070C0"/>
                <w:lang w:eastAsia="zh-CN"/>
              </w:rPr>
              <w:t xml:space="preserve">Test case </w:t>
            </w:r>
            <w:r w:rsidRPr="00DD5503">
              <w:rPr>
                <w:color w:val="0070C0"/>
                <w:lang w:eastAsia="zh-CN"/>
              </w:rPr>
              <w:t>3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7B58B6B1" w14:textId="77777777" w:rsidR="008E0C86" w:rsidRPr="00DD5503" w:rsidRDefault="008E0C86" w:rsidP="008159EA">
            <w:pPr>
              <w:rPr>
                <w:color w:val="0070C0"/>
                <w:lang w:eastAsia="zh-CN"/>
              </w:rPr>
            </w:pPr>
            <w:r w:rsidRPr="00DD5503">
              <w:rPr>
                <w:rFonts w:hint="eastAsia"/>
                <w:color w:val="0070C0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1565AC39" w14:textId="77777777" w:rsidR="008E0C86" w:rsidRPr="00DD5503" w:rsidRDefault="008E0C86" w:rsidP="008159EA">
            <w:pPr>
              <w:rPr>
                <w:color w:val="0070C0"/>
                <w:lang w:eastAsia="zh-CN"/>
              </w:rPr>
            </w:pPr>
            <w:r w:rsidRPr="00DD5503">
              <w:rPr>
                <w:color w:val="0070C0"/>
                <w:lang w:eastAsia="zh-CN"/>
              </w:rPr>
              <w:t>Testing for setting Reach Qmin Alarm</w:t>
            </w:r>
          </w:p>
          <w:p w14:paraId="788CCD5C" w14:textId="77777777" w:rsidR="008E0C86" w:rsidRPr="00DD5503" w:rsidRDefault="008E0C86" w:rsidP="00FC7715">
            <w:pPr>
              <w:pStyle w:val="ListParagraph"/>
              <w:numPr>
                <w:ilvl w:val="0"/>
                <w:numId w:val="181"/>
              </w:numPr>
              <w:rPr>
                <w:color w:val="0070C0"/>
                <w:lang w:eastAsia="zh-CN"/>
              </w:rPr>
            </w:pPr>
            <w:r w:rsidRPr="00DD5503">
              <w:rPr>
                <w:color w:val="0070C0"/>
                <w:lang w:eastAsia="zh-CN"/>
              </w:rPr>
              <w:t>Prepare testing.Set Alarm Range Limits</w:t>
            </w:r>
          </w:p>
          <w:p w14:paraId="4CAF4DA3" w14:textId="77777777" w:rsidR="008E0C86" w:rsidRPr="00DD5503" w:rsidRDefault="008E0C86" w:rsidP="008159EA">
            <w:pPr>
              <w:ind w:left="360"/>
              <w:rPr>
                <w:color w:val="0070C0"/>
                <w:lang w:eastAsia="zh-CN"/>
              </w:rPr>
            </w:pPr>
            <w:r w:rsidRPr="00DD5503">
              <w:rPr>
                <w:color w:val="0070C0"/>
                <w:lang w:eastAsia="zh-CN"/>
              </w:rPr>
              <w:t>T_RANGE_FLT QAlmRange;</w:t>
            </w:r>
          </w:p>
          <w:p w14:paraId="7C4252EF" w14:textId="77777777" w:rsidR="008E0C86" w:rsidRPr="00DD5503" w:rsidRDefault="008E0C86" w:rsidP="008159EA">
            <w:pPr>
              <w:ind w:left="360"/>
              <w:rPr>
                <w:color w:val="0070C0"/>
                <w:lang w:eastAsia="zh-CN"/>
              </w:rPr>
            </w:pPr>
            <w:r w:rsidRPr="00DD5503">
              <w:rPr>
                <w:color w:val="0070C0"/>
                <w:lang w:eastAsia="zh-CN"/>
              </w:rPr>
              <w:t>TUSIGN8 mvmDiag;</w:t>
            </w:r>
          </w:p>
          <w:p w14:paraId="17748A2C" w14:textId="77777777" w:rsidR="008E0C86" w:rsidRPr="00DD5503" w:rsidRDefault="008E0C86" w:rsidP="008159EA">
            <w:pPr>
              <w:ind w:left="360"/>
              <w:rPr>
                <w:color w:val="0070C0"/>
                <w:lang w:eastAsia="zh-CN"/>
              </w:rPr>
            </w:pPr>
            <w:r w:rsidRPr="00DD5503">
              <w:rPr>
                <w:color w:val="0070C0"/>
                <w:lang w:eastAsia="zh-CN"/>
              </w:rPr>
              <w:t>TFLOAT  pvPerc = 0.0f;</w:t>
            </w:r>
          </w:p>
          <w:p w14:paraId="6CE56A76" w14:textId="77777777" w:rsidR="008E0C86" w:rsidRPr="00DD5503" w:rsidRDefault="008E0C86" w:rsidP="008159EA">
            <w:pPr>
              <w:ind w:left="360"/>
              <w:rPr>
                <w:color w:val="0070C0"/>
                <w:lang w:eastAsia="zh-CN"/>
              </w:rPr>
            </w:pPr>
          </w:p>
          <w:p w14:paraId="38321EB6" w14:textId="77777777" w:rsidR="008E0C86" w:rsidRPr="00DD5503" w:rsidRDefault="008E0C86" w:rsidP="008159EA">
            <w:pPr>
              <w:ind w:left="360"/>
              <w:rPr>
                <w:color w:val="0070C0"/>
                <w:lang w:eastAsia="zh-CN"/>
              </w:rPr>
            </w:pPr>
            <w:r w:rsidRPr="00DD5503">
              <w:rPr>
                <w:color w:val="0070C0"/>
                <w:lang w:eastAsia="zh-CN"/>
              </w:rPr>
              <w:t>QAlmRange.hiLim = 100.00f;</w:t>
            </w:r>
          </w:p>
          <w:p w14:paraId="75D1110B" w14:textId="77777777" w:rsidR="008E0C86" w:rsidRPr="00DD5503" w:rsidRDefault="008E0C86" w:rsidP="008159EA">
            <w:pPr>
              <w:ind w:left="360"/>
              <w:rPr>
                <w:color w:val="0070C0"/>
                <w:lang w:eastAsia="zh-CN"/>
              </w:rPr>
            </w:pPr>
            <w:r w:rsidRPr="00DD5503">
              <w:rPr>
                <w:color w:val="0070C0"/>
                <w:lang w:eastAsia="zh-CN"/>
              </w:rPr>
              <w:t>QAlmRange.loLim = 2.0f;</w:t>
            </w:r>
          </w:p>
          <w:p w14:paraId="7087C688" w14:textId="77777777" w:rsidR="008E0C86" w:rsidRPr="00DD5503" w:rsidRDefault="008E0C86" w:rsidP="008159EA">
            <w:pPr>
              <w:ind w:left="360"/>
              <w:rPr>
                <w:color w:val="0070C0"/>
                <w:lang w:eastAsia="zh-CN"/>
              </w:rPr>
            </w:pPr>
            <w:r w:rsidRPr="00DD5503">
              <w:rPr>
                <w:color w:val="0070C0"/>
                <w:lang w:eastAsia="zh-CN"/>
              </w:rPr>
              <w:t>mVMeasurement_Put((TUSIGN16)MVM_IDX_QAlmRange,(TINT16)WHOLE_OBJECT,&amp;QAlmRange);</w:t>
            </w:r>
          </w:p>
          <w:p w14:paraId="23D85335" w14:textId="77777777" w:rsidR="008E0C86" w:rsidRPr="00DD5503" w:rsidRDefault="008E0C86" w:rsidP="008159EA">
            <w:pPr>
              <w:ind w:left="360"/>
              <w:rPr>
                <w:color w:val="0070C0"/>
                <w:lang w:eastAsia="zh-CN"/>
              </w:rPr>
            </w:pPr>
            <w:r w:rsidRPr="00DD5503">
              <w:rPr>
                <w:color w:val="0070C0"/>
                <w:lang w:eastAsia="zh-CN"/>
              </w:rPr>
              <w:lastRenderedPageBreak/>
              <w:t xml:space="preserve">    </w:t>
            </w:r>
          </w:p>
          <w:p w14:paraId="3CFCDF36" w14:textId="77777777" w:rsidR="008E0C86" w:rsidRPr="00DD5503" w:rsidRDefault="008E0C86" w:rsidP="00FC7715">
            <w:pPr>
              <w:pStyle w:val="ListParagraph"/>
              <w:numPr>
                <w:ilvl w:val="0"/>
                <w:numId w:val="181"/>
              </w:numPr>
              <w:rPr>
                <w:color w:val="0070C0"/>
                <w:lang w:eastAsia="zh-CN"/>
              </w:rPr>
            </w:pPr>
            <w:r w:rsidRPr="00DD5503">
              <w:rPr>
                <w:color w:val="0070C0"/>
                <w:lang w:eastAsia="zh-CN"/>
              </w:rPr>
              <w:t>clear all alarm</w:t>
            </w:r>
          </w:p>
          <w:p w14:paraId="4C0BF4FB" w14:textId="77777777" w:rsidR="008E0C86" w:rsidRPr="00DD5503" w:rsidRDefault="008E0C86" w:rsidP="008159EA">
            <w:pPr>
              <w:ind w:left="360"/>
              <w:rPr>
                <w:color w:val="0070C0"/>
                <w:lang w:eastAsia="zh-CN"/>
              </w:rPr>
            </w:pPr>
            <w:r w:rsidRPr="00DD5503">
              <w:rPr>
                <w:color w:val="0070C0"/>
                <w:lang w:eastAsia="zh-CN"/>
              </w:rPr>
              <w:tab/>
              <w:t>mVMeasurementDynamicDuplicated.mvmDiagnosis = 0x00;</w:t>
            </w:r>
          </w:p>
          <w:p w14:paraId="01C21D46" w14:textId="77777777" w:rsidR="008E0C86" w:rsidRPr="00DD5503" w:rsidRDefault="008E0C86" w:rsidP="008159EA">
            <w:pPr>
              <w:ind w:left="360"/>
              <w:rPr>
                <w:color w:val="0070C0"/>
                <w:lang w:eastAsia="zh-CN"/>
              </w:rPr>
            </w:pPr>
          </w:p>
          <w:p w14:paraId="0EE9C2FA" w14:textId="77777777" w:rsidR="008E0C86" w:rsidRPr="00DD5503" w:rsidRDefault="008E0C86" w:rsidP="00FC7715">
            <w:pPr>
              <w:pStyle w:val="ListParagraph"/>
              <w:numPr>
                <w:ilvl w:val="0"/>
                <w:numId w:val="181"/>
              </w:numPr>
              <w:rPr>
                <w:color w:val="0070C0"/>
                <w:lang w:eastAsia="zh-CN"/>
              </w:rPr>
            </w:pPr>
            <w:r w:rsidRPr="00DD5503">
              <w:rPr>
                <w:color w:val="0070C0"/>
                <w:lang w:eastAsia="zh-CN"/>
              </w:rPr>
              <w:t>compare value</w:t>
            </w:r>
          </w:p>
          <w:p w14:paraId="38E99B4F" w14:textId="77777777" w:rsidR="008E0C86" w:rsidRPr="00DD5503" w:rsidRDefault="008E0C86" w:rsidP="008159EA">
            <w:pPr>
              <w:ind w:left="360"/>
              <w:rPr>
                <w:color w:val="0070C0"/>
                <w:lang w:eastAsia="zh-CN"/>
              </w:rPr>
            </w:pPr>
            <w:r w:rsidRPr="00DD5503">
              <w:rPr>
                <w:color w:val="0070C0"/>
                <w:lang w:eastAsia="zh-CN"/>
              </w:rPr>
              <w:t xml:space="preserve">    </w:t>
            </w:r>
          </w:p>
          <w:p w14:paraId="74F7EFCD" w14:textId="77777777" w:rsidR="008E0C86" w:rsidRPr="00DD5503" w:rsidRDefault="008E0C86" w:rsidP="008159EA">
            <w:pPr>
              <w:ind w:left="360"/>
              <w:rPr>
                <w:color w:val="0070C0"/>
                <w:lang w:eastAsia="zh-CN"/>
              </w:rPr>
            </w:pPr>
            <w:r w:rsidRPr="00DD5503">
              <w:rPr>
                <w:color w:val="0070C0"/>
                <w:lang w:eastAsia="zh-CN"/>
              </w:rPr>
              <w:t>pvPerc = 1.0f;</w:t>
            </w:r>
          </w:p>
          <w:p w14:paraId="66B77DF6" w14:textId="77777777" w:rsidR="008E0C86" w:rsidRPr="00DD5503" w:rsidRDefault="008E0C86" w:rsidP="008159EA">
            <w:pPr>
              <w:ind w:left="360"/>
              <w:rPr>
                <w:color w:val="0070C0"/>
                <w:lang w:eastAsia="zh-CN"/>
              </w:rPr>
            </w:pPr>
            <w:r w:rsidRPr="00DD5503">
              <w:rPr>
                <w:color w:val="0070C0"/>
                <w:lang w:eastAsia="zh-CN"/>
              </w:rPr>
              <w:t>UpdateQAlarmEXE_MVM(pvPerc);</w:t>
            </w:r>
          </w:p>
          <w:p w14:paraId="1CEBC8E0" w14:textId="77777777" w:rsidR="008E0C86" w:rsidRPr="00DD5503" w:rsidRDefault="008E0C86" w:rsidP="008159EA">
            <w:pPr>
              <w:ind w:left="360"/>
              <w:rPr>
                <w:color w:val="0070C0"/>
                <w:lang w:eastAsia="zh-CN"/>
              </w:rPr>
            </w:pPr>
            <w:r w:rsidRPr="00DD5503">
              <w:rPr>
                <w:color w:val="0070C0"/>
                <w:lang w:eastAsia="zh-CN"/>
              </w:rPr>
              <w:tab/>
            </w:r>
          </w:p>
          <w:p w14:paraId="1C85FD6A" w14:textId="77777777" w:rsidR="008E0C86" w:rsidRPr="00DD5503" w:rsidRDefault="008E0C86" w:rsidP="00FC7715">
            <w:pPr>
              <w:pStyle w:val="ListParagraph"/>
              <w:numPr>
                <w:ilvl w:val="0"/>
                <w:numId w:val="181"/>
              </w:numPr>
              <w:rPr>
                <w:color w:val="0070C0"/>
                <w:lang w:eastAsia="zh-CN"/>
              </w:rPr>
            </w:pPr>
            <w:r w:rsidRPr="00DD5503">
              <w:rPr>
                <w:color w:val="0070C0"/>
                <w:lang w:eastAsia="zh-CN"/>
              </w:rPr>
              <w:t>check if set alarm</w:t>
            </w:r>
          </w:p>
          <w:p w14:paraId="5B577C49" w14:textId="77777777" w:rsidR="008E0C86" w:rsidRPr="00DD5503" w:rsidRDefault="008E0C86" w:rsidP="008159EA">
            <w:pPr>
              <w:ind w:left="360"/>
              <w:rPr>
                <w:color w:val="0070C0"/>
                <w:lang w:eastAsia="zh-CN"/>
              </w:rPr>
            </w:pPr>
            <w:r w:rsidRPr="00DD5503">
              <w:rPr>
                <w:color w:val="0070C0"/>
                <w:lang w:eastAsia="zh-CN"/>
              </w:rPr>
              <w:tab/>
              <w:t>mvmDiag =   (0X01 &lt;&lt; MVM_ALM_FLOWRATE_REACH_QMIN);</w:t>
            </w:r>
          </w:p>
          <w:p w14:paraId="4647DFE0" w14:textId="77777777" w:rsidR="008E0C86" w:rsidRPr="00DD5503" w:rsidRDefault="008E0C86" w:rsidP="008159EA">
            <w:pPr>
              <w:ind w:left="360"/>
              <w:rPr>
                <w:color w:val="0070C0"/>
                <w:lang w:eastAsia="zh-CN"/>
              </w:rPr>
            </w:pPr>
            <w:r w:rsidRPr="00DD5503">
              <w:rPr>
                <w:color w:val="0070C0"/>
                <w:lang w:eastAsia="zh-CN"/>
              </w:rPr>
              <w:tab/>
              <w:t>TEST( (mVMeasurementDynamicDuplicated.mvmDiagnosis &amp; mvmDiag)  == mvmDiag);</w:t>
            </w:r>
          </w:p>
          <w:p w14:paraId="4E6468AB" w14:textId="77777777" w:rsidR="008E0C86" w:rsidRPr="00DD5503" w:rsidRDefault="008E0C86" w:rsidP="008159EA">
            <w:pPr>
              <w:ind w:left="360"/>
              <w:rPr>
                <w:color w:val="0070C0"/>
                <w:lang w:eastAsia="zh-CN"/>
              </w:rPr>
            </w:pPr>
          </w:p>
        </w:tc>
      </w:tr>
      <w:tr w:rsidR="008E0C86" w:rsidRPr="00C85700" w14:paraId="1262549C" w14:textId="77777777" w:rsidTr="008159E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75BC1525" w14:textId="77777777" w:rsidR="008E0C86" w:rsidRPr="00DD5503" w:rsidRDefault="008E0C86" w:rsidP="008159EA">
            <w:pPr>
              <w:rPr>
                <w:color w:val="0070C0"/>
                <w:lang w:eastAsia="zh-CN"/>
              </w:rPr>
            </w:pPr>
          </w:p>
        </w:tc>
        <w:tc>
          <w:tcPr>
            <w:tcW w:w="1807" w:type="dxa"/>
          </w:tcPr>
          <w:p w14:paraId="4B842BBF" w14:textId="77777777" w:rsidR="008E0C86" w:rsidRPr="00DD5503" w:rsidRDefault="008E0C86" w:rsidP="008159EA">
            <w:pPr>
              <w:rPr>
                <w:color w:val="0070C0"/>
                <w:lang w:eastAsia="zh-CN"/>
              </w:rPr>
            </w:pPr>
            <w:r w:rsidRPr="00DD5503">
              <w:rPr>
                <w:rFonts w:hint="eastAsia"/>
                <w:color w:val="0070C0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288F093E" w14:textId="77777777" w:rsidR="008E0C86" w:rsidRPr="00DD5503" w:rsidRDefault="008E0C86" w:rsidP="008159EA">
            <w:pPr>
              <w:rPr>
                <w:color w:val="0070C0"/>
                <w:lang w:eastAsia="zh-CN"/>
              </w:rPr>
            </w:pPr>
            <w:r w:rsidRPr="00DD5503">
              <w:rPr>
                <w:color w:val="0070C0"/>
                <w:lang w:eastAsia="zh-CN"/>
              </w:rPr>
              <w:t>mVMeasurementDynamicDuplicated.mvmDiagnosis bit index 1 is set.</w:t>
            </w:r>
          </w:p>
        </w:tc>
      </w:tr>
      <w:tr w:rsidR="008E0C86" w:rsidRPr="00C85700" w14:paraId="2127B56A" w14:textId="77777777" w:rsidTr="008159E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6154AA47" w14:textId="77777777" w:rsidR="008E0C86" w:rsidRPr="00DD5503" w:rsidRDefault="008E0C86" w:rsidP="008159EA">
            <w:pPr>
              <w:rPr>
                <w:color w:val="0070C0"/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08155C2F" w14:textId="77777777" w:rsidR="008E0C86" w:rsidRPr="00DD5503" w:rsidRDefault="008E0C86" w:rsidP="008159EA">
            <w:pPr>
              <w:rPr>
                <w:color w:val="0070C0"/>
                <w:lang w:eastAsia="zh-CN"/>
              </w:rPr>
            </w:pPr>
            <w:r w:rsidRPr="00DD5503">
              <w:rPr>
                <w:rFonts w:hint="eastAsia"/>
                <w:color w:val="0070C0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367E2A40" w14:textId="77777777" w:rsidR="008E0C86" w:rsidRPr="00DD5503" w:rsidRDefault="008E0C86" w:rsidP="008159EA">
            <w:pPr>
              <w:rPr>
                <w:color w:val="0070C0"/>
                <w:lang w:eastAsia="zh-CN"/>
              </w:rPr>
            </w:pPr>
            <w:r w:rsidRPr="00DD5503">
              <w:rPr>
                <w:color w:val="0070C0"/>
                <w:lang w:eastAsia="zh-CN"/>
              </w:rPr>
              <w:t>Pass</w:t>
            </w:r>
          </w:p>
        </w:tc>
      </w:tr>
      <w:tr w:rsidR="008E0C86" w:rsidRPr="009E1344" w14:paraId="3951006E" w14:textId="77777777" w:rsidTr="008159E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0B676706" w14:textId="77777777" w:rsidR="008E0C86" w:rsidRPr="00DD5503" w:rsidRDefault="008E0C86" w:rsidP="008159EA">
            <w:pPr>
              <w:rPr>
                <w:color w:val="0070C0"/>
                <w:lang w:eastAsia="zh-CN"/>
              </w:rPr>
            </w:pPr>
            <w:r w:rsidRPr="00DD5503">
              <w:rPr>
                <w:rFonts w:hint="eastAsia"/>
                <w:color w:val="0070C0"/>
                <w:lang w:eastAsia="zh-CN"/>
              </w:rPr>
              <w:t xml:space="preserve">Test case </w:t>
            </w:r>
            <w:r w:rsidRPr="00DD5503">
              <w:rPr>
                <w:color w:val="0070C0"/>
                <w:lang w:eastAsia="zh-CN"/>
              </w:rPr>
              <w:t>4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18E7F78C" w14:textId="77777777" w:rsidR="008E0C86" w:rsidRPr="00DD5503" w:rsidRDefault="008E0C86" w:rsidP="008159EA">
            <w:pPr>
              <w:rPr>
                <w:color w:val="0070C0"/>
                <w:lang w:eastAsia="zh-CN"/>
              </w:rPr>
            </w:pPr>
            <w:r w:rsidRPr="00DD5503">
              <w:rPr>
                <w:rFonts w:hint="eastAsia"/>
                <w:color w:val="0070C0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16106957" w14:textId="77777777" w:rsidR="008E0C86" w:rsidRPr="00DD5503" w:rsidRDefault="008E0C86" w:rsidP="008159EA">
            <w:pPr>
              <w:rPr>
                <w:color w:val="0070C0"/>
                <w:lang w:eastAsia="zh-CN"/>
              </w:rPr>
            </w:pPr>
            <w:r w:rsidRPr="00DD5503">
              <w:rPr>
                <w:color w:val="0070C0"/>
                <w:lang w:eastAsia="zh-CN"/>
              </w:rPr>
              <w:t>Testing for Clearing Reach Qmin Alarm</w:t>
            </w:r>
          </w:p>
          <w:p w14:paraId="0EA5D9EB" w14:textId="77777777" w:rsidR="008E0C86" w:rsidRPr="00DD5503" w:rsidRDefault="008E0C86" w:rsidP="00FC7715">
            <w:pPr>
              <w:pStyle w:val="ListParagraph"/>
              <w:numPr>
                <w:ilvl w:val="0"/>
                <w:numId w:val="182"/>
              </w:numPr>
              <w:rPr>
                <w:color w:val="0070C0"/>
                <w:lang w:eastAsia="zh-CN"/>
              </w:rPr>
            </w:pPr>
            <w:r w:rsidRPr="00DD5503">
              <w:rPr>
                <w:color w:val="0070C0"/>
                <w:lang w:eastAsia="zh-CN"/>
              </w:rPr>
              <w:t>Prepare testing.Set Alarm Range Limits</w:t>
            </w:r>
          </w:p>
          <w:p w14:paraId="0BA5BF67" w14:textId="77777777" w:rsidR="008E0C86" w:rsidRPr="00DD5503" w:rsidRDefault="008E0C86" w:rsidP="008159EA">
            <w:pPr>
              <w:rPr>
                <w:color w:val="0070C0"/>
                <w:lang w:eastAsia="zh-CN"/>
              </w:rPr>
            </w:pPr>
          </w:p>
          <w:p w14:paraId="70AC7A47" w14:textId="77777777" w:rsidR="008E0C86" w:rsidRPr="00DD5503" w:rsidRDefault="008E0C86" w:rsidP="008159EA">
            <w:pPr>
              <w:ind w:left="360"/>
              <w:rPr>
                <w:color w:val="0070C0"/>
                <w:lang w:eastAsia="zh-CN"/>
              </w:rPr>
            </w:pPr>
            <w:r w:rsidRPr="00DD5503">
              <w:rPr>
                <w:color w:val="0070C0"/>
                <w:lang w:eastAsia="zh-CN"/>
              </w:rPr>
              <w:t>QAlmRange.hiLim = 98.00f;</w:t>
            </w:r>
          </w:p>
          <w:p w14:paraId="23DBE7E9" w14:textId="77777777" w:rsidR="008E0C86" w:rsidRPr="00DD5503" w:rsidRDefault="008E0C86" w:rsidP="008159EA">
            <w:pPr>
              <w:ind w:left="360"/>
              <w:rPr>
                <w:color w:val="0070C0"/>
                <w:lang w:eastAsia="zh-CN"/>
              </w:rPr>
            </w:pPr>
            <w:r w:rsidRPr="00DD5503">
              <w:rPr>
                <w:color w:val="0070C0"/>
                <w:lang w:eastAsia="zh-CN"/>
              </w:rPr>
              <w:t>QAlmRange.loLim = 4.0f;</w:t>
            </w:r>
          </w:p>
          <w:p w14:paraId="465CA1B2" w14:textId="77777777" w:rsidR="008E0C86" w:rsidRPr="00DD5503" w:rsidRDefault="008E0C86" w:rsidP="008159EA">
            <w:pPr>
              <w:ind w:left="360"/>
              <w:rPr>
                <w:color w:val="0070C0"/>
                <w:lang w:eastAsia="zh-CN"/>
              </w:rPr>
            </w:pPr>
            <w:r w:rsidRPr="00DD5503">
              <w:rPr>
                <w:color w:val="0070C0"/>
                <w:lang w:eastAsia="zh-CN"/>
              </w:rPr>
              <w:t>mVMeasurement_Put((TUSIGN16)MVM_IDX_QAlmRange,(TINT16)WHOLE_OBJECT,&amp;QAlmRange);</w:t>
            </w:r>
          </w:p>
          <w:p w14:paraId="6AB41183" w14:textId="77777777" w:rsidR="008E0C86" w:rsidRPr="00DD5503" w:rsidRDefault="008E0C86" w:rsidP="008159EA">
            <w:pPr>
              <w:ind w:left="360"/>
              <w:rPr>
                <w:color w:val="0070C0"/>
                <w:lang w:eastAsia="zh-CN"/>
              </w:rPr>
            </w:pPr>
            <w:r w:rsidRPr="00DD5503">
              <w:rPr>
                <w:color w:val="0070C0"/>
                <w:lang w:eastAsia="zh-CN"/>
              </w:rPr>
              <w:t xml:space="preserve">    </w:t>
            </w:r>
          </w:p>
          <w:p w14:paraId="1910C55B" w14:textId="77777777" w:rsidR="008E0C86" w:rsidRPr="00DD5503" w:rsidRDefault="008E0C86" w:rsidP="00FC7715">
            <w:pPr>
              <w:pStyle w:val="ListParagraph"/>
              <w:numPr>
                <w:ilvl w:val="0"/>
                <w:numId w:val="182"/>
              </w:numPr>
              <w:rPr>
                <w:color w:val="0070C0"/>
                <w:lang w:eastAsia="zh-CN"/>
              </w:rPr>
            </w:pPr>
            <w:r w:rsidRPr="00DD5503">
              <w:rPr>
                <w:color w:val="0070C0"/>
                <w:lang w:eastAsia="zh-CN"/>
              </w:rPr>
              <w:t>Set Reaching Qmax Alarm</w:t>
            </w:r>
          </w:p>
          <w:p w14:paraId="336FE3B7" w14:textId="77777777" w:rsidR="008E0C86" w:rsidRPr="00DD5503" w:rsidRDefault="008E0C86" w:rsidP="008159EA">
            <w:pPr>
              <w:ind w:left="360"/>
              <w:rPr>
                <w:color w:val="0070C0"/>
                <w:lang w:eastAsia="zh-CN"/>
              </w:rPr>
            </w:pPr>
            <w:r w:rsidRPr="00DD5503">
              <w:rPr>
                <w:color w:val="0070C0"/>
                <w:lang w:eastAsia="zh-CN"/>
              </w:rPr>
              <w:t>mvmDiag =   (0X01 &lt;&lt; MVM_ALM_FLOWRATE_REACH_QMAX);</w:t>
            </w:r>
          </w:p>
          <w:p w14:paraId="667FAB09" w14:textId="77777777" w:rsidR="008E0C86" w:rsidRPr="00DD5503" w:rsidRDefault="008E0C86" w:rsidP="008159EA">
            <w:pPr>
              <w:ind w:left="360"/>
              <w:rPr>
                <w:color w:val="0070C0"/>
                <w:lang w:eastAsia="zh-CN"/>
              </w:rPr>
            </w:pPr>
            <w:r w:rsidRPr="00DD5503">
              <w:rPr>
                <w:color w:val="0070C0"/>
                <w:lang w:eastAsia="zh-CN"/>
              </w:rPr>
              <w:t>mVMeasurementDynamicDuplicated.mvmDiagnosis = mvmDiag;</w:t>
            </w:r>
          </w:p>
          <w:p w14:paraId="4AD16404" w14:textId="77777777" w:rsidR="008E0C86" w:rsidRPr="00DD5503" w:rsidRDefault="008E0C86" w:rsidP="008159EA">
            <w:pPr>
              <w:ind w:left="360"/>
              <w:rPr>
                <w:color w:val="0070C0"/>
                <w:lang w:eastAsia="zh-CN"/>
              </w:rPr>
            </w:pPr>
          </w:p>
          <w:p w14:paraId="5DF6CEEF" w14:textId="77777777" w:rsidR="008E0C86" w:rsidRPr="00DD5503" w:rsidRDefault="008E0C86" w:rsidP="00FC7715">
            <w:pPr>
              <w:pStyle w:val="ListParagraph"/>
              <w:numPr>
                <w:ilvl w:val="0"/>
                <w:numId w:val="182"/>
              </w:numPr>
              <w:rPr>
                <w:color w:val="0070C0"/>
                <w:lang w:eastAsia="zh-CN"/>
              </w:rPr>
            </w:pPr>
            <w:r w:rsidRPr="00DD5503">
              <w:rPr>
                <w:color w:val="0070C0"/>
                <w:lang w:eastAsia="zh-CN"/>
              </w:rPr>
              <w:t>compare value</w:t>
            </w:r>
          </w:p>
          <w:p w14:paraId="606D8CBA" w14:textId="77777777" w:rsidR="008E0C86" w:rsidRPr="00DD5503" w:rsidRDefault="008E0C86" w:rsidP="008159EA">
            <w:pPr>
              <w:ind w:left="360"/>
              <w:rPr>
                <w:color w:val="0070C0"/>
                <w:lang w:eastAsia="zh-CN"/>
              </w:rPr>
            </w:pPr>
            <w:r w:rsidRPr="00DD5503">
              <w:rPr>
                <w:color w:val="0070C0"/>
                <w:lang w:eastAsia="zh-CN"/>
              </w:rPr>
              <w:t xml:space="preserve">    </w:t>
            </w:r>
          </w:p>
          <w:p w14:paraId="65BC969B" w14:textId="77777777" w:rsidR="008E0C86" w:rsidRPr="00DD5503" w:rsidRDefault="008E0C86" w:rsidP="008159EA">
            <w:pPr>
              <w:ind w:left="360"/>
              <w:rPr>
                <w:color w:val="0070C0"/>
                <w:lang w:eastAsia="zh-CN"/>
              </w:rPr>
            </w:pPr>
            <w:r w:rsidRPr="00DD5503">
              <w:rPr>
                <w:color w:val="0070C0"/>
                <w:lang w:eastAsia="zh-CN"/>
              </w:rPr>
              <w:t>pvPerc = 5.0f;</w:t>
            </w:r>
          </w:p>
          <w:p w14:paraId="0EEAACC0" w14:textId="77777777" w:rsidR="008E0C86" w:rsidRPr="00DD5503" w:rsidRDefault="008E0C86" w:rsidP="008159EA">
            <w:pPr>
              <w:ind w:left="360"/>
              <w:rPr>
                <w:color w:val="0070C0"/>
                <w:lang w:eastAsia="zh-CN"/>
              </w:rPr>
            </w:pPr>
            <w:r w:rsidRPr="00DD5503">
              <w:rPr>
                <w:color w:val="0070C0"/>
                <w:lang w:eastAsia="zh-CN"/>
              </w:rPr>
              <w:t>UpdateQAlarmEXE_MVM(pvPerc);</w:t>
            </w:r>
          </w:p>
          <w:p w14:paraId="3314FE53" w14:textId="77777777" w:rsidR="008E0C86" w:rsidRPr="00DD5503" w:rsidRDefault="008E0C86" w:rsidP="008159EA">
            <w:pPr>
              <w:ind w:left="360"/>
              <w:rPr>
                <w:color w:val="0070C0"/>
                <w:lang w:eastAsia="zh-CN"/>
              </w:rPr>
            </w:pPr>
            <w:r w:rsidRPr="00DD5503">
              <w:rPr>
                <w:color w:val="0070C0"/>
                <w:lang w:eastAsia="zh-CN"/>
              </w:rPr>
              <w:tab/>
            </w:r>
          </w:p>
          <w:p w14:paraId="476D91CA" w14:textId="77777777" w:rsidR="008E0C86" w:rsidRPr="00DD5503" w:rsidRDefault="008E0C86" w:rsidP="00FC7715">
            <w:pPr>
              <w:pStyle w:val="ListParagraph"/>
              <w:numPr>
                <w:ilvl w:val="0"/>
                <w:numId w:val="182"/>
              </w:numPr>
              <w:rPr>
                <w:color w:val="0070C0"/>
                <w:lang w:eastAsia="zh-CN"/>
              </w:rPr>
            </w:pPr>
            <w:r w:rsidRPr="00DD5503">
              <w:rPr>
                <w:color w:val="0070C0"/>
                <w:lang w:eastAsia="zh-CN"/>
              </w:rPr>
              <w:t>check if clear alarm</w:t>
            </w:r>
          </w:p>
          <w:p w14:paraId="517ED1D7" w14:textId="77777777" w:rsidR="008E0C86" w:rsidRPr="00DD5503" w:rsidRDefault="008E0C86" w:rsidP="008159EA">
            <w:pPr>
              <w:ind w:left="360"/>
              <w:rPr>
                <w:color w:val="0070C0"/>
                <w:lang w:eastAsia="zh-CN"/>
              </w:rPr>
            </w:pPr>
            <w:r w:rsidRPr="00DD5503">
              <w:rPr>
                <w:color w:val="0070C0"/>
                <w:lang w:eastAsia="zh-CN"/>
              </w:rPr>
              <w:t>TEST( mVMeasurementDynamicDuplicated.mvmDiagnosis  == 0x00);</w:t>
            </w:r>
          </w:p>
          <w:p w14:paraId="09450EAF" w14:textId="77777777" w:rsidR="008E0C86" w:rsidRPr="00DD5503" w:rsidRDefault="008E0C86" w:rsidP="008159EA">
            <w:pPr>
              <w:ind w:left="360"/>
              <w:rPr>
                <w:color w:val="0070C0"/>
                <w:lang w:eastAsia="zh-CN"/>
              </w:rPr>
            </w:pPr>
          </w:p>
        </w:tc>
      </w:tr>
      <w:tr w:rsidR="008E0C86" w:rsidRPr="009E1344" w14:paraId="3BDA5523" w14:textId="77777777" w:rsidTr="008159E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738A3FEB" w14:textId="77777777" w:rsidR="008E0C86" w:rsidRPr="00DD5503" w:rsidRDefault="008E0C86" w:rsidP="008159EA">
            <w:pPr>
              <w:rPr>
                <w:color w:val="0070C0"/>
                <w:lang w:eastAsia="zh-CN"/>
              </w:rPr>
            </w:pPr>
          </w:p>
        </w:tc>
        <w:tc>
          <w:tcPr>
            <w:tcW w:w="1807" w:type="dxa"/>
          </w:tcPr>
          <w:p w14:paraId="19C310E9" w14:textId="77777777" w:rsidR="008E0C86" w:rsidRPr="00DD5503" w:rsidRDefault="008E0C86" w:rsidP="008159EA">
            <w:pPr>
              <w:rPr>
                <w:color w:val="0070C0"/>
                <w:lang w:eastAsia="zh-CN"/>
              </w:rPr>
            </w:pPr>
            <w:r w:rsidRPr="00DD5503">
              <w:rPr>
                <w:rFonts w:hint="eastAsia"/>
                <w:color w:val="0070C0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6B6C7BE8" w14:textId="77777777" w:rsidR="008E0C86" w:rsidRPr="00DD5503" w:rsidRDefault="008E0C86" w:rsidP="008159EA">
            <w:pPr>
              <w:rPr>
                <w:color w:val="0070C0"/>
                <w:lang w:eastAsia="zh-CN"/>
              </w:rPr>
            </w:pPr>
            <w:r w:rsidRPr="00DD5503">
              <w:rPr>
                <w:color w:val="0070C0"/>
                <w:lang w:eastAsia="zh-CN"/>
              </w:rPr>
              <w:t>mVMeasurementDynamicDuplicated.mvmDiagnosis bit index 1 is reset.</w:t>
            </w:r>
          </w:p>
        </w:tc>
      </w:tr>
      <w:tr w:rsidR="008E0C86" w:rsidRPr="009E1344" w14:paraId="39C762E5" w14:textId="77777777" w:rsidTr="008159E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4201023F" w14:textId="77777777" w:rsidR="008E0C86" w:rsidRPr="00DD5503" w:rsidRDefault="008E0C86" w:rsidP="008159EA">
            <w:pPr>
              <w:rPr>
                <w:color w:val="0070C0"/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3BBFFF42" w14:textId="77777777" w:rsidR="008E0C86" w:rsidRPr="00DD5503" w:rsidRDefault="008E0C86" w:rsidP="008159EA">
            <w:pPr>
              <w:rPr>
                <w:color w:val="0070C0"/>
                <w:lang w:eastAsia="zh-CN"/>
              </w:rPr>
            </w:pPr>
            <w:r w:rsidRPr="00DD5503">
              <w:rPr>
                <w:rFonts w:hint="eastAsia"/>
                <w:color w:val="0070C0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4FB04EAF" w14:textId="77777777" w:rsidR="008E0C86" w:rsidRPr="00DD5503" w:rsidRDefault="008E0C86" w:rsidP="008159EA">
            <w:pPr>
              <w:rPr>
                <w:color w:val="0070C0"/>
                <w:lang w:eastAsia="zh-CN"/>
              </w:rPr>
            </w:pPr>
            <w:r w:rsidRPr="00DD5503">
              <w:rPr>
                <w:color w:val="0070C0"/>
                <w:lang w:eastAsia="zh-CN"/>
              </w:rPr>
              <w:t>Pass</w:t>
            </w:r>
          </w:p>
        </w:tc>
      </w:tr>
      <w:tr w:rsidR="008E0C86" w14:paraId="1F506289" w14:textId="77777777" w:rsidTr="008159E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3129C46F" w14:textId="77777777" w:rsidR="008E0C86" w:rsidRPr="00DD5503" w:rsidRDefault="008E0C86" w:rsidP="008E0C86">
            <w:pPr>
              <w:rPr>
                <w:color w:val="0070C0"/>
                <w:lang w:eastAsia="zh-CN"/>
              </w:rPr>
            </w:pPr>
            <w:r w:rsidRPr="00DD5503">
              <w:rPr>
                <w:rFonts w:hint="eastAsia"/>
                <w:color w:val="0070C0"/>
                <w:lang w:eastAsia="zh-CN"/>
              </w:rPr>
              <w:t xml:space="preserve">Test case </w:t>
            </w:r>
            <w:r w:rsidRPr="00DD5503">
              <w:rPr>
                <w:color w:val="0070C0"/>
                <w:lang w:eastAsia="zh-CN"/>
              </w:rPr>
              <w:t>5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2A61969D" w14:textId="77777777" w:rsidR="008E0C86" w:rsidRPr="00DD5503" w:rsidRDefault="008E0C86" w:rsidP="008159EA">
            <w:pPr>
              <w:rPr>
                <w:color w:val="0070C0"/>
                <w:lang w:eastAsia="zh-CN"/>
              </w:rPr>
            </w:pPr>
            <w:r w:rsidRPr="00DD5503">
              <w:rPr>
                <w:rFonts w:hint="eastAsia"/>
                <w:color w:val="0070C0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7CDBD907" w14:textId="77777777" w:rsidR="008E0C86" w:rsidRPr="00DD5503" w:rsidRDefault="008E0C86" w:rsidP="008159EA">
            <w:pPr>
              <w:rPr>
                <w:color w:val="0070C0"/>
                <w:lang w:eastAsia="zh-CN"/>
              </w:rPr>
            </w:pPr>
            <w:r w:rsidRPr="00DD5503">
              <w:rPr>
                <w:color w:val="0070C0"/>
                <w:lang w:eastAsia="zh-CN"/>
              </w:rPr>
              <w:t>Testing for setting Big than 103 Alarm</w:t>
            </w:r>
          </w:p>
          <w:p w14:paraId="1921D323" w14:textId="77777777" w:rsidR="008E0C86" w:rsidRPr="00DD5503" w:rsidRDefault="008E0C86" w:rsidP="00FC7715">
            <w:pPr>
              <w:pStyle w:val="ListParagraph"/>
              <w:numPr>
                <w:ilvl w:val="0"/>
                <w:numId w:val="183"/>
              </w:numPr>
              <w:rPr>
                <w:color w:val="0070C0"/>
                <w:lang w:eastAsia="zh-CN"/>
              </w:rPr>
            </w:pPr>
            <w:r w:rsidRPr="00DD5503">
              <w:rPr>
                <w:color w:val="0070C0"/>
                <w:lang w:eastAsia="zh-CN"/>
              </w:rPr>
              <w:t>Prepare testing.Set Alarm Range Limits</w:t>
            </w:r>
          </w:p>
          <w:p w14:paraId="41ADA747" w14:textId="77777777" w:rsidR="008E0C86" w:rsidRPr="00DD5503" w:rsidRDefault="008E0C86" w:rsidP="008159EA">
            <w:pPr>
              <w:ind w:left="360"/>
              <w:rPr>
                <w:color w:val="0070C0"/>
                <w:lang w:eastAsia="zh-CN"/>
              </w:rPr>
            </w:pPr>
            <w:r w:rsidRPr="00DD5503">
              <w:rPr>
                <w:color w:val="0070C0"/>
                <w:lang w:eastAsia="zh-CN"/>
              </w:rPr>
              <w:t>T_RANGE_FLT QAlmRange;</w:t>
            </w:r>
          </w:p>
          <w:p w14:paraId="3DF72629" w14:textId="77777777" w:rsidR="008E0C86" w:rsidRPr="00DD5503" w:rsidRDefault="008E0C86" w:rsidP="008159EA">
            <w:pPr>
              <w:ind w:left="360"/>
              <w:rPr>
                <w:color w:val="0070C0"/>
                <w:lang w:eastAsia="zh-CN"/>
              </w:rPr>
            </w:pPr>
            <w:r w:rsidRPr="00DD5503">
              <w:rPr>
                <w:color w:val="0070C0"/>
                <w:lang w:eastAsia="zh-CN"/>
              </w:rPr>
              <w:t>TUSIGN8 mvmDiag;</w:t>
            </w:r>
          </w:p>
          <w:p w14:paraId="4D7FC4CA" w14:textId="77777777" w:rsidR="008E0C86" w:rsidRPr="00DD5503" w:rsidRDefault="008E0C86" w:rsidP="008159EA">
            <w:pPr>
              <w:ind w:left="360"/>
              <w:rPr>
                <w:color w:val="0070C0"/>
                <w:lang w:eastAsia="zh-CN"/>
              </w:rPr>
            </w:pPr>
            <w:r w:rsidRPr="00DD5503">
              <w:rPr>
                <w:color w:val="0070C0"/>
                <w:lang w:eastAsia="zh-CN"/>
              </w:rPr>
              <w:t>TFLOAT  pvPerc = 0.0f;</w:t>
            </w:r>
          </w:p>
          <w:p w14:paraId="39AD67AE" w14:textId="77777777" w:rsidR="008E0C86" w:rsidRPr="00DD5503" w:rsidRDefault="008E0C86" w:rsidP="008159EA">
            <w:pPr>
              <w:ind w:left="360"/>
              <w:rPr>
                <w:color w:val="0070C0"/>
                <w:lang w:eastAsia="zh-CN"/>
              </w:rPr>
            </w:pPr>
          </w:p>
          <w:p w14:paraId="4C6F4013" w14:textId="77777777" w:rsidR="008E0C86" w:rsidRPr="00DD5503" w:rsidRDefault="008E0C86" w:rsidP="008159EA">
            <w:pPr>
              <w:ind w:left="360"/>
              <w:rPr>
                <w:color w:val="0070C0"/>
                <w:lang w:eastAsia="zh-CN"/>
              </w:rPr>
            </w:pPr>
            <w:r w:rsidRPr="00DD5503">
              <w:rPr>
                <w:color w:val="0070C0"/>
                <w:lang w:eastAsia="zh-CN"/>
              </w:rPr>
              <w:t>QAlmRange.hiLim = 100.00f;</w:t>
            </w:r>
          </w:p>
          <w:p w14:paraId="62F9E5C7" w14:textId="77777777" w:rsidR="008E0C86" w:rsidRPr="00DD5503" w:rsidRDefault="008E0C86" w:rsidP="008159EA">
            <w:pPr>
              <w:ind w:left="360"/>
              <w:rPr>
                <w:color w:val="0070C0"/>
                <w:lang w:eastAsia="zh-CN"/>
              </w:rPr>
            </w:pPr>
            <w:r w:rsidRPr="00DD5503">
              <w:rPr>
                <w:color w:val="0070C0"/>
                <w:lang w:eastAsia="zh-CN"/>
              </w:rPr>
              <w:t>QAlmRange.loLim = 2.0f;</w:t>
            </w:r>
          </w:p>
          <w:p w14:paraId="27F0EB12" w14:textId="77777777" w:rsidR="008E0C86" w:rsidRPr="00DD5503" w:rsidRDefault="008E0C86" w:rsidP="008159EA">
            <w:pPr>
              <w:ind w:left="360"/>
              <w:rPr>
                <w:color w:val="0070C0"/>
                <w:lang w:eastAsia="zh-CN"/>
              </w:rPr>
            </w:pPr>
            <w:r w:rsidRPr="00DD5503">
              <w:rPr>
                <w:color w:val="0070C0"/>
                <w:lang w:eastAsia="zh-CN"/>
              </w:rPr>
              <w:t>mVMeasurement_Put((TUSIGN16)MVM_IDX_QAlmRange,(TINT16)WHOLE_OBJECT,&amp;QAlmRange);</w:t>
            </w:r>
          </w:p>
          <w:p w14:paraId="6076DAF8" w14:textId="77777777" w:rsidR="008E0C86" w:rsidRPr="00DD5503" w:rsidRDefault="008E0C86" w:rsidP="008159EA">
            <w:pPr>
              <w:ind w:left="360"/>
              <w:rPr>
                <w:color w:val="0070C0"/>
                <w:lang w:eastAsia="zh-CN"/>
              </w:rPr>
            </w:pPr>
            <w:r w:rsidRPr="00DD5503">
              <w:rPr>
                <w:color w:val="0070C0"/>
                <w:lang w:eastAsia="zh-CN"/>
              </w:rPr>
              <w:t xml:space="preserve">    </w:t>
            </w:r>
          </w:p>
          <w:p w14:paraId="4ABB363B" w14:textId="77777777" w:rsidR="008E0C86" w:rsidRPr="00DD5503" w:rsidRDefault="008E0C86" w:rsidP="00FC7715">
            <w:pPr>
              <w:pStyle w:val="ListParagraph"/>
              <w:numPr>
                <w:ilvl w:val="0"/>
                <w:numId w:val="183"/>
              </w:numPr>
              <w:rPr>
                <w:color w:val="0070C0"/>
                <w:lang w:eastAsia="zh-CN"/>
              </w:rPr>
            </w:pPr>
            <w:r w:rsidRPr="00DD5503">
              <w:rPr>
                <w:color w:val="0070C0"/>
                <w:lang w:eastAsia="zh-CN"/>
              </w:rPr>
              <w:t>clear all alarm</w:t>
            </w:r>
          </w:p>
          <w:p w14:paraId="0B1C62FB" w14:textId="77777777" w:rsidR="008E0C86" w:rsidRPr="00DD5503" w:rsidRDefault="008E0C86" w:rsidP="008159EA">
            <w:pPr>
              <w:ind w:left="360"/>
              <w:rPr>
                <w:color w:val="0070C0"/>
                <w:lang w:eastAsia="zh-CN"/>
              </w:rPr>
            </w:pPr>
            <w:r w:rsidRPr="00DD5503">
              <w:rPr>
                <w:color w:val="0070C0"/>
                <w:lang w:eastAsia="zh-CN"/>
              </w:rPr>
              <w:tab/>
              <w:t>mVMeasurementDynamicDuplicated.mvmDiagnosis = 0x00;</w:t>
            </w:r>
          </w:p>
          <w:p w14:paraId="5B0E0016" w14:textId="77777777" w:rsidR="008E0C86" w:rsidRPr="00DD5503" w:rsidRDefault="008E0C86" w:rsidP="008159EA">
            <w:pPr>
              <w:ind w:left="360"/>
              <w:rPr>
                <w:color w:val="0070C0"/>
                <w:lang w:eastAsia="zh-CN"/>
              </w:rPr>
            </w:pPr>
          </w:p>
          <w:p w14:paraId="43264214" w14:textId="77777777" w:rsidR="008E0C86" w:rsidRPr="00DD5503" w:rsidRDefault="008E0C86" w:rsidP="00FC7715">
            <w:pPr>
              <w:pStyle w:val="ListParagraph"/>
              <w:numPr>
                <w:ilvl w:val="0"/>
                <w:numId w:val="183"/>
              </w:numPr>
              <w:rPr>
                <w:color w:val="0070C0"/>
                <w:lang w:eastAsia="zh-CN"/>
              </w:rPr>
            </w:pPr>
            <w:r w:rsidRPr="00DD5503">
              <w:rPr>
                <w:color w:val="0070C0"/>
                <w:lang w:eastAsia="zh-CN"/>
              </w:rPr>
              <w:t>compare value</w:t>
            </w:r>
          </w:p>
          <w:p w14:paraId="2DC1DD4C" w14:textId="77777777" w:rsidR="008E0C86" w:rsidRPr="00DD5503" w:rsidRDefault="008E0C86" w:rsidP="008159EA">
            <w:pPr>
              <w:ind w:left="360"/>
              <w:rPr>
                <w:color w:val="0070C0"/>
                <w:lang w:eastAsia="zh-CN"/>
              </w:rPr>
            </w:pPr>
            <w:r w:rsidRPr="00DD5503">
              <w:rPr>
                <w:color w:val="0070C0"/>
                <w:lang w:eastAsia="zh-CN"/>
              </w:rPr>
              <w:t xml:space="preserve">    </w:t>
            </w:r>
          </w:p>
          <w:p w14:paraId="015372E5" w14:textId="77777777" w:rsidR="008E0C86" w:rsidRPr="00DD5503" w:rsidRDefault="008E0C86" w:rsidP="008159EA">
            <w:pPr>
              <w:ind w:left="360"/>
              <w:rPr>
                <w:color w:val="0070C0"/>
                <w:lang w:eastAsia="zh-CN"/>
              </w:rPr>
            </w:pPr>
            <w:r w:rsidRPr="00DD5503">
              <w:rPr>
                <w:color w:val="0070C0"/>
                <w:lang w:eastAsia="zh-CN"/>
              </w:rPr>
              <w:lastRenderedPageBreak/>
              <w:t>pvPerc = 1</w:t>
            </w:r>
            <w:r w:rsidR="00791D19">
              <w:rPr>
                <w:color w:val="0070C0"/>
                <w:lang w:eastAsia="zh-CN"/>
              </w:rPr>
              <w:t>03</w:t>
            </w:r>
            <w:r w:rsidRPr="00DD5503">
              <w:rPr>
                <w:color w:val="0070C0"/>
                <w:lang w:eastAsia="zh-CN"/>
              </w:rPr>
              <w:t>.</w:t>
            </w:r>
            <w:r w:rsidR="00791D19">
              <w:rPr>
                <w:color w:val="0070C0"/>
                <w:lang w:eastAsia="zh-CN"/>
              </w:rPr>
              <w:t>1</w:t>
            </w:r>
            <w:r w:rsidRPr="00DD5503">
              <w:rPr>
                <w:color w:val="0070C0"/>
                <w:lang w:eastAsia="zh-CN"/>
              </w:rPr>
              <w:t>f;</w:t>
            </w:r>
          </w:p>
          <w:p w14:paraId="796B7D33" w14:textId="77777777" w:rsidR="008E0C86" w:rsidRPr="00DD5503" w:rsidRDefault="008E0C86" w:rsidP="008159EA">
            <w:pPr>
              <w:ind w:left="360"/>
              <w:rPr>
                <w:color w:val="0070C0"/>
                <w:lang w:eastAsia="zh-CN"/>
              </w:rPr>
            </w:pPr>
            <w:r w:rsidRPr="00DD5503">
              <w:rPr>
                <w:color w:val="0070C0"/>
                <w:lang w:eastAsia="zh-CN"/>
              </w:rPr>
              <w:t>UpdateQAlarmEXE_MVM(pvPerc);</w:t>
            </w:r>
          </w:p>
          <w:p w14:paraId="603C705C" w14:textId="77777777" w:rsidR="008E0C86" w:rsidRPr="00DD5503" w:rsidRDefault="008E0C86" w:rsidP="008159EA">
            <w:pPr>
              <w:ind w:left="360"/>
              <w:rPr>
                <w:color w:val="0070C0"/>
                <w:lang w:eastAsia="zh-CN"/>
              </w:rPr>
            </w:pPr>
            <w:r w:rsidRPr="00DD5503">
              <w:rPr>
                <w:color w:val="0070C0"/>
                <w:lang w:eastAsia="zh-CN"/>
              </w:rPr>
              <w:tab/>
            </w:r>
          </w:p>
          <w:p w14:paraId="09AF5E0E" w14:textId="77777777" w:rsidR="008E0C86" w:rsidRPr="00DD5503" w:rsidRDefault="008E0C86" w:rsidP="00FC7715">
            <w:pPr>
              <w:pStyle w:val="ListParagraph"/>
              <w:numPr>
                <w:ilvl w:val="0"/>
                <w:numId w:val="183"/>
              </w:numPr>
              <w:rPr>
                <w:color w:val="0070C0"/>
                <w:lang w:eastAsia="zh-CN"/>
              </w:rPr>
            </w:pPr>
            <w:r w:rsidRPr="00DD5503">
              <w:rPr>
                <w:color w:val="0070C0"/>
                <w:lang w:eastAsia="zh-CN"/>
              </w:rPr>
              <w:t>check if set alarm</w:t>
            </w:r>
          </w:p>
          <w:p w14:paraId="27B7F064" w14:textId="77777777" w:rsidR="008E0C86" w:rsidRPr="00DD5503" w:rsidRDefault="008E0C86" w:rsidP="008159EA">
            <w:pPr>
              <w:ind w:left="360"/>
              <w:rPr>
                <w:color w:val="0070C0"/>
                <w:lang w:eastAsia="zh-CN"/>
              </w:rPr>
            </w:pPr>
            <w:r w:rsidRPr="00DD5503">
              <w:rPr>
                <w:color w:val="0070C0"/>
                <w:lang w:eastAsia="zh-CN"/>
              </w:rPr>
              <w:tab/>
              <w:t>mvmDiag =   (0X01 &lt;&lt; MVM_ALM_FLOWRATE_</w:t>
            </w:r>
            <w:r w:rsidR="00791D19" w:rsidRPr="00791D19">
              <w:rPr>
                <w:color w:val="0070C0"/>
                <w:lang w:eastAsia="zh-CN"/>
              </w:rPr>
              <w:t>_GT_103</w:t>
            </w:r>
            <w:r w:rsidRPr="00DD5503">
              <w:rPr>
                <w:color w:val="0070C0"/>
                <w:lang w:eastAsia="zh-CN"/>
              </w:rPr>
              <w:t>);</w:t>
            </w:r>
          </w:p>
          <w:p w14:paraId="568DF3BC" w14:textId="77777777" w:rsidR="008E0C86" w:rsidRPr="00DD5503" w:rsidRDefault="008E0C86" w:rsidP="008159EA">
            <w:pPr>
              <w:ind w:left="360"/>
              <w:rPr>
                <w:color w:val="0070C0"/>
                <w:lang w:eastAsia="zh-CN"/>
              </w:rPr>
            </w:pPr>
            <w:r w:rsidRPr="00DD5503">
              <w:rPr>
                <w:color w:val="0070C0"/>
                <w:lang w:eastAsia="zh-CN"/>
              </w:rPr>
              <w:tab/>
              <w:t>TEST( (mVMeasurementDynamicDuplicated.mvmDiagnosis &amp; mvmDiag)  == mvmDiag);</w:t>
            </w:r>
          </w:p>
          <w:p w14:paraId="1ECC511C" w14:textId="77777777" w:rsidR="008E0C86" w:rsidRPr="00DD5503" w:rsidRDefault="008E0C86" w:rsidP="008159EA">
            <w:pPr>
              <w:ind w:left="360"/>
              <w:rPr>
                <w:color w:val="0070C0"/>
                <w:lang w:eastAsia="zh-CN"/>
              </w:rPr>
            </w:pPr>
          </w:p>
        </w:tc>
      </w:tr>
      <w:tr w:rsidR="008E0C86" w:rsidRPr="00955123" w14:paraId="371AEC73" w14:textId="77777777" w:rsidTr="008159E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69E0E08F" w14:textId="77777777" w:rsidR="008E0C86" w:rsidRPr="00DD5503" w:rsidRDefault="008E0C86" w:rsidP="008159EA">
            <w:pPr>
              <w:rPr>
                <w:color w:val="0070C0"/>
                <w:lang w:eastAsia="zh-CN"/>
              </w:rPr>
            </w:pPr>
          </w:p>
        </w:tc>
        <w:tc>
          <w:tcPr>
            <w:tcW w:w="1807" w:type="dxa"/>
          </w:tcPr>
          <w:p w14:paraId="7313B007" w14:textId="77777777" w:rsidR="008E0C86" w:rsidRPr="00DD5503" w:rsidRDefault="008E0C86" w:rsidP="008159EA">
            <w:pPr>
              <w:rPr>
                <w:color w:val="0070C0"/>
                <w:lang w:eastAsia="zh-CN"/>
              </w:rPr>
            </w:pPr>
            <w:r w:rsidRPr="00DD5503">
              <w:rPr>
                <w:rFonts w:hint="eastAsia"/>
                <w:color w:val="0070C0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5554F3D4" w14:textId="77777777" w:rsidR="008E0C86" w:rsidRPr="00DD5503" w:rsidRDefault="008E0C86" w:rsidP="00791D19">
            <w:pPr>
              <w:rPr>
                <w:color w:val="0070C0"/>
                <w:lang w:eastAsia="zh-CN"/>
              </w:rPr>
            </w:pPr>
            <w:r w:rsidRPr="00DD5503">
              <w:rPr>
                <w:color w:val="0070C0"/>
                <w:lang w:eastAsia="zh-CN"/>
              </w:rPr>
              <w:t xml:space="preserve">mVMeasurementDynamicDuplicated.mvmDiagnosis bit index </w:t>
            </w:r>
            <w:r w:rsidR="00791D19">
              <w:rPr>
                <w:color w:val="0070C0"/>
                <w:lang w:eastAsia="zh-CN"/>
              </w:rPr>
              <w:t>2</w:t>
            </w:r>
            <w:r w:rsidRPr="00DD5503">
              <w:rPr>
                <w:color w:val="0070C0"/>
                <w:lang w:eastAsia="zh-CN"/>
              </w:rPr>
              <w:t xml:space="preserve"> is set.</w:t>
            </w:r>
          </w:p>
        </w:tc>
      </w:tr>
      <w:tr w:rsidR="008E0C86" w14:paraId="67EF1BF6" w14:textId="77777777" w:rsidTr="008159E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1EEDC8DA" w14:textId="77777777" w:rsidR="008E0C86" w:rsidRPr="00DD5503" w:rsidRDefault="008E0C86" w:rsidP="008159EA">
            <w:pPr>
              <w:rPr>
                <w:color w:val="0070C0"/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233F1B34" w14:textId="77777777" w:rsidR="008E0C86" w:rsidRPr="00DD5503" w:rsidRDefault="008E0C86" w:rsidP="008159EA">
            <w:pPr>
              <w:rPr>
                <w:color w:val="0070C0"/>
                <w:lang w:eastAsia="zh-CN"/>
              </w:rPr>
            </w:pPr>
            <w:r w:rsidRPr="00DD5503">
              <w:rPr>
                <w:rFonts w:hint="eastAsia"/>
                <w:color w:val="0070C0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470362B9" w14:textId="77777777" w:rsidR="008E0C86" w:rsidRPr="00DD5503" w:rsidRDefault="008E0C86" w:rsidP="008159EA">
            <w:pPr>
              <w:rPr>
                <w:color w:val="0070C0"/>
                <w:lang w:eastAsia="zh-CN"/>
              </w:rPr>
            </w:pPr>
            <w:r w:rsidRPr="00DD5503">
              <w:rPr>
                <w:color w:val="0070C0"/>
                <w:lang w:eastAsia="zh-CN"/>
              </w:rPr>
              <w:t>Pass</w:t>
            </w:r>
          </w:p>
        </w:tc>
      </w:tr>
      <w:tr w:rsidR="008E0C86" w:rsidRPr="009E1344" w14:paraId="4DE1D8A5" w14:textId="77777777" w:rsidTr="008159E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5B109484" w14:textId="77777777" w:rsidR="008E0C86" w:rsidRPr="00DD5503" w:rsidRDefault="008E0C86" w:rsidP="008E0C86">
            <w:pPr>
              <w:rPr>
                <w:color w:val="0070C0"/>
                <w:lang w:eastAsia="zh-CN"/>
              </w:rPr>
            </w:pPr>
            <w:r w:rsidRPr="00DD5503">
              <w:rPr>
                <w:rFonts w:hint="eastAsia"/>
                <w:color w:val="0070C0"/>
                <w:lang w:eastAsia="zh-CN"/>
              </w:rPr>
              <w:t xml:space="preserve">Test case </w:t>
            </w:r>
            <w:r w:rsidRPr="00DD5503">
              <w:rPr>
                <w:color w:val="0070C0"/>
                <w:lang w:eastAsia="zh-CN"/>
              </w:rPr>
              <w:t>6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261E783A" w14:textId="77777777" w:rsidR="008E0C86" w:rsidRPr="00DD5503" w:rsidRDefault="008E0C86" w:rsidP="008159EA">
            <w:pPr>
              <w:rPr>
                <w:color w:val="0070C0"/>
                <w:lang w:eastAsia="zh-CN"/>
              </w:rPr>
            </w:pPr>
            <w:r w:rsidRPr="00DD5503">
              <w:rPr>
                <w:rFonts w:hint="eastAsia"/>
                <w:color w:val="0070C0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79F70E9A" w14:textId="77777777" w:rsidR="008E0C86" w:rsidRPr="00DD5503" w:rsidRDefault="008E0C86" w:rsidP="008159EA">
            <w:pPr>
              <w:rPr>
                <w:color w:val="0070C0"/>
                <w:lang w:eastAsia="zh-CN"/>
              </w:rPr>
            </w:pPr>
            <w:r w:rsidRPr="00DD5503">
              <w:rPr>
                <w:color w:val="0070C0"/>
                <w:lang w:eastAsia="zh-CN"/>
              </w:rPr>
              <w:t>Testing for Clearing Reach Qmin Alarm</w:t>
            </w:r>
          </w:p>
          <w:p w14:paraId="15F8195E" w14:textId="77777777" w:rsidR="008E0C86" w:rsidRPr="00DD5503" w:rsidRDefault="008E0C86" w:rsidP="00FC7715">
            <w:pPr>
              <w:pStyle w:val="ListParagraph"/>
              <w:numPr>
                <w:ilvl w:val="0"/>
                <w:numId w:val="184"/>
              </w:numPr>
              <w:rPr>
                <w:color w:val="0070C0"/>
                <w:lang w:eastAsia="zh-CN"/>
              </w:rPr>
            </w:pPr>
            <w:r w:rsidRPr="00DD5503">
              <w:rPr>
                <w:color w:val="0070C0"/>
                <w:lang w:eastAsia="zh-CN"/>
              </w:rPr>
              <w:t>Prepare testing.Set Alarm Range Limits</w:t>
            </w:r>
          </w:p>
          <w:p w14:paraId="69F1E285" w14:textId="77777777" w:rsidR="008E0C86" w:rsidRPr="00DD5503" w:rsidRDefault="008E0C86" w:rsidP="008159EA">
            <w:pPr>
              <w:rPr>
                <w:color w:val="0070C0"/>
                <w:lang w:eastAsia="zh-CN"/>
              </w:rPr>
            </w:pPr>
          </w:p>
          <w:p w14:paraId="7F8BEB11" w14:textId="77777777" w:rsidR="008E0C86" w:rsidRPr="00DD5503" w:rsidRDefault="008E0C86" w:rsidP="008159EA">
            <w:pPr>
              <w:ind w:left="360"/>
              <w:rPr>
                <w:color w:val="0070C0"/>
                <w:lang w:eastAsia="zh-CN"/>
              </w:rPr>
            </w:pPr>
            <w:r w:rsidRPr="00DD5503">
              <w:rPr>
                <w:color w:val="0070C0"/>
                <w:lang w:eastAsia="zh-CN"/>
              </w:rPr>
              <w:t>QAlmRange.hiLim = 98.00f;</w:t>
            </w:r>
          </w:p>
          <w:p w14:paraId="35C5FAD0" w14:textId="77777777" w:rsidR="008E0C86" w:rsidRPr="00DD5503" w:rsidRDefault="008E0C86" w:rsidP="008159EA">
            <w:pPr>
              <w:ind w:left="360"/>
              <w:rPr>
                <w:color w:val="0070C0"/>
                <w:lang w:eastAsia="zh-CN"/>
              </w:rPr>
            </w:pPr>
            <w:r w:rsidRPr="00DD5503">
              <w:rPr>
                <w:color w:val="0070C0"/>
                <w:lang w:eastAsia="zh-CN"/>
              </w:rPr>
              <w:t>QAlmRange.loLim = 4.0f;</w:t>
            </w:r>
          </w:p>
          <w:p w14:paraId="0733DF59" w14:textId="77777777" w:rsidR="008E0C86" w:rsidRPr="00DD5503" w:rsidRDefault="008E0C86" w:rsidP="008159EA">
            <w:pPr>
              <w:ind w:left="360"/>
              <w:rPr>
                <w:color w:val="0070C0"/>
                <w:lang w:eastAsia="zh-CN"/>
              </w:rPr>
            </w:pPr>
            <w:r w:rsidRPr="00DD5503">
              <w:rPr>
                <w:color w:val="0070C0"/>
                <w:lang w:eastAsia="zh-CN"/>
              </w:rPr>
              <w:t>mVMeasurement_Put((TUSIGN16)MVM_IDX_QAlmRange,(TINT16)WHOLE_OBJECT,&amp;QAlmRange);</w:t>
            </w:r>
          </w:p>
          <w:p w14:paraId="6C0C0E61" w14:textId="77777777" w:rsidR="008E0C86" w:rsidRPr="00DD5503" w:rsidRDefault="008E0C86" w:rsidP="008159EA">
            <w:pPr>
              <w:ind w:left="360"/>
              <w:rPr>
                <w:color w:val="0070C0"/>
                <w:lang w:eastAsia="zh-CN"/>
              </w:rPr>
            </w:pPr>
            <w:r w:rsidRPr="00DD5503">
              <w:rPr>
                <w:color w:val="0070C0"/>
                <w:lang w:eastAsia="zh-CN"/>
              </w:rPr>
              <w:t xml:space="preserve">    </w:t>
            </w:r>
          </w:p>
          <w:p w14:paraId="25909028" w14:textId="77777777" w:rsidR="008E0C86" w:rsidRPr="00DD5503" w:rsidRDefault="008E0C86" w:rsidP="00FC7715">
            <w:pPr>
              <w:pStyle w:val="ListParagraph"/>
              <w:numPr>
                <w:ilvl w:val="0"/>
                <w:numId w:val="184"/>
              </w:numPr>
              <w:rPr>
                <w:color w:val="0070C0"/>
                <w:lang w:eastAsia="zh-CN"/>
              </w:rPr>
            </w:pPr>
            <w:r w:rsidRPr="00DD5503">
              <w:rPr>
                <w:color w:val="0070C0"/>
                <w:lang w:eastAsia="zh-CN"/>
              </w:rPr>
              <w:t>Set Reaching Qmax Alarm</w:t>
            </w:r>
          </w:p>
          <w:p w14:paraId="35F71E2E" w14:textId="77777777" w:rsidR="008E0C86" w:rsidRPr="00DD5503" w:rsidRDefault="008E0C86" w:rsidP="008159EA">
            <w:pPr>
              <w:ind w:left="360"/>
              <w:rPr>
                <w:color w:val="0070C0"/>
                <w:lang w:eastAsia="zh-CN"/>
              </w:rPr>
            </w:pPr>
            <w:r w:rsidRPr="00DD5503">
              <w:rPr>
                <w:color w:val="0070C0"/>
                <w:lang w:eastAsia="zh-CN"/>
              </w:rPr>
              <w:t>mvmDiag =   (0X01 &lt;&lt; MVM_ALM_FLOWRATE_REACH_QMAX);</w:t>
            </w:r>
          </w:p>
          <w:p w14:paraId="644DA7C5" w14:textId="77777777" w:rsidR="008E0C86" w:rsidRPr="00DD5503" w:rsidRDefault="008E0C86" w:rsidP="008159EA">
            <w:pPr>
              <w:ind w:left="360"/>
              <w:rPr>
                <w:color w:val="0070C0"/>
                <w:lang w:eastAsia="zh-CN"/>
              </w:rPr>
            </w:pPr>
            <w:r w:rsidRPr="00DD5503">
              <w:rPr>
                <w:color w:val="0070C0"/>
                <w:lang w:eastAsia="zh-CN"/>
              </w:rPr>
              <w:t>mVMeasurementDynamicDuplicated.mvmDiagnosis = mvmDiag;</w:t>
            </w:r>
          </w:p>
          <w:p w14:paraId="122A2156" w14:textId="77777777" w:rsidR="008E0C86" w:rsidRPr="00DD5503" w:rsidRDefault="008E0C86" w:rsidP="008159EA">
            <w:pPr>
              <w:ind w:left="360"/>
              <w:rPr>
                <w:color w:val="0070C0"/>
                <w:lang w:eastAsia="zh-CN"/>
              </w:rPr>
            </w:pPr>
          </w:p>
          <w:p w14:paraId="754DA1E0" w14:textId="77777777" w:rsidR="008E0C86" w:rsidRPr="00DD5503" w:rsidRDefault="008E0C86" w:rsidP="00FC7715">
            <w:pPr>
              <w:pStyle w:val="ListParagraph"/>
              <w:numPr>
                <w:ilvl w:val="0"/>
                <w:numId w:val="184"/>
              </w:numPr>
              <w:rPr>
                <w:color w:val="0070C0"/>
                <w:lang w:eastAsia="zh-CN"/>
              </w:rPr>
            </w:pPr>
            <w:r w:rsidRPr="00DD5503">
              <w:rPr>
                <w:color w:val="0070C0"/>
                <w:lang w:eastAsia="zh-CN"/>
              </w:rPr>
              <w:t>compare value</w:t>
            </w:r>
          </w:p>
          <w:p w14:paraId="3E481313" w14:textId="77777777" w:rsidR="008E0C86" w:rsidRPr="00DD5503" w:rsidRDefault="008E0C86" w:rsidP="008159EA">
            <w:pPr>
              <w:ind w:left="360"/>
              <w:rPr>
                <w:color w:val="0070C0"/>
                <w:lang w:eastAsia="zh-CN"/>
              </w:rPr>
            </w:pPr>
            <w:r w:rsidRPr="00DD5503">
              <w:rPr>
                <w:color w:val="0070C0"/>
                <w:lang w:eastAsia="zh-CN"/>
              </w:rPr>
              <w:t xml:space="preserve">    </w:t>
            </w:r>
          </w:p>
          <w:p w14:paraId="6E108DC0" w14:textId="77777777" w:rsidR="008E0C86" w:rsidRPr="00DD5503" w:rsidRDefault="008E0C86" w:rsidP="008159EA">
            <w:pPr>
              <w:ind w:left="360"/>
              <w:rPr>
                <w:color w:val="0070C0"/>
                <w:lang w:eastAsia="zh-CN"/>
              </w:rPr>
            </w:pPr>
            <w:r w:rsidRPr="00DD5503">
              <w:rPr>
                <w:color w:val="0070C0"/>
                <w:lang w:eastAsia="zh-CN"/>
              </w:rPr>
              <w:t xml:space="preserve">pvPerc = </w:t>
            </w:r>
            <w:r w:rsidR="00791D19">
              <w:rPr>
                <w:color w:val="0070C0"/>
                <w:lang w:eastAsia="zh-CN"/>
              </w:rPr>
              <w:t>102.9</w:t>
            </w:r>
            <w:r w:rsidRPr="00DD5503">
              <w:rPr>
                <w:color w:val="0070C0"/>
                <w:lang w:eastAsia="zh-CN"/>
              </w:rPr>
              <w:t>f;</w:t>
            </w:r>
          </w:p>
          <w:p w14:paraId="0C1AF464" w14:textId="77777777" w:rsidR="008E0C86" w:rsidRPr="00DD5503" w:rsidRDefault="008E0C86" w:rsidP="008159EA">
            <w:pPr>
              <w:ind w:left="360"/>
              <w:rPr>
                <w:color w:val="0070C0"/>
                <w:lang w:eastAsia="zh-CN"/>
              </w:rPr>
            </w:pPr>
            <w:r w:rsidRPr="00DD5503">
              <w:rPr>
                <w:color w:val="0070C0"/>
                <w:lang w:eastAsia="zh-CN"/>
              </w:rPr>
              <w:t>UpdateQAlarmEXE_MVM(pvPerc);</w:t>
            </w:r>
          </w:p>
          <w:p w14:paraId="48837D8F" w14:textId="77777777" w:rsidR="008E0C86" w:rsidRPr="00DD5503" w:rsidRDefault="008E0C86" w:rsidP="008159EA">
            <w:pPr>
              <w:ind w:left="360"/>
              <w:rPr>
                <w:color w:val="0070C0"/>
                <w:lang w:eastAsia="zh-CN"/>
              </w:rPr>
            </w:pPr>
            <w:r w:rsidRPr="00DD5503">
              <w:rPr>
                <w:color w:val="0070C0"/>
                <w:lang w:eastAsia="zh-CN"/>
              </w:rPr>
              <w:tab/>
            </w:r>
          </w:p>
          <w:p w14:paraId="7774ACC6" w14:textId="77777777" w:rsidR="008E0C86" w:rsidRPr="00DD5503" w:rsidRDefault="008E0C86" w:rsidP="00FC7715">
            <w:pPr>
              <w:pStyle w:val="ListParagraph"/>
              <w:numPr>
                <w:ilvl w:val="0"/>
                <w:numId w:val="184"/>
              </w:numPr>
              <w:rPr>
                <w:color w:val="0070C0"/>
                <w:lang w:eastAsia="zh-CN"/>
              </w:rPr>
            </w:pPr>
            <w:r w:rsidRPr="00DD5503">
              <w:rPr>
                <w:color w:val="0070C0"/>
                <w:lang w:eastAsia="zh-CN"/>
              </w:rPr>
              <w:t>check if clear alarm</w:t>
            </w:r>
          </w:p>
          <w:p w14:paraId="52151001" w14:textId="77777777" w:rsidR="008E0C86" w:rsidRPr="00DD5503" w:rsidRDefault="008E0C86" w:rsidP="008159EA">
            <w:pPr>
              <w:ind w:left="360"/>
              <w:rPr>
                <w:color w:val="0070C0"/>
                <w:lang w:eastAsia="zh-CN"/>
              </w:rPr>
            </w:pPr>
            <w:r w:rsidRPr="00DD5503">
              <w:rPr>
                <w:color w:val="0070C0"/>
                <w:lang w:eastAsia="zh-CN"/>
              </w:rPr>
              <w:t>TEST( mVMeasurementDynamicDuplicated.mvmDiagnosis  == 0x0</w:t>
            </w:r>
            <w:r w:rsidR="00791D19">
              <w:rPr>
                <w:color w:val="0070C0"/>
                <w:lang w:eastAsia="zh-CN"/>
              </w:rPr>
              <w:t>1</w:t>
            </w:r>
            <w:r w:rsidRPr="00DD5503">
              <w:rPr>
                <w:color w:val="0070C0"/>
                <w:lang w:eastAsia="zh-CN"/>
              </w:rPr>
              <w:t>);</w:t>
            </w:r>
          </w:p>
          <w:p w14:paraId="0D13DBBF" w14:textId="77777777" w:rsidR="008E0C86" w:rsidRPr="00DD5503" w:rsidRDefault="008E0C86" w:rsidP="008159EA">
            <w:pPr>
              <w:ind w:left="360"/>
              <w:rPr>
                <w:color w:val="0070C0"/>
                <w:lang w:eastAsia="zh-CN"/>
              </w:rPr>
            </w:pPr>
          </w:p>
        </w:tc>
      </w:tr>
      <w:tr w:rsidR="008E0C86" w:rsidRPr="00955123" w14:paraId="4A7BE47A" w14:textId="77777777" w:rsidTr="008159E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6C411CDD" w14:textId="77777777" w:rsidR="008E0C86" w:rsidRPr="00DD5503" w:rsidRDefault="008E0C86" w:rsidP="008159EA">
            <w:pPr>
              <w:rPr>
                <w:color w:val="0070C0"/>
                <w:lang w:eastAsia="zh-CN"/>
              </w:rPr>
            </w:pPr>
          </w:p>
        </w:tc>
        <w:tc>
          <w:tcPr>
            <w:tcW w:w="1807" w:type="dxa"/>
          </w:tcPr>
          <w:p w14:paraId="18FD2BD8" w14:textId="77777777" w:rsidR="008E0C86" w:rsidRPr="00DD5503" w:rsidRDefault="008E0C86" w:rsidP="008159EA">
            <w:pPr>
              <w:rPr>
                <w:color w:val="0070C0"/>
                <w:lang w:eastAsia="zh-CN"/>
              </w:rPr>
            </w:pPr>
            <w:r w:rsidRPr="00DD5503">
              <w:rPr>
                <w:rFonts w:hint="eastAsia"/>
                <w:color w:val="0070C0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4387C420" w14:textId="77777777" w:rsidR="008E0C86" w:rsidRPr="00DD5503" w:rsidRDefault="008E0C86" w:rsidP="00791D19">
            <w:pPr>
              <w:rPr>
                <w:color w:val="0070C0"/>
                <w:lang w:eastAsia="zh-CN"/>
              </w:rPr>
            </w:pPr>
            <w:r w:rsidRPr="00DD5503">
              <w:rPr>
                <w:color w:val="0070C0"/>
                <w:lang w:eastAsia="zh-CN"/>
              </w:rPr>
              <w:t xml:space="preserve">mVMeasurementDynamicDuplicated.mvmDiagnosis </w:t>
            </w:r>
            <w:r w:rsidR="00791D19">
              <w:rPr>
                <w:color w:val="0070C0"/>
                <w:lang w:eastAsia="zh-CN"/>
              </w:rPr>
              <w:t>is 0x01</w:t>
            </w:r>
          </w:p>
        </w:tc>
      </w:tr>
      <w:tr w:rsidR="008E0C86" w14:paraId="24AB6518" w14:textId="77777777" w:rsidTr="008159E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0DF908E5" w14:textId="77777777" w:rsidR="008E0C86" w:rsidRPr="00DD5503" w:rsidRDefault="008E0C86" w:rsidP="008159EA">
            <w:pPr>
              <w:rPr>
                <w:color w:val="0070C0"/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25D6F43D" w14:textId="77777777" w:rsidR="008E0C86" w:rsidRPr="00DD5503" w:rsidRDefault="008E0C86" w:rsidP="008159EA">
            <w:pPr>
              <w:rPr>
                <w:color w:val="0070C0"/>
                <w:lang w:eastAsia="zh-CN"/>
              </w:rPr>
            </w:pPr>
            <w:r w:rsidRPr="00DD5503">
              <w:rPr>
                <w:rFonts w:hint="eastAsia"/>
                <w:color w:val="0070C0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426480BB" w14:textId="77777777" w:rsidR="008E0C86" w:rsidRPr="00DD5503" w:rsidRDefault="008E0C86" w:rsidP="008159EA">
            <w:pPr>
              <w:rPr>
                <w:color w:val="0070C0"/>
                <w:lang w:eastAsia="zh-CN"/>
              </w:rPr>
            </w:pPr>
            <w:r w:rsidRPr="00DD5503">
              <w:rPr>
                <w:color w:val="0070C0"/>
                <w:lang w:eastAsia="zh-CN"/>
              </w:rPr>
              <w:t>Pass</w:t>
            </w:r>
          </w:p>
        </w:tc>
      </w:tr>
    </w:tbl>
    <w:p w14:paraId="5E52176B" w14:textId="77777777" w:rsidR="00EF62C5" w:rsidRPr="00E9144D" w:rsidRDefault="00EF62C5" w:rsidP="009F5916">
      <w:pPr>
        <w:pStyle w:val="Heading4"/>
        <w:rPr>
          <w:lang w:eastAsia="zh-CN"/>
        </w:rPr>
      </w:pPr>
      <w:r w:rsidRPr="00E9144D">
        <w:rPr>
          <w:lang w:eastAsia="zh-CN"/>
        </w:rPr>
        <w:t>Module</w:t>
      </w:r>
      <w:r w:rsidR="001701B4">
        <w:rPr>
          <w:lang w:eastAsia="zh-CN"/>
        </w:rPr>
        <w:t xml:space="preserve"> </w:t>
      </w:r>
      <w:r w:rsidR="001701B4" w:rsidRPr="001701B4">
        <w:rPr>
          <w:lang w:eastAsia="zh-CN"/>
        </w:rPr>
        <w:t>MVMeasurement_overload.c</w:t>
      </w:r>
    </w:p>
    <w:tbl>
      <w:tblPr>
        <w:tblW w:w="9720" w:type="dxa"/>
        <w:tblInd w:w="-33" w:type="dxa"/>
        <w:tblLayout w:type="fixed"/>
        <w:tblCellMar>
          <w:top w:w="57" w:type="dxa"/>
          <w:left w:w="57" w:type="dxa"/>
          <w:bottom w:w="57" w:type="dxa"/>
          <w:right w:w="57" w:type="dxa"/>
        </w:tblCellMar>
        <w:tblLook w:val="04A0" w:firstRow="1" w:lastRow="0" w:firstColumn="1" w:lastColumn="0" w:noHBand="0" w:noVBand="1"/>
      </w:tblPr>
      <w:tblGrid>
        <w:gridCol w:w="1260"/>
        <w:gridCol w:w="1807"/>
        <w:gridCol w:w="6653"/>
      </w:tblGrid>
      <w:tr w:rsidR="00EF62C5" w14:paraId="4621E48B" w14:textId="77777777" w:rsidTr="00EF62C5">
        <w:trPr>
          <w:cantSplit/>
        </w:trPr>
        <w:tc>
          <w:tcPr>
            <w:tcW w:w="1260" w:type="dxa"/>
            <w:tcBorders>
              <w:top w:val="thinThickSmallGap" w:sz="12" w:space="0" w:color="auto"/>
              <w:left w:val="thinThickSmallGap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E594B93" w14:textId="77777777" w:rsidR="00EF62C5" w:rsidRPr="00817D3A" w:rsidRDefault="00EF62C5" w:rsidP="00EF62C5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 w:rsidRPr="00817D3A">
              <w:rPr>
                <w:rFonts w:cs="Arial" w:hint="eastAsia"/>
                <w:szCs w:val="20"/>
              </w:rPr>
              <w:t>Fucntion name</w:t>
            </w:r>
          </w:p>
        </w:tc>
        <w:tc>
          <w:tcPr>
            <w:tcW w:w="8460" w:type="dxa"/>
            <w:gridSpan w:val="2"/>
            <w:tcBorders>
              <w:top w:val="thinThickSmallGap" w:sz="12" w:space="0" w:color="auto"/>
              <w:left w:val="single" w:sz="6" w:space="0" w:color="auto"/>
              <w:bottom w:val="single" w:sz="6" w:space="0" w:color="auto"/>
              <w:right w:val="thinThickSmallGap" w:sz="12" w:space="0" w:color="auto"/>
            </w:tcBorders>
            <w:vAlign w:val="center"/>
          </w:tcPr>
          <w:p w14:paraId="12B508DE" w14:textId="77777777" w:rsidR="00EF62C5" w:rsidRPr="00817D3A" w:rsidRDefault="00866C97" w:rsidP="00EF62C5">
            <w:pPr>
              <w:rPr>
                <w:lang w:val="en-GB" w:eastAsia="zh-CN"/>
              </w:rPr>
            </w:pPr>
            <w:r w:rsidRPr="00866C97">
              <w:rPr>
                <w:lang w:val="en-GB" w:eastAsia="zh-CN"/>
              </w:rPr>
              <w:t xml:space="preserve">TUSIGN16 </w:t>
            </w:r>
            <w:proofErr w:type="spellStart"/>
            <w:r w:rsidRPr="00866C97">
              <w:rPr>
                <w:lang w:val="en-GB" w:eastAsia="zh-CN"/>
              </w:rPr>
              <w:t>Initialize_</w:t>
            </w:r>
            <w:proofErr w:type="gramStart"/>
            <w:r w:rsidRPr="00866C97">
              <w:rPr>
                <w:lang w:val="en-GB" w:eastAsia="zh-CN"/>
              </w:rPr>
              <w:t>MVM</w:t>
            </w:r>
            <w:proofErr w:type="spellEnd"/>
            <w:r w:rsidRPr="00866C97">
              <w:rPr>
                <w:lang w:val="en-GB" w:eastAsia="zh-CN"/>
              </w:rPr>
              <w:t>(</w:t>
            </w:r>
            <w:proofErr w:type="spellStart"/>
            <w:proofErr w:type="gramEnd"/>
            <w:r w:rsidRPr="00866C97">
              <w:rPr>
                <w:lang w:val="en-GB" w:eastAsia="zh-CN"/>
              </w:rPr>
              <w:t>const</w:t>
            </w:r>
            <w:proofErr w:type="spellEnd"/>
            <w:r w:rsidRPr="00866C97">
              <w:rPr>
                <w:lang w:val="en-GB" w:eastAsia="zh-CN"/>
              </w:rPr>
              <w:t xml:space="preserve"> T_UNIT SLOW*me, TUSIGN8 </w:t>
            </w:r>
            <w:proofErr w:type="spellStart"/>
            <w:r w:rsidRPr="00866C97">
              <w:rPr>
                <w:lang w:val="en-GB" w:eastAsia="zh-CN"/>
              </w:rPr>
              <w:t>typeOfStartUp</w:t>
            </w:r>
            <w:proofErr w:type="spellEnd"/>
            <w:r w:rsidRPr="00866C97">
              <w:rPr>
                <w:lang w:val="en-GB" w:eastAsia="zh-CN"/>
              </w:rPr>
              <w:t>)</w:t>
            </w:r>
          </w:p>
        </w:tc>
      </w:tr>
      <w:tr w:rsidR="00EF62C5" w14:paraId="28E61831" w14:textId="77777777" w:rsidTr="00EF62C5">
        <w:trPr>
          <w:cantSplit/>
        </w:trPr>
        <w:tc>
          <w:tcPr>
            <w:tcW w:w="1260" w:type="dxa"/>
            <w:tcBorders>
              <w:top w:val="single" w:sz="6" w:space="0" w:color="auto"/>
              <w:left w:val="thinThickSmallGap" w:sz="12" w:space="0" w:color="auto"/>
              <w:bottom w:val="double" w:sz="4" w:space="0" w:color="auto"/>
              <w:right w:val="single" w:sz="6" w:space="0" w:color="auto"/>
            </w:tcBorders>
            <w:vAlign w:val="center"/>
          </w:tcPr>
          <w:p w14:paraId="1D4995AB" w14:textId="77777777" w:rsidR="00EF62C5" w:rsidRPr="00817D3A" w:rsidRDefault="00EF62C5" w:rsidP="00EF62C5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 w:rsidRPr="00817D3A">
              <w:rPr>
                <w:rFonts w:cs="Arial" w:hint="eastAsia"/>
                <w:szCs w:val="20"/>
              </w:rPr>
              <w:t>Test function name</w:t>
            </w:r>
          </w:p>
        </w:tc>
        <w:tc>
          <w:tcPr>
            <w:tcW w:w="846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thinThickSmallGap" w:sz="12" w:space="0" w:color="auto"/>
            </w:tcBorders>
            <w:vAlign w:val="center"/>
          </w:tcPr>
          <w:p w14:paraId="2AFF8D8D" w14:textId="77777777" w:rsidR="00EF62C5" w:rsidRPr="00817D3A" w:rsidRDefault="00866C97" w:rsidP="00EF62C5">
            <w:pPr>
              <w:rPr>
                <w:lang w:val="en-GB" w:eastAsia="zh-CN"/>
              </w:rPr>
            </w:pPr>
            <w:r w:rsidRPr="00866C97">
              <w:rPr>
                <w:lang w:val="en-GB" w:eastAsia="zh-CN"/>
              </w:rPr>
              <w:t xml:space="preserve">void </w:t>
            </w:r>
            <w:proofErr w:type="spellStart"/>
            <w:r w:rsidRPr="00866C97">
              <w:rPr>
                <w:lang w:val="en-GB" w:eastAsia="zh-CN"/>
              </w:rPr>
              <w:t>Initialize_MVM_Test</w:t>
            </w:r>
            <w:proofErr w:type="spellEnd"/>
            <w:r w:rsidRPr="00866C97">
              <w:rPr>
                <w:lang w:val="en-GB" w:eastAsia="zh-CN"/>
              </w:rPr>
              <w:t>(void)</w:t>
            </w:r>
          </w:p>
        </w:tc>
      </w:tr>
      <w:tr w:rsidR="00866C97" w14:paraId="60DB2045" w14:textId="77777777" w:rsidTr="004E76B7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1E3ACB99" w14:textId="77777777" w:rsidR="00866C97" w:rsidRDefault="00866C97" w:rsidP="004E76B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case 1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50A15E1C" w14:textId="77777777" w:rsidR="00866C97" w:rsidRDefault="00866C97" w:rsidP="004E76B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59A4347B" w14:textId="77777777" w:rsidR="00866C97" w:rsidRDefault="00437E17" w:rsidP="004E76B7">
            <w:pPr>
              <w:numPr>
                <w:ilvl w:val="0"/>
                <w:numId w:val="52"/>
              </w:numPr>
              <w:rPr>
                <w:lang w:eastAsia="zh-CN"/>
              </w:rPr>
            </w:pPr>
            <w:r>
              <w:rPr>
                <w:lang w:eastAsia="zh-CN"/>
              </w:rPr>
              <w:t>Set</w:t>
            </w:r>
            <w:r w:rsidR="00866C97">
              <w:rPr>
                <w:lang w:eastAsia="zh-CN"/>
              </w:rPr>
              <w:t xml:space="preserve"> the Precondition  parameter as following</w:t>
            </w:r>
          </w:p>
          <w:p w14:paraId="0B7E4A7F" w14:textId="77777777" w:rsidR="00866C97" w:rsidRDefault="00866C97" w:rsidP="00866C97">
            <w:pPr>
              <w:ind w:left="360"/>
              <w:rPr>
                <w:lang w:eastAsia="zh-CN"/>
              </w:rPr>
            </w:pPr>
          </w:p>
          <w:p w14:paraId="06FCAEA0" w14:textId="77777777" w:rsidR="00866C97" w:rsidRDefault="00866C97" w:rsidP="00866C97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TUSIGN16 result = (TINT16)FATAL_ERROR;</w:t>
            </w:r>
          </w:p>
          <w:p w14:paraId="26C3E45A" w14:textId="77777777" w:rsidR="00866C97" w:rsidRDefault="00866C97" w:rsidP="00866C97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mVMeasurementUnprotected.QMinDN = 50.00f;</w:t>
            </w:r>
          </w:p>
          <w:p w14:paraId="441C1B53" w14:textId="77777777" w:rsidR="00866C97" w:rsidRDefault="00866C97" w:rsidP="00866C97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 xml:space="preserve">mVMeasurementUnprotected.protectedDataCrc = 0x55;  </w:t>
            </w:r>
          </w:p>
          <w:p w14:paraId="055115B3" w14:textId="77777777" w:rsidR="00866C97" w:rsidRDefault="00866C97" w:rsidP="00866C97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</w:r>
          </w:p>
          <w:p w14:paraId="12BA1FA4" w14:textId="77777777" w:rsidR="00866C97" w:rsidRDefault="00866C97" w:rsidP="00866C97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mVMeasurementDynamicDuplicated.Qn = 80.0f;</w:t>
            </w:r>
          </w:p>
          <w:p w14:paraId="095C7F1E" w14:textId="77777777" w:rsidR="00866C97" w:rsidRDefault="00866C97" w:rsidP="00866C97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  <w:t>mVMeasurementDynamicDuplicated.mvmAlarmSimulationDuplicated = 0xAA;</w:t>
            </w:r>
          </w:p>
          <w:p w14:paraId="3C855FA4" w14:textId="77777777" w:rsidR="00866C97" w:rsidRDefault="00866C97" w:rsidP="00866C97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ab/>
            </w:r>
            <w:r>
              <w:rPr>
                <w:lang w:eastAsia="zh-CN"/>
              </w:rPr>
              <w:tab/>
              <w:t xml:space="preserve"> </w:t>
            </w:r>
          </w:p>
          <w:p w14:paraId="63B2E3D4" w14:textId="77777777" w:rsidR="00866C97" w:rsidRDefault="00866C97" w:rsidP="00866C97">
            <w:pPr>
              <w:numPr>
                <w:ilvl w:val="0"/>
                <w:numId w:val="52"/>
              </w:numPr>
              <w:rPr>
                <w:lang w:eastAsia="zh-CN"/>
              </w:rPr>
            </w:pPr>
            <w:r>
              <w:rPr>
                <w:lang w:eastAsia="zh-CN"/>
              </w:rPr>
              <w:tab/>
              <w:t>Call result =Initialize_MVM(MVMEASUREMENT_ME, INIT_DATA);</w:t>
            </w:r>
          </w:p>
        </w:tc>
      </w:tr>
      <w:tr w:rsidR="00866C97" w14:paraId="1170B176" w14:textId="77777777" w:rsidTr="004E76B7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5171D241" w14:textId="77777777" w:rsidR="00866C97" w:rsidRDefault="00866C97" w:rsidP="004E76B7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169BE3A1" w14:textId="77777777" w:rsidR="00866C97" w:rsidRDefault="00866C97" w:rsidP="004E76B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75784D0F" w14:textId="77777777" w:rsidR="00866C97" w:rsidRDefault="00866C97" w:rsidP="004E76B7">
            <w:pPr>
              <w:rPr>
                <w:lang w:eastAsia="zh-CN"/>
              </w:rPr>
            </w:pPr>
            <w:r>
              <w:rPr>
                <w:lang w:eastAsia="zh-CN"/>
              </w:rPr>
              <w:t>result == OK</w:t>
            </w:r>
          </w:p>
          <w:p w14:paraId="233133C9" w14:textId="77777777" w:rsidR="00866C97" w:rsidRDefault="00866C97" w:rsidP="004E76B7">
            <w:pPr>
              <w:rPr>
                <w:lang w:eastAsia="zh-CN"/>
              </w:rPr>
            </w:pPr>
            <w:r>
              <w:rPr>
                <w:lang w:eastAsia="zh-CN"/>
              </w:rPr>
              <w:t>mVMeasurementUnprotected.QminDN == 0.0</w:t>
            </w:r>
          </w:p>
          <w:p w14:paraId="319C58E6" w14:textId="77777777" w:rsidR="00866C97" w:rsidRDefault="00866C97" w:rsidP="004E76B7">
            <w:pPr>
              <w:rPr>
                <w:lang w:eastAsia="zh-CN"/>
              </w:rPr>
            </w:pPr>
            <w:r>
              <w:rPr>
                <w:lang w:eastAsia="zh-CN"/>
              </w:rPr>
              <w:t>mVMeasurementUnprotected.protectedDataCrc == 0X0000</w:t>
            </w:r>
          </w:p>
          <w:p w14:paraId="560B2FD8" w14:textId="77777777" w:rsidR="00866C97" w:rsidRDefault="00866C97" w:rsidP="004E76B7">
            <w:pPr>
              <w:rPr>
                <w:lang w:eastAsia="zh-CN"/>
              </w:rPr>
            </w:pPr>
            <w:r>
              <w:rPr>
                <w:lang w:eastAsia="zh-CN"/>
              </w:rPr>
              <w:lastRenderedPageBreak/>
              <w:t>mVMeasurementDynamicDuplicated.Qn == 0.0f</w:t>
            </w:r>
          </w:p>
          <w:p w14:paraId="06374578" w14:textId="77777777" w:rsidR="00866C97" w:rsidRPr="00955123" w:rsidRDefault="00866C97" w:rsidP="004E76B7">
            <w:pPr>
              <w:rPr>
                <w:lang w:eastAsia="zh-CN"/>
              </w:rPr>
            </w:pPr>
            <w:r>
              <w:rPr>
                <w:lang w:eastAsia="zh-CN"/>
              </w:rPr>
              <w:t>mVMeasurementDynamicDuplicated.mvmAlarmSimulationDuplicated == 0X00</w:t>
            </w:r>
          </w:p>
        </w:tc>
      </w:tr>
      <w:tr w:rsidR="00866C97" w14:paraId="69644E83" w14:textId="77777777" w:rsidTr="004E76B7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2B54BD6E" w14:textId="77777777" w:rsidR="00866C97" w:rsidRDefault="00866C97" w:rsidP="004E76B7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6CF3FC53" w14:textId="77777777" w:rsidR="00866C97" w:rsidRDefault="00866C97" w:rsidP="004E76B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6723F469" w14:textId="77777777" w:rsidR="00866C97" w:rsidRDefault="00866C97" w:rsidP="004E76B7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  <w:tr w:rsidR="00866C97" w14:paraId="11DB1C2E" w14:textId="77777777" w:rsidTr="004E76B7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4824E6C9" w14:textId="77777777" w:rsidR="00866C97" w:rsidRDefault="00866C97" w:rsidP="0025265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Test case </w:t>
            </w:r>
            <w:r w:rsidR="0025265C">
              <w:rPr>
                <w:lang w:eastAsia="zh-CN"/>
              </w:rPr>
              <w:t>2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4AB675C6" w14:textId="77777777" w:rsidR="00866C97" w:rsidRDefault="00866C97" w:rsidP="004E76B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54D11514" w14:textId="77777777" w:rsidR="00866C97" w:rsidRDefault="00437E17" w:rsidP="00FC7715">
            <w:pPr>
              <w:numPr>
                <w:ilvl w:val="0"/>
                <w:numId w:val="157"/>
              </w:numPr>
              <w:rPr>
                <w:lang w:eastAsia="zh-CN"/>
              </w:rPr>
            </w:pPr>
            <w:r>
              <w:rPr>
                <w:lang w:eastAsia="zh-CN"/>
              </w:rPr>
              <w:t>Set</w:t>
            </w:r>
            <w:r w:rsidR="00866C97">
              <w:rPr>
                <w:lang w:eastAsia="zh-CN"/>
              </w:rPr>
              <w:t xml:space="preserve"> the Precondition  parameter as following</w:t>
            </w:r>
          </w:p>
          <w:p w14:paraId="74228C89" w14:textId="77777777" w:rsidR="00866C97" w:rsidRDefault="0025265C" w:rsidP="004E76B7">
            <w:pPr>
              <w:ind w:left="360"/>
              <w:rPr>
                <w:lang w:eastAsia="zh-CN"/>
              </w:rPr>
            </w:pPr>
            <w:r w:rsidRPr="0025265C">
              <w:rPr>
                <w:lang w:eastAsia="zh-CN"/>
              </w:rPr>
              <w:t>assertTestOK=0</w:t>
            </w:r>
          </w:p>
          <w:p w14:paraId="6C764FAA" w14:textId="77777777" w:rsidR="00866C97" w:rsidRDefault="00866C97" w:rsidP="00FC7715">
            <w:pPr>
              <w:numPr>
                <w:ilvl w:val="0"/>
                <w:numId w:val="157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Call </w:t>
            </w:r>
            <w:r w:rsidR="0025265C" w:rsidRPr="0025265C">
              <w:rPr>
                <w:lang w:eastAsia="zh-CN"/>
              </w:rPr>
              <w:t>Initialize_MVM(SVMEASUREMENT_ME, INIT_DATA)</w:t>
            </w:r>
            <w:r w:rsidR="0025265C">
              <w:rPr>
                <w:lang w:eastAsia="zh-CN"/>
              </w:rPr>
              <w:t xml:space="preserve"> </w:t>
            </w:r>
          </w:p>
        </w:tc>
      </w:tr>
      <w:tr w:rsidR="00866C97" w14:paraId="43AADB15" w14:textId="77777777" w:rsidTr="004E76B7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1DD4C816" w14:textId="77777777" w:rsidR="00866C97" w:rsidRDefault="00866C97" w:rsidP="004E76B7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070CB063" w14:textId="77777777" w:rsidR="00866C97" w:rsidRDefault="00866C97" w:rsidP="004E76B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0CD788E1" w14:textId="77777777" w:rsidR="00866C97" w:rsidRPr="00955123" w:rsidRDefault="0025265C" w:rsidP="0025265C">
            <w:pPr>
              <w:ind w:left="360"/>
              <w:rPr>
                <w:lang w:eastAsia="zh-CN"/>
              </w:rPr>
            </w:pPr>
            <w:r w:rsidRPr="0025265C">
              <w:rPr>
                <w:lang w:eastAsia="zh-CN"/>
              </w:rPr>
              <w:t>assertTestOK=</w:t>
            </w:r>
            <w:r>
              <w:rPr>
                <w:lang w:eastAsia="zh-CN"/>
              </w:rPr>
              <w:t>= 1</w:t>
            </w:r>
          </w:p>
        </w:tc>
      </w:tr>
      <w:tr w:rsidR="00866C97" w14:paraId="7C1E356B" w14:textId="77777777" w:rsidTr="004E76B7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0CA38914" w14:textId="77777777" w:rsidR="00866C97" w:rsidRDefault="00866C97" w:rsidP="004E76B7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78CE6C93" w14:textId="77777777" w:rsidR="00866C97" w:rsidRDefault="00866C97" w:rsidP="004E76B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222838F8" w14:textId="77777777" w:rsidR="00866C97" w:rsidRDefault="00866C97" w:rsidP="004E76B7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</w:tbl>
    <w:p w14:paraId="2DF433F9" w14:textId="77777777" w:rsidR="00EF62C5" w:rsidRDefault="00EF62C5" w:rsidP="00EF62C5">
      <w:pPr>
        <w:rPr>
          <w:lang w:val="en-GB" w:eastAsia="zh-CN"/>
        </w:rPr>
      </w:pPr>
    </w:p>
    <w:tbl>
      <w:tblPr>
        <w:tblW w:w="9720" w:type="dxa"/>
        <w:tblInd w:w="-33" w:type="dxa"/>
        <w:tblLayout w:type="fixed"/>
        <w:tblCellMar>
          <w:top w:w="57" w:type="dxa"/>
          <w:left w:w="57" w:type="dxa"/>
          <w:bottom w:w="57" w:type="dxa"/>
          <w:right w:w="57" w:type="dxa"/>
        </w:tblCellMar>
        <w:tblLook w:val="04A0" w:firstRow="1" w:lastRow="0" w:firstColumn="1" w:lastColumn="0" w:noHBand="0" w:noVBand="1"/>
      </w:tblPr>
      <w:tblGrid>
        <w:gridCol w:w="1260"/>
        <w:gridCol w:w="1807"/>
        <w:gridCol w:w="6653"/>
      </w:tblGrid>
      <w:tr w:rsidR="001701B4" w14:paraId="3A8A1A28" w14:textId="77777777" w:rsidTr="001701B4">
        <w:trPr>
          <w:cantSplit/>
        </w:trPr>
        <w:tc>
          <w:tcPr>
            <w:tcW w:w="1260" w:type="dxa"/>
            <w:tcBorders>
              <w:top w:val="thinThickSmallGap" w:sz="12" w:space="0" w:color="auto"/>
              <w:left w:val="thinThickSmallGap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C7A92BB" w14:textId="77777777" w:rsidR="001701B4" w:rsidRPr="00817D3A" w:rsidRDefault="001701B4" w:rsidP="001701B4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 w:rsidRPr="00817D3A">
              <w:rPr>
                <w:rFonts w:cs="Arial" w:hint="eastAsia"/>
                <w:szCs w:val="20"/>
              </w:rPr>
              <w:t>Fucntion name</w:t>
            </w:r>
          </w:p>
        </w:tc>
        <w:tc>
          <w:tcPr>
            <w:tcW w:w="8460" w:type="dxa"/>
            <w:gridSpan w:val="2"/>
            <w:tcBorders>
              <w:top w:val="thinThickSmallGap" w:sz="12" w:space="0" w:color="auto"/>
              <w:left w:val="single" w:sz="6" w:space="0" w:color="auto"/>
              <w:bottom w:val="single" w:sz="6" w:space="0" w:color="auto"/>
              <w:right w:val="thinThickSmallGap" w:sz="12" w:space="0" w:color="auto"/>
            </w:tcBorders>
            <w:vAlign w:val="center"/>
          </w:tcPr>
          <w:p w14:paraId="555BB70C" w14:textId="77777777" w:rsidR="001701B4" w:rsidRPr="00817D3A" w:rsidRDefault="00F46EBD" w:rsidP="001701B4">
            <w:pPr>
              <w:rPr>
                <w:lang w:val="en-GB" w:eastAsia="zh-CN"/>
              </w:rPr>
            </w:pPr>
            <w:r w:rsidRPr="00F46EBD">
              <w:rPr>
                <w:lang w:val="en-GB" w:eastAsia="zh-CN"/>
              </w:rPr>
              <w:t xml:space="preserve">TUSIGN16 </w:t>
            </w:r>
            <w:proofErr w:type="spellStart"/>
            <w:r w:rsidRPr="00F46EBD">
              <w:rPr>
                <w:lang w:val="en-GB" w:eastAsia="zh-CN"/>
              </w:rPr>
              <w:t>Put_T_</w:t>
            </w:r>
            <w:proofErr w:type="gramStart"/>
            <w:r w:rsidRPr="00F46EBD">
              <w:rPr>
                <w:lang w:val="en-GB" w:eastAsia="zh-CN"/>
              </w:rPr>
              <w:t>MVM</w:t>
            </w:r>
            <w:proofErr w:type="spellEnd"/>
            <w:r w:rsidRPr="00F46EBD">
              <w:rPr>
                <w:lang w:val="en-GB" w:eastAsia="zh-CN"/>
              </w:rPr>
              <w:t>(</w:t>
            </w:r>
            <w:proofErr w:type="spellStart"/>
            <w:proofErr w:type="gramEnd"/>
            <w:r w:rsidRPr="00F46EBD">
              <w:rPr>
                <w:lang w:val="en-GB" w:eastAsia="zh-CN"/>
              </w:rPr>
              <w:t>const</w:t>
            </w:r>
            <w:proofErr w:type="spellEnd"/>
            <w:r w:rsidRPr="00F46EBD">
              <w:rPr>
                <w:lang w:val="en-GB" w:eastAsia="zh-CN"/>
              </w:rPr>
              <w:t xml:space="preserve"> T_UNIT SLOW*me,  TUSIGN16 </w:t>
            </w:r>
            <w:proofErr w:type="spellStart"/>
            <w:r w:rsidRPr="00F46EBD">
              <w:rPr>
                <w:lang w:val="en-GB" w:eastAsia="zh-CN"/>
              </w:rPr>
              <w:t>objectIndex</w:t>
            </w:r>
            <w:proofErr w:type="spellEnd"/>
            <w:r w:rsidRPr="00F46EBD">
              <w:rPr>
                <w:lang w:val="en-GB" w:eastAsia="zh-CN"/>
              </w:rPr>
              <w:t xml:space="preserve">, TINT16 </w:t>
            </w:r>
            <w:proofErr w:type="spellStart"/>
            <w:r w:rsidRPr="00F46EBD">
              <w:rPr>
                <w:lang w:val="en-GB" w:eastAsia="zh-CN"/>
              </w:rPr>
              <w:t>attributeIndex</w:t>
            </w:r>
            <w:proofErr w:type="spellEnd"/>
            <w:r w:rsidRPr="00F46EBD">
              <w:rPr>
                <w:lang w:val="en-GB" w:eastAsia="zh-CN"/>
              </w:rPr>
              <w:t xml:space="preserve">, void FAST* </w:t>
            </w:r>
            <w:proofErr w:type="spellStart"/>
            <w:r w:rsidRPr="00F46EBD">
              <w:rPr>
                <w:lang w:val="en-GB" w:eastAsia="zh-CN"/>
              </w:rPr>
              <w:t>ptrValue</w:t>
            </w:r>
            <w:proofErr w:type="spellEnd"/>
            <w:r w:rsidRPr="00F46EBD">
              <w:rPr>
                <w:lang w:val="en-GB" w:eastAsia="zh-CN"/>
              </w:rPr>
              <w:t>)</w:t>
            </w:r>
          </w:p>
        </w:tc>
      </w:tr>
      <w:tr w:rsidR="001701B4" w14:paraId="6FD34689" w14:textId="77777777" w:rsidTr="001701B4">
        <w:trPr>
          <w:cantSplit/>
        </w:trPr>
        <w:tc>
          <w:tcPr>
            <w:tcW w:w="1260" w:type="dxa"/>
            <w:tcBorders>
              <w:top w:val="single" w:sz="6" w:space="0" w:color="auto"/>
              <w:left w:val="thinThickSmallGap" w:sz="12" w:space="0" w:color="auto"/>
              <w:bottom w:val="double" w:sz="4" w:space="0" w:color="auto"/>
              <w:right w:val="single" w:sz="6" w:space="0" w:color="auto"/>
            </w:tcBorders>
            <w:vAlign w:val="center"/>
          </w:tcPr>
          <w:p w14:paraId="5F1A3F5B" w14:textId="77777777" w:rsidR="001701B4" w:rsidRPr="00817D3A" w:rsidRDefault="001701B4" w:rsidP="001701B4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 w:rsidRPr="00817D3A">
              <w:rPr>
                <w:rFonts w:cs="Arial" w:hint="eastAsia"/>
                <w:szCs w:val="20"/>
              </w:rPr>
              <w:t>Test function name</w:t>
            </w:r>
          </w:p>
        </w:tc>
        <w:tc>
          <w:tcPr>
            <w:tcW w:w="846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thinThickSmallGap" w:sz="12" w:space="0" w:color="auto"/>
            </w:tcBorders>
            <w:vAlign w:val="center"/>
          </w:tcPr>
          <w:p w14:paraId="0CFD6333" w14:textId="77777777" w:rsidR="001701B4" w:rsidRPr="00817D3A" w:rsidRDefault="00F46EBD" w:rsidP="001701B4">
            <w:pPr>
              <w:rPr>
                <w:lang w:val="en-GB" w:eastAsia="zh-CN"/>
              </w:rPr>
            </w:pPr>
            <w:r w:rsidRPr="00F46EBD">
              <w:rPr>
                <w:lang w:val="en-GB" w:eastAsia="zh-CN"/>
              </w:rPr>
              <w:t xml:space="preserve">void </w:t>
            </w:r>
            <w:proofErr w:type="spellStart"/>
            <w:r w:rsidRPr="00F46EBD">
              <w:rPr>
                <w:lang w:val="en-GB" w:eastAsia="zh-CN"/>
              </w:rPr>
              <w:t>Put_T_MVM_Test</w:t>
            </w:r>
            <w:proofErr w:type="spellEnd"/>
            <w:r w:rsidRPr="00F46EBD">
              <w:rPr>
                <w:lang w:val="en-GB" w:eastAsia="zh-CN"/>
              </w:rPr>
              <w:t>(void)</w:t>
            </w:r>
          </w:p>
        </w:tc>
      </w:tr>
      <w:tr w:rsidR="00F46EBD" w14:paraId="1DB2E91F" w14:textId="77777777" w:rsidTr="004E76B7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1745D9A7" w14:textId="77777777" w:rsidR="00F46EBD" w:rsidRDefault="00F46EBD" w:rsidP="004E76B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case 1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6DBB9416" w14:textId="77777777" w:rsidR="00F46EBD" w:rsidRDefault="00F46EBD" w:rsidP="004E76B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502D0794" w14:textId="77777777" w:rsidR="00F46EBD" w:rsidRDefault="00437E17" w:rsidP="00FC7715">
            <w:pPr>
              <w:numPr>
                <w:ilvl w:val="0"/>
                <w:numId w:val="158"/>
              </w:numPr>
              <w:rPr>
                <w:lang w:eastAsia="zh-CN"/>
              </w:rPr>
            </w:pPr>
            <w:r>
              <w:rPr>
                <w:lang w:eastAsia="zh-CN"/>
              </w:rPr>
              <w:t>Set</w:t>
            </w:r>
            <w:r w:rsidR="00F46EBD">
              <w:rPr>
                <w:lang w:eastAsia="zh-CN"/>
              </w:rPr>
              <w:t xml:space="preserve"> the </w:t>
            </w:r>
            <w:r w:rsidR="00131942">
              <w:rPr>
                <w:lang w:eastAsia="zh-CN"/>
              </w:rPr>
              <w:t>test input</w:t>
            </w:r>
          </w:p>
          <w:p w14:paraId="6A888EB5" w14:textId="77777777" w:rsidR="00131942" w:rsidRDefault="00131942" w:rsidP="00131942">
            <w:pPr>
              <w:pStyle w:val="ListParagraph"/>
              <w:ind w:left="360"/>
              <w:rPr>
                <w:lang w:eastAsia="zh-CN"/>
              </w:rPr>
            </w:pPr>
            <w:r w:rsidRPr="00131942">
              <w:rPr>
                <w:lang w:eastAsia="zh-CN"/>
              </w:rPr>
              <w:t>TUSIGN16  result = FATAL_ERROR;</w:t>
            </w:r>
          </w:p>
          <w:p w14:paraId="13D79CB5" w14:textId="77777777" w:rsidR="00131942" w:rsidRDefault="00F46EBD" w:rsidP="00FC7715">
            <w:pPr>
              <w:pStyle w:val="ListParagraph"/>
              <w:numPr>
                <w:ilvl w:val="0"/>
                <w:numId w:val="158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Call </w:t>
            </w:r>
            <w:r w:rsidR="00131942">
              <w:rPr>
                <w:lang w:eastAsia="zh-CN"/>
              </w:rPr>
              <w:t xml:space="preserve">mVMeasurement.unit.Initialize(MVMEASUREMENT_ME,INIT_HARDWARE|INIT_TASKS); </w:t>
            </w:r>
          </w:p>
          <w:p w14:paraId="51A39542" w14:textId="77777777" w:rsidR="00131942" w:rsidRDefault="00131942" w:rsidP="00131942">
            <w:pPr>
              <w:ind w:left="360"/>
              <w:rPr>
                <w:lang w:eastAsia="zh-CN"/>
              </w:rPr>
            </w:pPr>
          </w:p>
          <w:p w14:paraId="0BA1E616" w14:textId="77777777" w:rsidR="00131942" w:rsidRDefault="00131942" w:rsidP="00FC7715">
            <w:pPr>
              <w:numPr>
                <w:ilvl w:val="0"/>
                <w:numId w:val="158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Call mVMeasurement.unit.Initialize(MVMEASUREMENT_ME,INIT_DATA|INIT_CALCULATION); </w:t>
            </w:r>
          </w:p>
          <w:p w14:paraId="5D049D0D" w14:textId="77777777" w:rsidR="00131942" w:rsidRDefault="00131942" w:rsidP="00131942">
            <w:pPr>
              <w:pStyle w:val="ListParagraph"/>
              <w:rPr>
                <w:lang w:eastAsia="zh-CN"/>
              </w:rPr>
            </w:pPr>
          </w:p>
          <w:p w14:paraId="1509EB5E" w14:textId="77777777" w:rsidR="00F46EBD" w:rsidRDefault="00131942" w:rsidP="00FC7715">
            <w:pPr>
              <w:numPr>
                <w:ilvl w:val="0"/>
                <w:numId w:val="158"/>
              </w:numPr>
              <w:rPr>
                <w:lang w:eastAsia="zh-CN"/>
              </w:rPr>
            </w:pPr>
            <w:r>
              <w:rPr>
                <w:lang w:eastAsia="zh-CN"/>
              </w:rPr>
              <w:t>Call  result = Put_T_MVM(MVMEASUREMENT_ME, (MVMEASUREMENT_ME-&gt;maxIdx + 0x01), (TINT16)WHOLE_OBJECT, (void FAST*)&amp;Qn);</w:t>
            </w:r>
          </w:p>
          <w:p w14:paraId="3897415A" w14:textId="77777777" w:rsidR="00131942" w:rsidRDefault="00131942" w:rsidP="00131942">
            <w:pPr>
              <w:ind w:left="360"/>
              <w:rPr>
                <w:lang w:eastAsia="zh-CN"/>
              </w:rPr>
            </w:pPr>
          </w:p>
        </w:tc>
      </w:tr>
      <w:tr w:rsidR="00F46EBD" w14:paraId="53BA0FFF" w14:textId="77777777" w:rsidTr="004E76B7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73A6126A" w14:textId="77777777" w:rsidR="00F46EBD" w:rsidRDefault="00F46EBD" w:rsidP="004E76B7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451D69A3" w14:textId="77777777" w:rsidR="00F46EBD" w:rsidRDefault="00F46EBD" w:rsidP="004E76B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146A793F" w14:textId="77777777" w:rsidR="00F46EBD" w:rsidRPr="00955123" w:rsidRDefault="00131942" w:rsidP="004E76B7">
            <w:pPr>
              <w:rPr>
                <w:lang w:eastAsia="zh-CN"/>
              </w:rPr>
            </w:pPr>
            <w:r>
              <w:rPr>
                <w:lang w:eastAsia="zh-CN"/>
              </w:rPr>
              <w:t>result == ILLEGAL_OBJ_IDX</w:t>
            </w:r>
          </w:p>
        </w:tc>
      </w:tr>
      <w:tr w:rsidR="00F46EBD" w14:paraId="310E4580" w14:textId="77777777" w:rsidTr="004E76B7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240486A0" w14:textId="77777777" w:rsidR="00F46EBD" w:rsidRDefault="00F46EBD" w:rsidP="004E76B7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5CAD6B8F" w14:textId="77777777" w:rsidR="00F46EBD" w:rsidRDefault="00F46EBD" w:rsidP="004E76B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04043913" w14:textId="77777777" w:rsidR="00F46EBD" w:rsidRDefault="00F46EBD" w:rsidP="004E76B7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  <w:tr w:rsidR="00F46EBD" w14:paraId="3FFECBC2" w14:textId="77777777" w:rsidTr="004E76B7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0B8D10CD" w14:textId="77777777" w:rsidR="00F46EBD" w:rsidRDefault="00F46EBD" w:rsidP="004E76B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Test case </w:t>
            </w:r>
            <w:r w:rsidR="00FF1796">
              <w:rPr>
                <w:lang w:eastAsia="zh-CN"/>
              </w:rPr>
              <w:t>2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3DCA3F05" w14:textId="77777777" w:rsidR="00F46EBD" w:rsidRDefault="00F46EBD" w:rsidP="004E76B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12E085A6" w14:textId="77777777" w:rsidR="00131942" w:rsidRDefault="00437E17" w:rsidP="00FC7715">
            <w:pPr>
              <w:numPr>
                <w:ilvl w:val="0"/>
                <w:numId w:val="159"/>
              </w:numPr>
              <w:rPr>
                <w:lang w:eastAsia="zh-CN"/>
              </w:rPr>
            </w:pPr>
            <w:r>
              <w:rPr>
                <w:lang w:eastAsia="zh-CN"/>
              </w:rPr>
              <w:t>Set</w:t>
            </w:r>
            <w:r w:rsidR="00131942">
              <w:rPr>
                <w:lang w:eastAsia="zh-CN"/>
              </w:rPr>
              <w:t xml:space="preserve"> the test input</w:t>
            </w:r>
          </w:p>
          <w:p w14:paraId="4A73FB2F" w14:textId="77777777" w:rsidR="00131942" w:rsidRDefault="00131942" w:rsidP="00131942">
            <w:pPr>
              <w:pStyle w:val="ListParagraph"/>
              <w:ind w:left="360"/>
              <w:rPr>
                <w:lang w:eastAsia="zh-CN"/>
              </w:rPr>
            </w:pPr>
            <w:r w:rsidRPr="00131942">
              <w:rPr>
                <w:lang w:eastAsia="zh-CN"/>
              </w:rPr>
              <w:t>TUSIGN16  result = FATAL_ERROR;</w:t>
            </w:r>
            <w:r>
              <w:rPr>
                <w:lang w:eastAsia="zh-CN"/>
              </w:rPr>
              <w:t xml:space="preserve"> mVMeasurementDynamicDuplicated.Qn = 80.0f;</w:t>
            </w:r>
          </w:p>
          <w:p w14:paraId="5E7817A8" w14:textId="77777777" w:rsidR="00131942" w:rsidRDefault="00131942" w:rsidP="00FC7715">
            <w:pPr>
              <w:pStyle w:val="ListParagraph"/>
              <w:numPr>
                <w:ilvl w:val="0"/>
                <w:numId w:val="159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Call mVMeasurement.unit.Initialize(MVMEASUREMENT_ME,INIT_HARDWARE|INIT_TASKS); </w:t>
            </w:r>
          </w:p>
          <w:p w14:paraId="40308337" w14:textId="77777777" w:rsidR="00131942" w:rsidRDefault="00131942" w:rsidP="00131942">
            <w:pPr>
              <w:ind w:left="360"/>
              <w:rPr>
                <w:lang w:eastAsia="zh-CN"/>
              </w:rPr>
            </w:pPr>
          </w:p>
          <w:p w14:paraId="2026A023" w14:textId="77777777" w:rsidR="00131942" w:rsidRDefault="00131942" w:rsidP="00FC7715">
            <w:pPr>
              <w:numPr>
                <w:ilvl w:val="0"/>
                <w:numId w:val="159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Call mVMeasurement.unit.Initialize(MVMEASUREMENT_ME,INIT_DATA|INIT_CALCULATION); </w:t>
            </w:r>
          </w:p>
          <w:p w14:paraId="04DA1950" w14:textId="77777777" w:rsidR="00131942" w:rsidRDefault="00131942" w:rsidP="00131942">
            <w:pPr>
              <w:pStyle w:val="ListParagraph"/>
              <w:rPr>
                <w:lang w:eastAsia="zh-CN"/>
              </w:rPr>
            </w:pPr>
          </w:p>
          <w:p w14:paraId="3E09C730" w14:textId="77777777" w:rsidR="00131942" w:rsidRDefault="00131942" w:rsidP="00FC7715">
            <w:pPr>
              <w:numPr>
                <w:ilvl w:val="0"/>
                <w:numId w:val="159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Call  </w:t>
            </w:r>
            <w:r>
              <w:rPr>
                <w:lang w:eastAsia="zh-CN"/>
              </w:rPr>
              <w:tab/>
            </w:r>
          </w:p>
          <w:p w14:paraId="182B4DF6" w14:textId="77777777" w:rsidR="00131942" w:rsidRDefault="00131942" w:rsidP="00131942">
            <w:pPr>
              <w:rPr>
                <w:lang w:eastAsia="zh-CN"/>
              </w:rPr>
            </w:pP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ab/>
              <w:t>result = Put_T_MVM(MVMEASUREMENT_ME, MVM_IDX_Qn, (TINT16)WHOLE_OBJECT, (void FAST*)&amp;Qn) ;</w:t>
            </w:r>
          </w:p>
          <w:p w14:paraId="505AA1D2" w14:textId="77777777" w:rsidR="00F46EBD" w:rsidRDefault="00F46EBD" w:rsidP="00131942">
            <w:pPr>
              <w:ind w:left="360"/>
              <w:rPr>
                <w:lang w:eastAsia="zh-CN"/>
              </w:rPr>
            </w:pPr>
          </w:p>
        </w:tc>
      </w:tr>
      <w:tr w:rsidR="00F46EBD" w14:paraId="2BD23D67" w14:textId="77777777" w:rsidTr="004E76B7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2CDB9C7B" w14:textId="77777777" w:rsidR="00F46EBD" w:rsidRDefault="00F46EBD" w:rsidP="004E76B7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000EEDB5" w14:textId="77777777" w:rsidR="00F46EBD" w:rsidRDefault="00F46EBD" w:rsidP="004E76B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57C1F61E" w14:textId="77777777" w:rsidR="00131942" w:rsidRDefault="00131942" w:rsidP="004E76B7">
            <w:pPr>
              <w:rPr>
                <w:lang w:eastAsia="zh-CN"/>
              </w:rPr>
            </w:pPr>
            <w:r>
              <w:rPr>
                <w:lang w:eastAsia="zh-CN"/>
              </w:rPr>
              <w:t>result == OK</w:t>
            </w:r>
          </w:p>
          <w:p w14:paraId="470BD409" w14:textId="77777777" w:rsidR="00F46EBD" w:rsidRPr="00955123" w:rsidRDefault="00131942" w:rsidP="004E76B7">
            <w:pPr>
              <w:rPr>
                <w:lang w:eastAsia="zh-CN"/>
              </w:rPr>
            </w:pPr>
            <w:r>
              <w:rPr>
                <w:lang w:eastAsia="zh-CN"/>
              </w:rPr>
              <w:t>mVMeasurementDynamicDuplicated.Qn == 50.0f</w:t>
            </w:r>
          </w:p>
        </w:tc>
      </w:tr>
      <w:tr w:rsidR="00F46EBD" w14:paraId="39663B8E" w14:textId="77777777" w:rsidTr="004E76B7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3B8A73FB" w14:textId="77777777" w:rsidR="00F46EBD" w:rsidRDefault="00F46EBD" w:rsidP="004E76B7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49903CAC" w14:textId="77777777" w:rsidR="00F46EBD" w:rsidRDefault="00F46EBD" w:rsidP="004E76B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3D74802E" w14:textId="77777777" w:rsidR="00F46EBD" w:rsidRDefault="00F46EBD" w:rsidP="004E76B7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  <w:tr w:rsidR="00FF1796" w14:paraId="73DF04B1" w14:textId="77777777" w:rsidTr="004E76B7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22077E12" w14:textId="77777777" w:rsidR="00FF1796" w:rsidRDefault="00FF1796" w:rsidP="00310B1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Test case </w:t>
            </w:r>
            <w:r w:rsidR="00310B10">
              <w:rPr>
                <w:lang w:eastAsia="zh-CN"/>
              </w:rPr>
              <w:t>3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147C36F5" w14:textId="77777777" w:rsidR="00FF1796" w:rsidRDefault="00FF1796" w:rsidP="004E76B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7C55143D" w14:textId="77777777" w:rsidR="00FF1796" w:rsidRDefault="00437E17" w:rsidP="00FC7715">
            <w:pPr>
              <w:numPr>
                <w:ilvl w:val="0"/>
                <w:numId w:val="160"/>
              </w:numPr>
              <w:rPr>
                <w:lang w:eastAsia="zh-CN"/>
              </w:rPr>
            </w:pPr>
            <w:r>
              <w:rPr>
                <w:lang w:eastAsia="zh-CN"/>
              </w:rPr>
              <w:t>Set</w:t>
            </w:r>
            <w:r w:rsidR="00FF1796">
              <w:rPr>
                <w:lang w:eastAsia="zh-CN"/>
              </w:rPr>
              <w:t xml:space="preserve"> the test input</w:t>
            </w:r>
          </w:p>
          <w:p w14:paraId="66F6740D" w14:textId="77777777" w:rsidR="00FF1796" w:rsidRDefault="00FF1796" w:rsidP="004E76B7">
            <w:pPr>
              <w:pStyle w:val="ListParagraph"/>
              <w:ind w:left="360"/>
              <w:rPr>
                <w:lang w:eastAsia="zh-CN"/>
              </w:rPr>
            </w:pPr>
            <w:r w:rsidRPr="00131942">
              <w:rPr>
                <w:lang w:eastAsia="zh-CN"/>
              </w:rPr>
              <w:t>TUSIGN16  result = FATAL_ERROR;</w:t>
            </w:r>
            <w:r>
              <w:rPr>
                <w:lang w:eastAsia="zh-CN"/>
              </w:rPr>
              <w:t xml:space="preserve"> </w:t>
            </w:r>
            <w:r w:rsidR="00310B10" w:rsidRPr="00310B10">
              <w:rPr>
                <w:lang w:eastAsia="zh-CN"/>
              </w:rPr>
              <w:t>mVMeasurementProtected.protectedDataStatus = MVM_PROTECTED;</w:t>
            </w:r>
          </w:p>
          <w:p w14:paraId="17CEF55C" w14:textId="77777777" w:rsidR="00310B10" w:rsidRDefault="00310B10" w:rsidP="004E76B7">
            <w:pPr>
              <w:pStyle w:val="ListParagraph"/>
              <w:ind w:left="360"/>
              <w:rPr>
                <w:lang w:eastAsia="zh-CN"/>
              </w:rPr>
            </w:pPr>
            <w:r w:rsidRPr="00310B10">
              <w:rPr>
                <w:lang w:eastAsia="zh-CN"/>
              </w:rPr>
              <w:t>TUSIGN8 QnSimEnable = MVM_ENABLE;</w:t>
            </w:r>
          </w:p>
          <w:p w14:paraId="79A78DB4" w14:textId="77777777" w:rsidR="00310B10" w:rsidRDefault="00310B10" w:rsidP="004E76B7">
            <w:pPr>
              <w:pStyle w:val="ListParagraph"/>
              <w:ind w:left="360"/>
              <w:rPr>
                <w:lang w:eastAsia="zh-CN"/>
              </w:rPr>
            </w:pPr>
          </w:p>
          <w:p w14:paraId="2BF436F1" w14:textId="77777777" w:rsidR="00FF1796" w:rsidRDefault="00FF1796" w:rsidP="00FC7715">
            <w:pPr>
              <w:pStyle w:val="ListParagraph"/>
              <w:numPr>
                <w:ilvl w:val="0"/>
                <w:numId w:val="160"/>
              </w:numPr>
              <w:rPr>
                <w:lang w:eastAsia="zh-CN"/>
              </w:rPr>
            </w:pPr>
            <w:r>
              <w:rPr>
                <w:lang w:eastAsia="zh-CN"/>
              </w:rPr>
              <w:lastRenderedPageBreak/>
              <w:t xml:space="preserve">Call mVMeasurement.unit.Initialize(MVMEASUREMENT_ME,INIT_HARDWARE|INIT_TASKS); </w:t>
            </w:r>
          </w:p>
          <w:p w14:paraId="52EC7B77" w14:textId="77777777" w:rsidR="00FF1796" w:rsidRDefault="00FF1796" w:rsidP="004E76B7">
            <w:pPr>
              <w:ind w:left="360"/>
              <w:rPr>
                <w:lang w:eastAsia="zh-CN"/>
              </w:rPr>
            </w:pPr>
          </w:p>
          <w:p w14:paraId="55495BBF" w14:textId="77777777" w:rsidR="00FF1796" w:rsidRDefault="00FF1796" w:rsidP="00FC7715">
            <w:pPr>
              <w:numPr>
                <w:ilvl w:val="0"/>
                <w:numId w:val="160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Call mVMeasurement.unit.Initialize(MVMEASUREMENT_ME,INIT_DATA|INIT_CALCULATION); </w:t>
            </w:r>
          </w:p>
          <w:p w14:paraId="7A518E37" w14:textId="77777777" w:rsidR="00FF1796" w:rsidRDefault="00FF1796" w:rsidP="004E76B7">
            <w:pPr>
              <w:pStyle w:val="ListParagraph"/>
              <w:rPr>
                <w:lang w:eastAsia="zh-CN"/>
              </w:rPr>
            </w:pPr>
          </w:p>
          <w:p w14:paraId="25C9E066" w14:textId="77777777" w:rsidR="00FF1796" w:rsidRDefault="00FF1796" w:rsidP="00FC7715">
            <w:pPr>
              <w:numPr>
                <w:ilvl w:val="0"/>
                <w:numId w:val="160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Call  </w:t>
            </w:r>
            <w:r>
              <w:rPr>
                <w:lang w:eastAsia="zh-CN"/>
              </w:rPr>
              <w:tab/>
            </w:r>
          </w:p>
          <w:p w14:paraId="4CB26BD1" w14:textId="77777777" w:rsidR="00FF1796" w:rsidRDefault="00FF1796" w:rsidP="004E76B7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ab/>
            </w:r>
            <w:r w:rsidR="00310B10" w:rsidRPr="00310B10">
              <w:rPr>
                <w:lang w:eastAsia="zh-CN"/>
              </w:rPr>
              <w:t>result = Put_T_MVM(MVMEASUREMENT_ME, MVM_IDX_QnSimEnable, (TINT16)WHOLE_OBJECT, (void FAST*)&amp;QnSimEnable);</w:t>
            </w:r>
          </w:p>
        </w:tc>
      </w:tr>
      <w:tr w:rsidR="00FF1796" w14:paraId="1EEA013E" w14:textId="77777777" w:rsidTr="004E76B7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4DC3FD5A" w14:textId="77777777" w:rsidR="00FF1796" w:rsidRDefault="00FF1796" w:rsidP="004E76B7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72DB33B1" w14:textId="77777777" w:rsidR="00FF1796" w:rsidRDefault="00FF1796" w:rsidP="004E76B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5E5B10E0" w14:textId="77777777" w:rsidR="00FF1796" w:rsidRDefault="00FF1796" w:rsidP="004E76B7">
            <w:pPr>
              <w:rPr>
                <w:lang w:eastAsia="zh-CN"/>
              </w:rPr>
            </w:pPr>
            <w:r>
              <w:rPr>
                <w:lang w:eastAsia="zh-CN"/>
              </w:rPr>
              <w:t>result == OK</w:t>
            </w:r>
          </w:p>
          <w:p w14:paraId="66A339B7" w14:textId="77777777" w:rsidR="00FF1796" w:rsidRPr="00955123" w:rsidRDefault="00310B10" w:rsidP="004E76B7">
            <w:pPr>
              <w:rPr>
                <w:lang w:eastAsia="zh-CN"/>
              </w:rPr>
            </w:pPr>
            <w:r w:rsidRPr="00310B10">
              <w:rPr>
                <w:lang w:eastAsia="zh-CN"/>
              </w:rPr>
              <w:t>mVMeasurementProtected.protectedDataStatus == MVM_CALCULATE</w:t>
            </w:r>
          </w:p>
        </w:tc>
      </w:tr>
      <w:tr w:rsidR="00FF1796" w14:paraId="505AF0DE" w14:textId="77777777" w:rsidTr="004E76B7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123E603F" w14:textId="77777777" w:rsidR="00FF1796" w:rsidRDefault="00FF1796" w:rsidP="004E76B7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7DFF179E" w14:textId="77777777" w:rsidR="00FF1796" w:rsidRDefault="00FF1796" w:rsidP="004E76B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3E39F438" w14:textId="77777777" w:rsidR="00FF1796" w:rsidRDefault="00FF1796" w:rsidP="004E76B7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  <w:tr w:rsidR="00FF1796" w14:paraId="07AB4DAA" w14:textId="77777777" w:rsidTr="004E76B7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4BD75D66" w14:textId="77777777" w:rsidR="00FF1796" w:rsidRDefault="00FF1796" w:rsidP="00310B1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Test case </w:t>
            </w:r>
            <w:r w:rsidR="00310B10">
              <w:rPr>
                <w:lang w:eastAsia="zh-CN"/>
              </w:rPr>
              <w:t>4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2026E959" w14:textId="77777777" w:rsidR="00FF1796" w:rsidRDefault="00FF1796" w:rsidP="004E76B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0FD2C643" w14:textId="77777777" w:rsidR="00FF1796" w:rsidRDefault="00437E17" w:rsidP="00FC7715">
            <w:pPr>
              <w:numPr>
                <w:ilvl w:val="0"/>
                <w:numId w:val="161"/>
              </w:numPr>
              <w:rPr>
                <w:lang w:eastAsia="zh-CN"/>
              </w:rPr>
            </w:pPr>
            <w:r>
              <w:rPr>
                <w:lang w:eastAsia="zh-CN"/>
              </w:rPr>
              <w:t>Set</w:t>
            </w:r>
            <w:r w:rsidR="00FF1796">
              <w:rPr>
                <w:lang w:eastAsia="zh-CN"/>
              </w:rPr>
              <w:t xml:space="preserve"> the test input</w:t>
            </w:r>
          </w:p>
          <w:p w14:paraId="240CC465" w14:textId="77777777" w:rsidR="00310B10" w:rsidRDefault="00FF1796" w:rsidP="004E76B7">
            <w:pPr>
              <w:pStyle w:val="ListParagraph"/>
              <w:ind w:left="360"/>
              <w:rPr>
                <w:lang w:eastAsia="zh-CN"/>
              </w:rPr>
            </w:pPr>
            <w:r w:rsidRPr="00131942">
              <w:rPr>
                <w:lang w:eastAsia="zh-CN"/>
              </w:rPr>
              <w:t>TUSIGN16  result = FATAL_ERROR;</w:t>
            </w:r>
            <w:r>
              <w:rPr>
                <w:lang w:eastAsia="zh-CN"/>
              </w:rPr>
              <w:t xml:space="preserve"> </w:t>
            </w:r>
          </w:p>
          <w:p w14:paraId="18D7182E" w14:textId="77777777" w:rsidR="00FF1796" w:rsidRDefault="00310B10" w:rsidP="004E76B7">
            <w:pPr>
              <w:pStyle w:val="ListParagraph"/>
              <w:ind w:left="360"/>
              <w:rPr>
                <w:lang w:eastAsia="zh-CN"/>
              </w:rPr>
            </w:pPr>
            <w:r w:rsidRPr="00310B10">
              <w:rPr>
                <w:lang w:eastAsia="zh-CN"/>
              </w:rPr>
              <w:t>TUSIGN8 gasConfFlag = MVM_GONFIGING;</w:t>
            </w:r>
          </w:p>
          <w:p w14:paraId="0EC76D1D" w14:textId="77777777" w:rsidR="00B9341F" w:rsidRDefault="00B9341F" w:rsidP="004E76B7">
            <w:pPr>
              <w:pStyle w:val="ListParagraph"/>
              <w:ind w:left="360"/>
              <w:rPr>
                <w:lang w:eastAsia="zh-CN"/>
              </w:rPr>
            </w:pPr>
          </w:p>
          <w:p w14:paraId="13B1A131" w14:textId="77777777" w:rsidR="00FF1796" w:rsidRDefault="00FF1796" w:rsidP="00FC7715">
            <w:pPr>
              <w:pStyle w:val="ListParagraph"/>
              <w:numPr>
                <w:ilvl w:val="0"/>
                <w:numId w:val="161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Call mVMeasurement.unit.Initialize(MVMEASUREMENT_ME,INIT_HARDWARE|INIT_TASKS); </w:t>
            </w:r>
          </w:p>
          <w:p w14:paraId="20819C5C" w14:textId="77777777" w:rsidR="00FF1796" w:rsidRDefault="00FF1796" w:rsidP="004E76B7">
            <w:pPr>
              <w:ind w:left="360"/>
              <w:rPr>
                <w:lang w:eastAsia="zh-CN"/>
              </w:rPr>
            </w:pPr>
          </w:p>
          <w:p w14:paraId="27583ACF" w14:textId="77777777" w:rsidR="00FF1796" w:rsidRDefault="00FF1796" w:rsidP="00FC7715">
            <w:pPr>
              <w:numPr>
                <w:ilvl w:val="0"/>
                <w:numId w:val="161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Call mVMeasurement.unit.Initialize(MVMEASUREMENT_ME,INIT_DATA|INIT_CALCULATION); </w:t>
            </w:r>
          </w:p>
          <w:p w14:paraId="7ED4D250" w14:textId="77777777" w:rsidR="00FF1796" w:rsidRDefault="00FF1796" w:rsidP="004E76B7">
            <w:pPr>
              <w:pStyle w:val="ListParagraph"/>
              <w:rPr>
                <w:lang w:eastAsia="zh-CN"/>
              </w:rPr>
            </w:pPr>
          </w:p>
          <w:p w14:paraId="45955354" w14:textId="77777777" w:rsidR="00FF1796" w:rsidRDefault="00FF1796" w:rsidP="00FC7715">
            <w:pPr>
              <w:numPr>
                <w:ilvl w:val="0"/>
                <w:numId w:val="161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Call  </w:t>
            </w:r>
            <w:r>
              <w:rPr>
                <w:lang w:eastAsia="zh-CN"/>
              </w:rPr>
              <w:tab/>
            </w:r>
          </w:p>
          <w:p w14:paraId="0CAA988F" w14:textId="77777777" w:rsidR="00FF1796" w:rsidRDefault="00FF1796" w:rsidP="00310B10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</w:t>
            </w:r>
            <w:r w:rsidR="00310B10" w:rsidRPr="00310B10">
              <w:rPr>
                <w:lang w:eastAsia="zh-CN"/>
              </w:rPr>
              <w:t>result = Put_T_MVM(MVMEASUREMENT_ME, MVM_IDX_gasConfFlag, (TINT16)WHOLE_OBJECT, (void FAST*)&amp;gasConfFlag);</w:t>
            </w:r>
          </w:p>
        </w:tc>
      </w:tr>
      <w:tr w:rsidR="00FF1796" w14:paraId="5B08C29A" w14:textId="77777777" w:rsidTr="004E76B7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51CF3093" w14:textId="77777777" w:rsidR="00FF1796" w:rsidRDefault="00FF1796" w:rsidP="004E76B7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14874BA0" w14:textId="77777777" w:rsidR="00FF1796" w:rsidRDefault="00FF1796" w:rsidP="004E76B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256CF2E6" w14:textId="77777777" w:rsidR="00FF1796" w:rsidRDefault="00FF1796" w:rsidP="004E76B7">
            <w:pPr>
              <w:rPr>
                <w:lang w:eastAsia="zh-CN"/>
              </w:rPr>
            </w:pPr>
            <w:r>
              <w:rPr>
                <w:lang w:eastAsia="zh-CN"/>
              </w:rPr>
              <w:t>result == OK</w:t>
            </w:r>
          </w:p>
          <w:p w14:paraId="5FAF16C1" w14:textId="77777777" w:rsidR="00FF1796" w:rsidRPr="00955123" w:rsidRDefault="00310B10" w:rsidP="004E76B7">
            <w:pPr>
              <w:rPr>
                <w:lang w:eastAsia="zh-CN"/>
              </w:rPr>
            </w:pPr>
            <w:r w:rsidRPr="00310B10">
              <w:rPr>
                <w:lang w:eastAsia="zh-CN"/>
              </w:rPr>
              <w:t>mVMeasurementStaticRare.gasConfFlag == MVM_GONFIGING</w:t>
            </w:r>
          </w:p>
        </w:tc>
      </w:tr>
      <w:tr w:rsidR="00FF1796" w14:paraId="5A873034" w14:textId="77777777" w:rsidTr="004E76B7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7A1E7BA3" w14:textId="77777777" w:rsidR="00FF1796" w:rsidRDefault="00FF1796" w:rsidP="004E76B7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7E7A196B" w14:textId="77777777" w:rsidR="00FF1796" w:rsidRDefault="00FF1796" w:rsidP="004E76B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2D2E0BCB" w14:textId="77777777" w:rsidR="00FF1796" w:rsidRDefault="00FF1796" w:rsidP="004E76B7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  <w:tr w:rsidR="00FF1796" w14:paraId="7DDBA787" w14:textId="77777777" w:rsidTr="004E76B7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0F512358" w14:textId="77777777" w:rsidR="00FF1796" w:rsidRDefault="00FF1796" w:rsidP="00310B1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Test case </w:t>
            </w:r>
            <w:r w:rsidR="00310B10">
              <w:rPr>
                <w:lang w:eastAsia="zh-CN"/>
              </w:rPr>
              <w:t>5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36C5A263" w14:textId="77777777" w:rsidR="00FF1796" w:rsidRDefault="00FF1796" w:rsidP="004E76B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56F38B60" w14:textId="77777777" w:rsidR="00FF1796" w:rsidRDefault="00437E17" w:rsidP="00FC7715">
            <w:pPr>
              <w:numPr>
                <w:ilvl w:val="0"/>
                <w:numId w:val="162"/>
              </w:numPr>
              <w:rPr>
                <w:lang w:eastAsia="zh-CN"/>
              </w:rPr>
            </w:pPr>
            <w:r>
              <w:rPr>
                <w:lang w:eastAsia="zh-CN"/>
              </w:rPr>
              <w:t>Set</w:t>
            </w:r>
            <w:r w:rsidR="00FF1796">
              <w:rPr>
                <w:lang w:eastAsia="zh-CN"/>
              </w:rPr>
              <w:t xml:space="preserve"> the test input</w:t>
            </w:r>
          </w:p>
          <w:p w14:paraId="5836D2CA" w14:textId="77777777" w:rsidR="00B9341F" w:rsidRDefault="00FF1796" w:rsidP="004E76B7">
            <w:pPr>
              <w:pStyle w:val="ListParagraph"/>
              <w:ind w:left="360"/>
              <w:rPr>
                <w:lang w:eastAsia="zh-CN"/>
              </w:rPr>
            </w:pPr>
            <w:r w:rsidRPr="00131942">
              <w:rPr>
                <w:lang w:eastAsia="zh-CN"/>
              </w:rPr>
              <w:t>TUSIGN16  result = FATAL_ERROR;</w:t>
            </w:r>
            <w:r>
              <w:rPr>
                <w:lang w:eastAsia="zh-CN"/>
              </w:rPr>
              <w:t xml:space="preserve"> </w:t>
            </w:r>
          </w:p>
          <w:p w14:paraId="4A418552" w14:textId="77777777" w:rsidR="00FF1796" w:rsidRDefault="00B9341F" w:rsidP="004E76B7">
            <w:pPr>
              <w:pStyle w:val="ListParagraph"/>
              <w:ind w:left="360"/>
              <w:rPr>
                <w:lang w:eastAsia="zh-CN"/>
              </w:rPr>
            </w:pPr>
            <w:r w:rsidRPr="00B9341F">
              <w:rPr>
                <w:lang w:eastAsia="zh-CN"/>
              </w:rPr>
              <w:t>TUSIGN8 mvmAlarmSimulation = 0x01;</w:t>
            </w:r>
          </w:p>
          <w:p w14:paraId="4EA470E2" w14:textId="77777777" w:rsidR="00FF1796" w:rsidRDefault="00FF1796" w:rsidP="00FC7715">
            <w:pPr>
              <w:pStyle w:val="ListParagraph"/>
              <w:numPr>
                <w:ilvl w:val="0"/>
                <w:numId w:val="162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Call mVMeasurement.unit.Initialize(MVMEASUREMENT_ME,INIT_HARDWARE|INIT_TASKS); </w:t>
            </w:r>
          </w:p>
          <w:p w14:paraId="158B5CA1" w14:textId="77777777" w:rsidR="00FF1796" w:rsidRDefault="00FF1796" w:rsidP="004E76B7">
            <w:pPr>
              <w:ind w:left="360"/>
              <w:rPr>
                <w:lang w:eastAsia="zh-CN"/>
              </w:rPr>
            </w:pPr>
          </w:p>
          <w:p w14:paraId="1E6D4DC1" w14:textId="77777777" w:rsidR="00FF1796" w:rsidRDefault="00FF1796" w:rsidP="00FC7715">
            <w:pPr>
              <w:numPr>
                <w:ilvl w:val="0"/>
                <w:numId w:val="162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Call mVMeasurement.unit.Initialize(MVMEASUREMENT_ME,INIT_DATA|INIT_CALCULATION); </w:t>
            </w:r>
          </w:p>
          <w:p w14:paraId="624CA09B" w14:textId="77777777" w:rsidR="00FF1796" w:rsidRDefault="00FF1796" w:rsidP="004E76B7">
            <w:pPr>
              <w:pStyle w:val="ListParagraph"/>
              <w:rPr>
                <w:lang w:eastAsia="zh-CN"/>
              </w:rPr>
            </w:pPr>
          </w:p>
          <w:p w14:paraId="30BA3CB1" w14:textId="77777777" w:rsidR="00FF1796" w:rsidRDefault="00FF1796" w:rsidP="00FC7715">
            <w:pPr>
              <w:numPr>
                <w:ilvl w:val="0"/>
                <w:numId w:val="162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Call  </w:t>
            </w:r>
            <w:r>
              <w:rPr>
                <w:lang w:eastAsia="zh-CN"/>
              </w:rPr>
              <w:tab/>
            </w:r>
          </w:p>
          <w:p w14:paraId="73B718BB" w14:textId="77777777" w:rsidR="00FF1796" w:rsidRDefault="00B9341F" w:rsidP="004E76B7">
            <w:pPr>
              <w:rPr>
                <w:lang w:eastAsia="zh-CN"/>
              </w:rPr>
            </w:pPr>
            <w:r>
              <w:rPr>
                <w:lang w:eastAsia="zh-CN"/>
              </w:rPr>
              <w:t xml:space="preserve">       </w:t>
            </w:r>
            <w:r w:rsidRPr="00B9341F">
              <w:rPr>
                <w:lang w:eastAsia="zh-CN"/>
              </w:rPr>
              <w:t>result = Put_T_MVM(MVMEASUREMENT_ME, MVM_IDX_mvmAlarmSimulation, (TINT16)0x01, (void FAST*)&amp;mvmAlarmSimulation);</w:t>
            </w:r>
          </w:p>
          <w:p w14:paraId="523CB43F" w14:textId="77777777" w:rsidR="00FF1796" w:rsidRDefault="00FF1796" w:rsidP="004E76B7">
            <w:pPr>
              <w:ind w:left="360"/>
              <w:rPr>
                <w:lang w:eastAsia="zh-CN"/>
              </w:rPr>
            </w:pPr>
          </w:p>
        </w:tc>
      </w:tr>
      <w:tr w:rsidR="00FF1796" w14:paraId="0102225A" w14:textId="77777777" w:rsidTr="004E76B7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6EB6F3A8" w14:textId="77777777" w:rsidR="00FF1796" w:rsidRDefault="00FF1796" w:rsidP="004E76B7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7BAE598E" w14:textId="77777777" w:rsidR="00FF1796" w:rsidRDefault="00FF1796" w:rsidP="004E76B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6AAEA195" w14:textId="77777777" w:rsidR="00FF1796" w:rsidRDefault="00FF1796" w:rsidP="004E76B7">
            <w:pPr>
              <w:rPr>
                <w:lang w:eastAsia="zh-CN"/>
              </w:rPr>
            </w:pPr>
            <w:r>
              <w:rPr>
                <w:lang w:eastAsia="zh-CN"/>
              </w:rPr>
              <w:t>result == OK</w:t>
            </w:r>
          </w:p>
          <w:p w14:paraId="4879BADA" w14:textId="77777777" w:rsidR="00FF1796" w:rsidRPr="00955123" w:rsidRDefault="00B9341F" w:rsidP="004E76B7">
            <w:pPr>
              <w:rPr>
                <w:lang w:eastAsia="zh-CN"/>
              </w:rPr>
            </w:pPr>
            <w:r w:rsidRPr="00B9341F">
              <w:rPr>
                <w:lang w:eastAsia="zh-CN"/>
              </w:rPr>
              <w:t>mVMeasurementDynamicDuplicated.mvmAlarmSimulation == 0X02</w:t>
            </w:r>
          </w:p>
        </w:tc>
      </w:tr>
      <w:tr w:rsidR="00FF1796" w14:paraId="728490F9" w14:textId="77777777" w:rsidTr="004E76B7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49EC926A" w14:textId="77777777" w:rsidR="00FF1796" w:rsidRDefault="00FF1796" w:rsidP="004E76B7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13B9BD6F" w14:textId="77777777" w:rsidR="00FF1796" w:rsidRDefault="00FF1796" w:rsidP="004E76B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57A510DB" w14:textId="77777777" w:rsidR="00FF1796" w:rsidRDefault="00FF1796" w:rsidP="004E76B7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  <w:tr w:rsidR="00B9341F" w14:paraId="3580E9C2" w14:textId="77777777" w:rsidTr="004E76B7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62BAA47B" w14:textId="77777777" w:rsidR="00B9341F" w:rsidRDefault="00B9341F" w:rsidP="004E76B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Test case </w:t>
            </w:r>
            <w:r>
              <w:rPr>
                <w:lang w:eastAsia="zh-CN"/>
              </w:rPr>
              <w:t>6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2D44DE9F" w14:textId="77777777" w:rsidR="00B9341F" w:rsidRDefault="00B9341F" w:rsidP="004E76B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461D4EBB" w14:textId="77777777" w:rsidR="00B9341F" w:rsidRDefault="00437E17" w:rsidP="00FC7715">
            <w:pPr>
              <w:numPr>
                <w:ilvl w:val="0"/>
                <w:numId w:val="163"/>
              </w:numPr>
              <w:rPr>
                <w:lang w:eastAsia="zh-CN"/>
              </w:rPr>
            </w:pPr>
            <w:r>
              <w:rPr>
                <w:lang w:eastAsia="zh-CN"/>
              </w:rPr>
              <w:t>Set</w:t>
            </w:r>
            <w:r w:rsidR="00B9341F">
              <w:rPr>
                <w:lang w:eastAsia="zh-CN"/>
              </w:rPr>
              <w:t xml:space="preserve"> the test input</w:t>
            </w:r>
          </w:p>
          <w:p w14:paraId="6D623505" w14:textId="77777777" w:rsidR="00B9341F" w:rsidRDefault="00B9341F" w:rsidP="004E76B7">
            <w:pPr>
              <w:pStyle w:val="ListParagraph"/>
              <w:ind w:left="360"/>
              <w:rPr>
                <w:lang w:eastAsia="zh-CN"/>
              </w:rPr>
            </w:pPr>
            <w:r w:rsidRPr="00131942">
              <w:rPr>
                <w:lang w:eastAsia="zh-CN"/>
              </w:rPr>
              <w:t>TUSIGN16  result = FATAL_ERROR;</w:t>
            </w:r>
            <w:r w:rsidRPr="00B9341F">
              <w:rPr>
                <w:lang w:eastAsia="zh-CN"/>
              </w:rPr>
              <w:t xml:space="preserve">  </w:t>
            </w:r>
          </w:p>
          <w:p w14:paraId="6B98FFE4" w14:textId="77777777" w:rsidR="00B9341F" w:rsidRDefault="00B9341F" w:rsidP="004E76B7">
            <w:pPr>
              <w:pStyle w:val="ListParagraph"/>
              <w:ind w:left="360"/>
              <w:rPr>
                <w:lang w:eastAsia="zh-CN"/>
              </w:rPr>
            </w:pPr>
            <w:r w:rsidRPr="00B9341F">
              <w:rPr>
                <w:lang w:eastAsia="zh-CN"/>
              </w:rPr>
              <w:t xml:space="preserve"> TUSIGN8 gasRef = MVM_DEG0;</w:t>
            </w:r>
            <w:r>
              <w:rPr>
                <w:lang w:eastAsia="zh-CN"/>
              </w:rPr>
              <w:t>.</w:t>
            </w:r>
          </w:p>
          <w:p w14:paraId="679DD06D" w14:textId="77777777" w:rsidR="00B9341F" w:rsidRDefault="00B9341F" w:rsidP="004E76B7">
            <w:pPr>
              <w:pStyle w:val="ListParagraph"/>
              <w:ind w:left="360"/>
              <w:rPr>
                <w:lang w:eastAsia="zh-CN"/>
              </w:rPr>
            </w:pPr>
          </w:p>
          <w:p w14:paraId="2C51D684" w14:textId="77777777" w:rsidR="00B9341F" w:rsidRDefault="00B9341F" w:rsidP="00FC7715">
            <w:pPr>
              <w:pStyle w:val="ListParagraph"/>
              <w:numPr>
                <w:ilvl w:val="0"/>
                <w:numId w:val="163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Call mVMeasurement.unit.Initialize(MVMEASUREMENT_ME,INIT_HARDWARE|INIT_TASKS); </w:t>
            </w:r>
          </w:p>
          <w:p w14:paraId="5A9F5587" w14:textId="77777777" w:rsidR="00B9341F" w:rsidRDefault="00B9341F" w:rsidP="004E76B7">
            <w:pPr>
              <w:ind w:left="360"/>
              <w:rPr>
                <w:lang w:eastAsia="zh-CN"/>
              </w:rPr>
            </w:pPr>
          </w:p>
          <w:p w14:paraId="2DA0F223" w14:textId="77777777" w:rsidR="00B9341F" w:rsidRDefault="00B9341F" w:rsidP="00FC7715">
            <w:pPr>
              <w:numPr>
                <w:ilvl w:val="0"/>
                <w:numId w:val="163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Call mVMeasurement.unit.Initialize(MVMEASUREMENT_ME,INIT_DATA|INIT_CALCULATION); </w:t>
            </w:r>
          </w:p>
          <w:p w14:paraId="1275F73E" w14:textId="77777777" w:rsidR="00B9341F" w:rsidRDefault="00B9341F" w:rsidP="004E76B7">
            <w:pPr>
              <w:pStyle w:val="ListParagraph"/>
              <w:rPr>
                <w:lang w:eastAsia="zh-CN"/>
              </w:rPr>
            </w:pPr>
          </w:p>
          <w:p w14:paraId="529AC6C9" w14:textId="77777777" w:rsidR="00B9341F" w:rsidRDefault="00B9341F" w:rsidP="00FC7715">
            <w:pPr>
              <w:numPr>
                <w:ilvl w:val="0"/>
                <w:numId w:val="163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Call  </w:t>
            </w:r>
            <w:r>
              <w:rPr>
                <w:lang w:eastAsia="zh-CN"/>
              </w:rPr>
              <w:tab/>
            </w:r>
          </w:p>
          <w:p w14:paraId="16C8EEE1" w14:textId="77777777" w:rsidR="00B9341F" w:rsidRDefault="00B9341F" w:rsidP="004E76B7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</w:t>
            </w:r>
            <w:r w:rsidRPr="00B9341F">
              <w:rPr>
                <w:lang w:eastAsia="zh-CN"/>
              </w:rPr>
              <w:t>result = Put_T_MVM(MVMEASUREMENT_ME, MVM_IDX_gasRef, (TINT16)WHOLE_OBJECT, (void FAST*)&amp;gasRef);</w:t>
            </w:r>
          </w:p>
        </w:tc>
      </w:tr>
      <w:tr w:rsidR="00B9341F" w14:paraId="52FCA442" w14:textId="77777777" w:rsidTr="004E76B7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2D947DE9" w14:textId="77777777" w:rsidR="00B9341F" w:rsidRDefault="00B9341F" w:rsidP="004E76B7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34AF2398" w14:textId="77777777" w:rsidR="00B9341F" w:rsidRDefault="00B9341F" w:rsidP="004E76B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3DF550CA" w14:textId="77777777" w:rsidR="00B9341F" w:rsidRDefault="00B9341F" w:rsidP="004E76B7">
            <w:pPr>
              <w:rPr>
                <w:lang w:eastAsia="zh-CN"/>
              </w:rPr>
            </w:pPr>
            <w:r>
              <w:rPr>
                <w:lang w:eastAsia="zh-CN"/>
              </w:rPr>
              <w:t>result == OK</w:t>
            </w:r>
          </w:p>
          <w:p w14:paraId="072935AB" w14:textId="77777777" w:rsidR="00B9341F" w:rsidRPr="00955123" w:rsidRDefault="00B9341F" w:rsidP="004E76B7">
            <w:pPr>
              <w:rPr>
                <w:lang w:eastAsia="zh-CN"/>
              </w:rPr>
            </w:pPr>
            <w:r w:rsidRPr="00B9341F">
              <w:rPr>
                <w:lang w:eastAsia="zh-CN"/>
              </w:rPr>
              <w:t>mVMeasurementStaticFrequentStaticDefault.gasRef == MVM_DEG0</w:t>
            </w:r>
          </w:p>
        </w:tc>
      </w:tr>
      <w:tr w:rsidR="00B9341F" w14:paraId="214302BB" w14:textId="77777777" w:rsidTr="004E76B7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4136483A" w14:textId="77777777" w:rsidR="00B9341F" w:rsidRDefault="00B9341F" w:rsidP="004E76B7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5A7DA126" w14:textId="77777777" w:rsidR="00B9341F" w:rsidRDefault="00B9341F" w:rsidP="004E76B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209C24F8" w14:textId="77777777" w:rsidR="00B9341F" w:rsidRDefault="00B9341F" w:rsidP="004E76B7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  <w:tr w:rsidR="00411C31" w14:paraId="420D22E0" w14:textId="77777777" w:rsidTr="004E76B7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22CC8219" w14:textId="77777777" w:rsidR="00411C31" w:rsidRDefault="00411C31" w:rsidP="004E76B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Test case </w:t>
            </w:r>
            <w:r>
              <w:rPr>
                <w:lang w:eastAsia="zh-CN"/>
              </w:rPr>
              <w:t>7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1AA7BB79" w14:textId="77777777" w:rsidR="00411C31" w:rsidRDefault="00411C31" w:rsidP="004E76B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2FCFC1E3" w14:textId="77777777" w:rsidR="00411C31" w:rsidRDefault="00437E17" w:rsidP="00FC7715">
            <w:pPr>
              <w:numPr>
                <w:ilvl w:val="0"/>
                <w:numId w:val="166"/>
              </w:numPr>
              <w:rPr>
                <w:lang w:eastAsia="zh-CN"/>
              </w:rPr>
            </w:pPr>
            <w:r>
              <w:rPr>
                <w:lang w:eastAsia="zh-CN"/>
              </w:rPr>
              <w:t>Set</w:t>
            </w:r>
            <w:r w:rsidR="00411C31">
              <w:rPr>
                <w:lang w:eastAsia="zh-CN"/>
              </w:rPr>
              <w:t xml:space="preserve"> the Precondition  parameter as following</w:t>
            </w:r>
          </w:p>
          <w:p w14:paraId="504DEC64" w14:textId="77777777" w:rsidR="00411C31" w:rsidRDefault="00411C31" w:rsidP="004E76B7">
            <w:pPr>
              <w:ind w:left="360"/>
              <w:rPr>
                <w:lang w:eastAsia="zh-CN"/>
              </w:rPr>
            </w:pPr>
            <w:r w:rsidRPr="0025265C">
              <w:rPr>
                <w:lang w:eastAsia="zh-CN"/>
              </w:rPr>
              <w:t>assertTestOK=0</w:t>
            </w:r>
          </w:p>
          <w:p w14:paraId="5872AABE" w14:textId="77777777" w:rsidR="00411C31" w:rsidRDefault="00411C31" w:rsidP="00FC7715">
            <w:pPr>
              <w:numPr>
                <w:ilvl w:val="0"/>
                <w:numId w:val="166"/>
              </w:numPr>
              <w:rPr>
                <w:lang w:eastAsia="zh-CN"/>
              </w:rPr>
            </w:pPr>
            <w:r w:rsidRPr="00411C31">
              <w:rPr>
                <w:lang w:eastAsia="zh-CN"/>
              </w:rPr>
              <w:t>result = Put_T_MVM((NULL), MVM_IDX_protectedDataStatus, (TINT16)WHOLE_OBJECT, (void FAST*)&amp;dataStatus);</w:t>
            </w:r>
          </w:p>
        </w:tc>
      </w:tr>
      <w:tr w:rsidR="00411C31" w14:paraId="6A049420" w14:textId="77777777" w:rsidTr="004E76B7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0CFFBBC7" w14:textId="77777777" w:rsidR="00411C31" w:rsidRDefault="00411C31" w:rsidP="004E76B7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49D370F2" w14:textId="77777777" w:rsidR="00411C31" w:rsidRDefault="00411C31" w:rsidP="004E76B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4FA0E1D5" w14:textId="77777777" w:rsidR="00411C31" w:rsidRPr="00955123" w:rsidRDefault="00411C31" w:rsidP="004E76B7">
            <w:pPr>
              <w:ind w:left="360"/>
              <w:rPr>
                <w:lang w:eastAsia="zh-CN"/>
              </w:rPr>
            </w:pPr>
            <w:r w:rsidRPr="0025265C">
              <w:rPr>
                <w:lang w:eastAsia="zh-CN"/>
              </w:rPr>
              <w:t>assertTestOK=</w:t>
            </w:r>
            <w:r>
              <w:rPr>
                <w:lang w:eastAsia="zh-CN"/>
              </w:rPr>
              <w:t>= 1</w:t>
            </w:r>
          </w:p>
        </w:tc>
      </w:tr>
      <w:tr w:rsidR="00411C31" w14:paraId="5190379B" w14:textId="77777777" w:rsidTr="004E76B7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4CB3711B" w14:textId="77777777" w:rsidR="00411C31" w:rsidRDefault="00411C31" w:rsidP="004E76B7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1B06FEB7" w14:textId="77777777" w:rsidR="00411C31" w:rsidRDefault="00411C31" w:rsidP="004E76B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76666727" w14:textId="77777777" w:rsidR="00411C31" w:rsidRDefault="00411C31" w:rsidP="004E76B7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  <w:tr w:rsidR="00411C31" w14:paraId="23147A17" w14:textId="77777777" w:rsidTr="004E76B7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24B219A4" w14:textId="77777777" w:rsidR="00411C31" w:rsidRDefault="00411C31" w:rsidP="00411C3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Test case </w:t>
            </w:r>
            <w:r>
              <w:rPr>
                <w:lang w:eastAsia="zh-CN"/>
              </w:rPr>
              <w:t>8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5F8E645F" w14:textId="77777777" w:rsidR="00411C31" w:rsidRDefault="00411C31" w:rsidP="004E76B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74AD6866" w14:textId="77777777" w:rsidR="00411C31" w:rsidRDefault="00437E17" w:rsidP="00FC7715">
            <w:pPr>
              <w:numPr>
                <w:ilvl w:val="0"/>
                <w:numId w:val="164"/>
              </w:numPr>
              <w:rPr>
                <w:lang w:eastAsia="zh-CN"/>
              </w:rPr>
            </w:pPr>
            <w:r>
              <w:rPr>
                <w:lang w:eastAsia="zh-CN"/>
              </w:rPr>
              <w:t>Set</w:t>
            </w:r>
            <w:r w:rsidR="00411C31">
              <w:rPr>
                <w:lang w:eastAsia="zh-CN"/>
              </w:rPr>
              <w:t xml:space="preserve"> the Precondition  parameter as following</w:t>
            </w:r>
          </w:p>
          <w:p w14:paraId="3B8B13BB" w14:textId="77777777" w:rsidR="00411C31" w:rsidRDefault="00411C31" w:rsidP="004E76B7">
            <w:pPr>
              <w:ind w:left="360"/>
              <w:rPr>
                <w:lang w:eastAsia="zh-CN"/>
              </w:rPr>
            </w:pPr>
            <w:r w:rsidRPr="0025265C">
              <w:rPr>
                <w:lang w:eastAsia="zh-CN"/>
              </w:rPr>
              <w:t>assertTestOK=0</w:t>
            </w:r>
          </w:p>
          <w:p w14:paraId="6180BE61" w14:textId="77777777" w:rsidR="00411C31" w:rsidRDefault="00411C31" w:rsidP="00FC7715">
            <w:pPr>
              <w:numPr>
                <w:ilvl w:val="0"/>
                <w:numId w:val="164"/>
              </w:numPr>
              <w:rPr>
                <w:lang w:eastAsia="zh-CN"/>
              </w:rPr>
            </w:pPr>
            <w:r w:rsidRPr="00411C31">
              <w:rPr>
                <w:lang w:eastAsia="zh-CN"/>
              </w:rPr>
              <w:t>result = Put_T_MVM(MVMEASUREMENT_ME, MVM_IDX_protectedDataStatus, (TINT16)WHOLE_OBJECT, (void FAST*)NULL);</w:t>
            </w:r>
          </w:p>
        </w:tc>
      </w:tr>
      <w:tr w:rsidR="00411C31" w14:paraId="67641CC9" w14:textId="77777777" w:rsidTr="004E76B7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639C7894" w14:textId="77777777" w:rsidR="00411C31" w:rsidRDefault="00411C31" w:rsidP="004E76B7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04CAB6C3" w14:textId="77777777" w:rsidR="00411C31" w:rsidRDefault="00411C31" w:rsidP="004E76B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6FD20704" w14:textId="77777777" w:rsidR="00411C31" w:rsidRPr="00955123" w:rsidRDefault="00411C31" w:rsidP="004E76B7">
            <w:pPr>
              <w:ind w:left="360"/>
              <w:rPr>
                <w:lang w:eastAsia="zh-CN"/>
              </w:rPr>
            </w:pPr>
            <w:r w:rsidRPr="0025265C">
              <w:rPr>
                <w:lang w:eastAsia="zh-CN"/>
              </w:rPr>
              <w:t>assertTestOK=</w:t>
            </w:r>
            <w:r>
              <w:rPr>
                <w:lang w:eastAsia="zh-CN"/>
              </w:rPr>
              <w:t>= 1</w:t>
            </w:r>
          </w:p>
        </w:tc>
      </w:tr>
      <w:tr w:rsidR="00411C31" w14:paraId="4B761E84" w14:textId="77777777" w:rsidTr="004E76B7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06B14070" w14:textId="77777777" w:rsidR="00411C31" w:rsidRDefault="00411C31" w:rsidP="004E76B7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5901AE00" w14:textId="77777777" w:rsidR="00411C31" w:rsidRDefault="00411C31" w:rsidP="004E76B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307D2160" w14:textId="77777777" w:rsidR="00411C31" w:rsidRDefault="00411C31" w:rsidP="004E76B7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  <w:tr w:rsidR="00672764" w14:paraId="08C276AB" w14:textId="77777777" w:rsidTr="00F27C73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0D7D821A" w14:textId="77777777" w:rsidR="00672764" w:rsidRDefault="00672764" w:rsidP="00F27C73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Test case </w:t>
            </w:r>
            <w:r>
              <w:rPr>
                <w:lang w:eastAsia="zh-CN"/>
              </w:rPr>
              <w:t>9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22F4D240" w14:textId="77777777" w:rsidR="00672764" w:rsidRDefault="00672764" w:rsidP="00F27C73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25329A92" w14:textId="77777777" w:rsidR="00672764" w:rsidRDefault="00672764" w:rsidP="00FC7715">
            <w:pPr>
              <w:numPr>
                <w:ilvl w:val="0"/>
                <w:numId w:val="165"/>
              </w:numPr>
              <w:rPr>
                <w:lang w:eastAsia="zh-CN"/>
              </w:rPr>
            </w:pPr>
            <w:r>
              <w:rPr>
                <w:lang w:eastAsia="zh-CN"/>
              </w:rPr>
              <w:t>Set the Precondition  parameter as following</w:t>
            </w:r>
          </w:p>
          <w:p w14:paraId="2160AB28" w14:textId="77777777" w:rsidR="00672764" w:rsidRDefault="00672764" w:rsidP="00F27C73">
            <w:pPr>
              <w:ind w:left="360"/>
              <w:rPr>
                <w:lang w:eastAsia="zh-CN"/>
              </w:rPr>
            </w:pPr>
            <w:r w:rsidRPr="0025265C">
              <w:rPr>
                <w:lang w:eastAsia="zh-CN"/>
              </w:rPr>
              <w:t>assertTestOK=0</w:t>
            </w:r>
          </w:p>
          <w:p w14:paraId="1492E863" w14:textId="77777777" w:rsidR="00672764" w:rsidRDefault="00672764" w:rsidP="00F27C73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>ptrState = MVMEASUREMENT_ME-&gt;ptrState;</w:t>
            </w:r>
          </w:p>
          <w:p w14:paraId="62E9E30C" w14:textId="77777777" w:rsidR="00672764" w:rsidRDefault="00672764" w:rsidP="00F27C73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>*ptrState = NOT_INITIALIZED;</w:t>
            </w:r>
          </w:p>
          <w:p w14:paraId="41B82F55" w14:textId="77777777" w:rsidR="00672764" w:rsidRDefault="00672764" w:rsidP="00F27C73">
            <w:pPr>
              <w:ind w:left="360"/>
              <w:rPr>
                <w:lang w:eastAsia="zh-CN"/>
              </w:rPr>
            </w:pPr>
            <w:r w:rsidRPr="00411C31">
              <w:rPr>
                <w:lang w:eastAsia="zh-CN"/>
              </w:rPr>
              <w:t>mVMeasurementDynamicDuplicated.Qn = 80.0f;</w:t>
            </w:r>
          </w:p>
          <w:p w14:paraId="51FC9FE7" w14:textId="77777777" w:rsidR="00672764" w:rsidRDefault="00672764" w:rsidP="00F27C73">
            <w:pPr>
              <w:ind w:left="360"/>
              <w:rPr>
                <w:lang w:eastAsia="zh-CN"/>
              </w:rPr>
            </w:pPr>
          </w:p>
          <w:p w14:paraId="638F3A75" w14:textId="77777777" w:rsidR="00672764" w:rsidRDefault="00672764" w:rsidP="00FC7715">
            <w:pPr>
              <w:numPr>
                <w:ilvl w:val="0"/>
                <w:numId w:val="165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Call </w:t>
            </w:r>
            <w:r w:rsidRPr="00411C31">
              <w:rPr>
                <w:lang w:eastAsia="zh-CN"/>
              </w:rPr>
              <w:t xml:space="preserve"> result = Put_T_MVM(MVMEASUREMENT_ME, MVM_IDX_Qn, (TINT16)WHOLE_OBJECT, (void FAST*)&amp;Qn) ;</w:t>
            </w:r>
          </w:p>
        </w:tc>
      </w:tr>
      <w:tr w:rsidR="00672764" w14:paraId="485EC6FB" w14:textId="77777777" w:rsidTr="00F27C73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274F41A2" w14:textId="77777777" w:rsidR="00672764" w:rsidRDefault="00672764" w:rsidP="00F27C73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2695B094" w14:textId="77777777" w:rsidR="00672764" w:rsidRDefault="00672764" w:rsidP="00F27C73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57A3F79B" w14:textId="77777777" w:rsidR="00672764" w:rsidRPr="00955123" w:rsidRDefault="00672764" w:rsidP="00F27C73">
            <w:pPr>
              <w:ind w:left="360"/>
              <w:rPr>
                <w:lang w:eastAsia="zh-CN"/>
              </w:rPr>
            </w:pPr>
            <w:r w:rsidRPr="0025265C">
              <w:rPr>
                <w:lang w:eastAsia="zh-CN"/>
              </w:rPr>
              <w:t>assertTestOK=</w:t>
            </w:r>
            <w:r>
              <w:rPr>
                <w:lang w:eastAsia="zh-CN"/>
              </w:rPr>
              <w:t>= 1</w:t>
            </w:r>
          </w:p>
        </w:tc>
      </w:tr>
      <w:tr w:rsidR="00672764" w14:paraId="10580394" w14:textId="77777777" w:rsidTr="00F27C73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77046492" w14:textId="77777777" w:rsidR="00672764" w:rsidRDefault="00672764" w:rsidP="00F27C73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7E9329A0" w14:textId="77777777" w:rsidR="00672764" w:rsidRDefault="00672764" w:rsidP="00F27C73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6EB0D13D" w14:textId="77777777" w:rsidR="00672764" w:rsidRDefault="00672764" w:rsidP="00F27C73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  <w:tr w:rsidR="00672764" w14:paraId="6A698453" w14:textId="77777777" w:rsidTr="00F27C73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1B8E0655" w14:textId="77777777" w:rsidR="00672764" w:rsidRDefault="00672764" w:rsidP="0067276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Test case </w:t>
            </w:r>
            <w:r>
              <w:rPr>
                <w:lang w:eastAsia="zh-CN"/>
              </w:rPr>
              <w:t>10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32959BE2" w14:textId="77777777" w:rsidR="00672764" w:rsidRPr="00672764" w:rsidRDefault="00672764" w:rsidP="00F27C73">
            <w:pPr>
              <w:rPr>
                <w:lang w:eastAsia="zh-CN"/>
              </w:rPr>
            </w:pPr>
            <w:r w:rsidRPr="00672764"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3089FF00" w14:textId="77777777" w:rsidR="00672764" w:rsidRPr="00672764" w:rsidRDefault="00672764" w:rsidP="00FC7715">
            <w:pPr>
              <w:numPr>
                <w:ilvl w:val="0"/>
                <w:numId w:val="176"/>
              </w:numPr>
              <w:rPr>
                <w:lang w:eastAsia="zh-CN"/>
              </w:rPr>
            </w:pPr>
            <w:r w:rsidRPr="00672764">
              <w:rPr>
                <w:lang w:eastAsia="zh-CN"/>
              </w:rPr>
              <w:t>Set the Precondition  parameter as following</w:t>
            </w:r>
          </w:p>
          <w:p w14:paraId="39086AEF" w14:textId="77777777" w:rsidR="00672764" w:rsidRDefault="00672764" w:rsidP="00F27C73">
            <w:pPr>
              <w:ind w:left="360"/>
              <w:rPr>
                <w:lang w:eastAsia="zh-CN"/>
              </w:rPr>
            </w:pPr>
            <w:r w:rsidRPr="00672764">
              <w:rPr>
                <w:lang w:eastAsia="zh-CN"/>
              </w:rPr>
              <w:t>MVMEASUREMENT_ME-&gt;ptrState</w:t>
            </w:r>
            <w:r>
              <w:rPr>
                <w:lang w:eastAsia="zh-CN"/>
              </w:rPr>
              <w:t xml:space="preserve"> =</w:t>
            </w:r>
            <w:r w:rsidRPr="00672764">
              <w:rPr>
                <w:lang w:eastAsia="zh-CN"/>
              </w:rPr>
              <w:t xml:space="preserve"> INITIALIZED</w:t>
            </w:r>
            <w:r>
              <w:rPr>
                <w:lang w:eastAsia="zh-CN"/>
              </w:rPr>
              <w:t>;</w:t>
            </w:r>
          </w:p>
          <w:p w14:paraId="12FB14B0" w14:textId="77777777" w:rsidR="00672764" w:rsidRPr="00672764" w:rsidRDefault="00672764" w:rsidP="00F27C73">
            <w:pPr>
              <w:ind w:left="360"/>
              <w:rPr>
                <w:lang w:eastAsia="zh-CN"/>
              </w:rPr>
            </w:pPr>
            <w:r w:rsidRPr="00672764">
              <w:rPr>
                <w:lang w:eastAsia="zh-CN"/>
              </w:rPr>
              <w:t>coordinatorReplaceStaticRare.operatingMode</w:t>
            </w:r>
            <w:r>
              <w:rPr>
                <w:lang w:eastAsia="zh-CN"/>
              </w:rPr>
              <w:t>=</w:t>
            </w:r>
            <w:r w:rsidRPr="00672764">
              <w:rPr>
                <w:lang w:eastAsia="zh-CN"/>
              </w:rPr>
              <w:t>CDT_LIQUID_MASS</w:t>
            </w:r>
            <w:r>
              <w:rPr>
                <w:lang w:eastAsia="zh-CN"/>
              </w:rPr>
              <w:t>;</w:t>
            </w:r>
          </w:p>
          <w:p w14:paraId="455570D0" w14:textId="77777777" w:rsidR="00672764" w:rsidRDefault="00672764" w:rsidP="00F27C73">
            <w:pPr>
              <w:ind w:left="360"/>
              <w:rPr>
                <w:lang w:eastAsia="zh-CN"/>
              </w:rPr>
            </w:pPr>
            <w:r w:rsidRPr="00672764">
              <w:rPr>
                <w:lang w:eastAsia="zh-CN"/>
              </w:rPr>
              <w:t>sVMeasurementReplaceStaticRareCalibration.KSET</w:t>
            </w:r>
            <w:r>
              <w:rPr>
                <w:lang w:eastAsia="zh-CN"/>
              </w:rPr>
              <w:t>=</w:t>
            </w:r>
            <w:r w:rsidRPr="00672764">
              <w:rPr>
                <w:lang w:eastAsia="zh-CN"/>
              </w:rPr>
              <w:t>SVM_KFACTOR_GAS</w:t>
            </w:r>
            <w:r>
              <w:rPr>
                <w:lang w:eastAsia="zh-CN"/>
              </w:rPr>
              <w:t>;</w:t>
            </w:r>
          </w:p>
          <w:p w14:paraId="79D5C356" w14:textId="77777777" w:rsidR="00672764" w:rsidRDefault="00672764" w:rsidP="00F27C73">
            <w:pPr>
              <w:ind w:left="360"/>
              <w:rPr>
                <w:lang w:eastAsia="zh-CN"/>
              </w:rPr>
            </w:pPr>
            <w:r w:rsidRPr="00672764">
              <w:rPr>
                <w:lang w:eastAsia="zh-CN"/>
              </w:rPr>
              <w:t>steamtype = MVM_STEAMTYPE_WATER</w:t>
            </w:r>
            <w:r>
              <w:rPr>
                <w:lang w:eastAsia="zh-CN"/>
              </w:rPr>
              <w:t>;</w:t>
            </w:r>
          </w:p>
          <w:p w14:paraId="18B3AA0A" w14:textId="77777777" w:rsidR="00672764" w:rsidRPr="00672764" w:rsidRDefault="00672764" w:rsidP="00F27C73">
            <w:pPr>
              <w:ind w:left="360"/>
              <w:rPr>
                <w:lang w:eastAsia="zh-CN"/>
              </w:rPr>
            </w:pPr>
          </w:p>
          <w:p w14:paraId="3F8EF569" w14:textId="77777777" w:rsidR="00672764" w:rsidRPr="00672764" w:rsidRDefault="00672764" w:rsidP="00FC7715">
            <w:pPr>
              <w:numPr>
                <w:ilvl w:val="0"/>
                <w:numId w:val="176"/>
              </w:numPr>
              <w:rPr>
                <w:lang w:eastAsia="zh-CN"/>
              </w:rPr>
            </w:pPr>
            <w:r w:rsidRPr="00672764">
              <w:rPr>
                <w:lang w:eastAsia="zh-CN"/>
              </w:rPr>
              <w:t>Call  result = Put_T_MVM(MVMEASUREMENT_ME, MVM_IDX_steamType, (TINT16)WHOLE_OBJECT, (void FAST*)&amp;</w:t>
            </w:r>
            <w:r w:rsidR="004576FD" w:rsidRPr="00672764">
              <w:rPr>
                <w:lang w:eastAsia="zh-CN"/>
              </w:rPr>
              <w:t xml:space="preserve"> steamtype</w:t>
            </w:r>
            <w:r w:rsidRPr="00672764">
              <w:rPr>
                <w:lang w:eastAsia="zh-CN"/>
              </w:rPr>
              <w:t>) ;</w:t>
            </w:r>
          </w:p>
        </w:tc>
      </w:tr>
      <w:tr w:rsidR="00672764" w14:paraId="07567B8E" w14:textId="77777777" w:rsidTr="00F27C73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6D06536B" w14:textId="77777777" w:rsidR="00672764" w:rsidRDefault="00672764" w:rsidP="00F27C73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26BB25F6" w14:textId="77777777" w:rsidR="00672764" w:rsidRPr="00672764" w:rsidRDefault="00672764" w:rsidP="00F27C73">
            <w:pPr>
              <w:rPr>
                <w:lang w:eastAsia="zh-CN"/>
              </w:rPr>
            </w:pPr>
            <w:r w:rsidRPr="00672764"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74AC0C08" w14:textId="77777777" w:rsidR="00672764" w:rsidRPr="00672764" w:rsidRDefault="00672764" w:rsidP="00F27C73">
            <w:pPr>
              <w:ind w:left="360"/>
              <w:rPr>
                <w:lang w:eastAsia="zh-CN"/>
              </w:rPr>
            </w:pPr>
            <w:r w:rsidRPr="00672764">
              <w:rPr>
                <w:lang w:eastAsia="zh-CN"/>
              </w:rPr>
              <w:t>sVMeasurementReplaceStaticRareCalibration.KSET</w:t>
            </w:r>
            <w:r>
              <w:rPr>
                <w:lang w:eastAsia="zh-CN"/>
              </w:rPr>
              <w:t xml:space="preserve"> is </w:t>
            </w:r>
            <w:r w:rsidRPr="00672764">
              <w:rPr>
                <w:lang w:eastAsia="zh-CN"/>
              </w:rPr>
              <w:t>SVM_KFACTOR_LIQUID</w:t>
            </w:r>
          </w:p>
        </w:tc>
      </w:tr>
      <w:tr w:rsidR="00672764" w14:paraId="47B075A8" w14:textId="77777777" w:rsidTr="00F27C73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1BCEB8C0" w14:textId="77777777" w:rsidR="00672764" w:rsidRDefault="00672764" w:rsidP="00F27C73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64926022" w14:textId="77777777" w:rsidR="00672764" w:rsidRPr="00672764" w:rsidRDefault="00672764" w:rsidP="00F27C73">
            <w:pPr>
              <w:rPr>
                <w:lang w:eastAsia="zh-CN"/>
              </w:rPr>
            </w:pPr>
            <w:r w:rsidRPr="00672764"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5E7EF601" w14:textId="77777777" w:rsidR="00672764" w:rsidRPr="00672764" w:rsidRDefault="00672764" w:rsidP="00F27C73">
            <w:pPr>
              <w:rPr>
                <w:lang w:eastAsia="zh-CN"/>
              </w:rPr>
            </w:pPr>
            <w:r w:rsidRPr="00672764">
              <w:rPr>
                <w:lang w:eastAsia="zh-CN"/>
              </w:rPr>
              <w:t>Pass</w:t>
            </w:r>
          </w:p>
        </w:tc>
      </w:tr>
      <w:tr w:rsidR="004576FD" w14:paraId="19372684" w14:textId="77777777" w:rsidTr="00F27C73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579E7A15" w14:textId="77777777" w:rsidR="004576FD" w:rsidRDefault="004576FD" w:rsidP="004576F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Test case </w:t>
            </w:r>
            <w:r>
              <w:rPr>
                <w:lang w:eastAsia="zh-CN"/>
              </w:rPr>
              <w:t>11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75BE5F7A" w14:textId="77777777" w:rsidR="004576FD" w:rsidRPr="004576FD" w:rsidRDefault="004576FD" w:rsidP="004576FD">
            <w:pPr>
              <w:rPr>
                <w:lang w:eastAsia="zh-CN"/>
              </w:rPr>
            </w:pPr>
            <w:r w:rsidRPr="004576FD"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2361C215" w14:textId="77777777" w:rsidR="004576FD" w:rsidRPr="00672764" w:rsidRDefault="004576FD" w:rsidP="00FC7715">
            <w:pPr>
              <w:numPr>
                <w:ilvl w:val="0"/>
                <w:numId w:val="177"/>
              </w:numPr>
              <w:rPr>
                <w:lang w:eastAsia="zh-CN"/>
              </w:rPr>
            </w:pPr>
            <w:r w:rsidRPr="00672764">
              <w:rPr>
                <w:lang w:eastAsia="zh-CN"/>
              </w:rPr>
              <w:t>Set the Precondition  parameter as following</w:t>
            </w:r>
          </w:p>
          <w:p w14:paraId="785F75B8" w14:textId="77777777" w:rsidR="004576FD" w:rsidRDefault="004576FD" w:rsidP="004576FD">
            <w:pPr>
              <w:ind w:left="360"/>
              <w:rPr>
                <w:lang w:eastAsia="zh-CN"/>
              </w:rPr>
            </w:pPr>
            <w:r w:rsidRPr="00672764">
              <w:rPr>
                <w:lang w:eastAsia="zh-CN"/>
              </w:rPr>
              <w:t>MVMEASUREMENT_ME-&gt;ptrState</w:t>
            </w:r>
            <w:r>
              <w:rPr>
                <w:lang w:eastAsia="zh-CN"/>
              </w:rPr>
              <w:t xml:space="preserve"> =</w:t>
            </w:r>
            <w:r w:rsidRPr="00672764">
              <w:rPr>
                <w:lang w:eastAsia="zh-CN"/>
              </w:rPr>
              <w:t xml:space="preserve"> INITIALIZED</w:t>
            </w:r>
            <w:r>
              <w:rPr>
                <w:lang w:eastAsia="zh-CN"/>
              </w:rPr>
              <w:t>;</w:t>
            </w:r>
          </w:p>
          <w:p w14:paraId="013408BC" w14:textId="77777777" w:rsidR="004576FD" w:rsidRPr="00672764" w:rsidRDefault="004576FD" w:rsidP="004576FD">
            <w:pPr>
              <w:ind w:left="360"/>
              <w:rPr>
                <w:lang w:eastAsia="zh-CN"/>
              </w:rPr>
            </w:pPr>
            <w:r w:rsidRPr="00672764">
              <w:rPr>
                <w:lang w:eastAsia="zh-CN"/>
              </w:rPr>
              <w:lastRenderedPageBreak/>
              <w:t>coordinatorReplaceStaticRare.operatingMode</w:t>
            </w:r>
            <w:r>
              <w:rPr>
                <w:lang w:eastAsia="zh-CN"/>
              </w:rPr>
              <w:t xml:space="preserve"> = </w:t>
            </w:r>
            <w:r w:rsidRPr="004576FD">
              <w:rPr>
                <w:lang w:eastAsia="zh-CN"/>
              </w:rPr>
              <w:t>CDT_STEAM_MASS</w:t>
            </w:r>
            <w:r>
              <w:rPr>
                <w:lang w:eastAsia="zh-CN"/>
              </w:rPr>
              <w:t>;</w:t>
            </w:r>
          </w:p>
          <w:p w14:paraId="443FD58F" w14:textId="77777777" w:rsidR="004576FD" w:rsidRDefault="004576FD" w:rsidP="004576FD">
            <w:pPr>
              <w:ind w:left="360"/>
              <w:rPr>
                <w:lang w:eastAsia="zh-CN"/>
              </w:rPr>
            </w:pPr>
            <w:r w:rsidRPr="00672764">
              <w:rPr>
                <w:lang w:eastAsia="zh-CN"/>
              </w:rPr>
              <w:t>sVMeasurementReplaceStaticRareCalibration.KSET</w:t>
            </w:r>
            <w:r>
              <w:rPr>
                <w:lang w:eastAsia="zh-CN"/>
              </w:rPr>
              <w:t xml:space="preserve"> = </w:t>
            </w:r>
            <w:r w:rsidRPr="004576FD">
              <w:rPr>
                <w:lang w:eastAsia="zh-CN"/>
              </w:rPr>
              <w:t>SVM_KFACTOR_LIQUID</w:t>
            </w:r>
            <w:r>
              <w:rPr>
                <w:lang w:eastAsia="zh-CN"/>
              </w:rPr>
              <w:t>;</w:t>
            </w:r>
          </w:p>
          <w:p w14:paraId="5FF0B0CE" w14:textId="77777777" w:rsidR="004576FD" w:rsidRDefault="004576FD" w:rsidP="004576FD">
            <w:pPr>
              <w:ind w:left="360"/>
              <w:rPr>
                <w:lang w:eastAsia="zh-CN"/>
              </w:rPr>
            </w:pPr>
            <w:r w:rsidRPr="00672764">
              <w:rPr>
                <w:lang w:eastAsia="zh-CN"/>
              </w:rPr>
              <w:t xml:space="preserve">steamtype = </w:t>
            </w:r>
            <w:r w:rsidRPr="004576FD">
              <w:rPr>
                <w:lang w:eastAsia="zh-CN"/>
              </w:rPr>
              <w:t>MVM_STEAMTYPE_SATURATED</w:t>
            </w:r>
            <w:r>
              <w:rPr>
                <w:lang w:eastAsia="zh-CN"/>
              </w:rPr>
              <w:t>;</w:t>
            </w:r>
          </w:p>
          <w:p w14:paraId="2FBBBCAF" w14:textId="77777777" w:rsidR="004576FD" w:rsidRPr="00672764" w:rsidRDefault="004576FD" w:rsidP="004576FD">
            <w:pPr>
              <w:ind w:left="360"/>
              <w:rPr>
                <w:lang w:eastAsia="zh-CN"/>
              </w:rPr>
            </w:pPr>
          </w:p>
          <w:p w14:paraId="504243FD" w14:textId="77777777" w:rsidR="004576FD" w:rsidRPr="00672764" w:rsidRDefault="004576FD" w:rsidP="00FC7715">
            <w:pPr>
              <w:numPr>
                <w:ilvl w:val="0"/>
                <w:numId w:val="177"/>
              </w:numPr>
              <w:rPr>
                <w:lang w:eastAsia="zh-CN"/>
              </w:rPr>
            </w:pPr>
            <w:r w:rsidRPr="00672764">
              <w:rPr>
                <w:lang w:eastAsia="zh-CN"/>
              </w:rPr>
              <w:t>Call  result = Put_T_MVM(MVMEASUREMENT_ME, MVM_IDX_steamType, (TINT16)WHOLE_OBJECT, (void FAST*)&amp; steamtype) ;</w:t>
            </w:r>
          </w:p>
        </w:tc>
      </w:tr>
      <w:tr w:rsidR="004576FD" w14:paraId="2ABE3A20" w14:textId="77777777" w:rsidTr="00F27C73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73CD551D" w14:textId="77777777" w:rsidR="004576FD" w:rsidRDefault="004576FD" w:rsidP="004576FD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27473E76" w14:textId="77777777" w:rsidR="004576FD" w:rsidRPr="004576FD" w:rsidRDefault="004576FD" w:rsidP="004576FD">
            <w:pPr>
              <w:rPr>
                <w:lang w:eastAsia="zh-CN"/>
              </w:rPr>
            </w:pPr>
            <w:r w:rsidRPr="004576FD"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7333F155" w14:textId="77777777" w:rsidR="004576FD" w:rsidRPr="00672764" w:rsidRDefault="004576FD" w:rsidP="004576FD">
            <w:pPr>
              <w:ind w:left="360"/>
              <w:rPr>
                <w:lang w:eastAsia="zh-CN"/>
              </w:rPr>
            </w:pPr>
            <w:r w:rsidRPr="00672764">
              <w:rPr>
                <w:lang w:eastAsia="zh-CN"/>
              </w:rPr>
              <w:t>sVMeasurementReplaceStaticRareCalibration.KSET</w:t>
            </w:r>
            <w:r>
              <w:rPr>
                <w:lang w:eastAsia="zh-CN"/>
              </w:rPr>
              <w:t xml:space="preserve"> is </w:t>
            </w:r>
            <w:r w:rsidRPr="00672764">
              <w:rPr>
                <w:lang w:eastAsia="zh-CN"/>
              </w:rPr>
              <w:t>SVM_KFACTOR_</w:t>
            </w:r>
            <w:r>
              <w:rPr>
                <w:lang w:eastAsia="zh-CN"/>
              </w:rPr>
              <w:t>GAS</w:t>
            </w:r>
          </w:p>
        </w:tc>
      </w:tr>
      <w:tr w:rsidR="00672764" w14:paraId="5D62ABA6" w14:textId="77777777" w:rsidTr="00F27C73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5EC894FF" w14:textId="77777777" w:rsidR="00672764" w:rsidRDefault="00672764" w:rsidP="00F27C73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5008DD64" w14:textId="77777777" w:rsidR="00672764" w:rsidRPr="004576FD" w:rsidRDefault="00672764" w:rsidP="00F27C73">
            <w:pPr>
              <w:rPr>
                <w:lang w:eastAsia="zh-CN"/>
              </w:rPr>
            </w:pPr>
            <w:r w:rsidRPr="004576FD"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7F222E99" w14:textId="77777777" w:rsidR="00672764" w:rsidRPr="004576FD" w:rsidRDefault="00672764" w:rsidP="00F27C73">
            <w:pPr>
              <w:rPr>
                <w:lang w:eastAsia="zh-CN"/>
              </w:rPr>
            </w:pPr>
            <w:r w:rsidRPr="004576FD">
              <w:rPr>
                <w:lang w:eastAsia="zh-CN"/>
              </w:rPr>
              <w:t>Pass</w:t>
            </w:r>
          </w:p>
        </w:tc>
      </w:tr>
      <w:tr w:rsidR="004576FD" w14:paraId="54989C4A" w14:textId="77777777" w:rsidTr="004E76B7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2D5FFA1D" w14:textId="77777777" w:rsidR="004576FD" w:rsidRDefault="004576FD" w:rsidP="004576F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Test case </w:t>
            </w:r>
            <w:r>
              <w:rPr>
                <w:lang w:eastAsia="zh-CN"/>
              </w:rPr>
              <w:t>12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560AF935" w14:textId="77777777" w:rsidR="004576FD" w:rsidRPr="004576FD" w:rsidRDefault="004576FD" w:rsidP="004576FD">
            <w:pPr>
              <w:rPr>
                <w:lang w:eastAsia="zh-CN"/>
              </w:rPr>
            </w:pPr>
            <w:r w:rsidRPr="004576FD"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7E075BD0" w14:textId="77777777" w:rsidR="004576FD" w:rsidRPr="00672764" w:rsidRDefault="004576FD" w:rsidP="00FC7715">
            <w:pPr>
              <w:numPr>
                <w:ilvl w:val="0"/>
                <w:numId w:val="178"/>
              </w:numPr>
              <w:rPr>
                <w:lang w:eastAsia="zh-CN"/>
              </w:rPr>
            </w:pPr>
            <w:r w:rsidRPr="00672764">
              <w:rPr>
                <w:lang w:eastAsia="zh-CN"/>
              </w:rPr>
              <w:t>Set the Precondition  parameter as following</w:t>
            </w:r>
          </w:p>
          <w:p w14:paraId="7B5A3A89" w14:textId="77777777" w:rsidR="004576FD" w:rsidRDefault="004576FD" w:rsidP="004576FD">
            <w:pPr>
              <w:ind w:left="360"/>
              <w:rPr>
                <w:lang w:eastAsia="zh-CN"/>
              </w:rPr>
            </w:pPr>
            <w:r w:rsidRPr="00672764">
              <w:rPr>
                <w:lang w:eastAsia="zh-CN"/>
              </w:rPr>
              <w:t>MVMEASUREMENT_ME-&gt;ptrState</w:t>
            </w:r>
            <w:r>
              <w:rPr>
                <w:lang w:eastAsia="zh-CN"/>
              </w:rPr>
              <w:t xml:space="preserve"> =</w:t>
            </w:r>
            <w:r w:rsidRPr="00672764">
              <w:rPr>
                <w:lang w:eastAsia="zh-CN"/>
              </w:rPr>
              <w:t xml:space="preserve"> INITIALIZED</w:t>
            </w:r>
            <w:r>
              <w:rPr>
                <w:lang w:eastAsia="zh-CN"/>
              </w:rPr>
              <w:t>;</w:t>
            </w:r>
          </w:p>
          <w:p w14:paraId="4F84A343" w14:textId="77777777" w:rsidR="004576FD" w:rsidRPr="00672764" w:rsidRDefault="004576FD" w:rsidP="004576FD">
            <w:pPr>
              <w:ind w:left="360"/>
              <w:rPr>
                <w:lang w:eastAsia="zh-CN"/>
              </w:rPr>
            </w:pPr>
            <w:r w:rsidRPr="00672764">
              <w:rPr>
                <w:lang w:eastAsia="zh-CN"/>
              </w:rPr>
              <w:t>coordinatorReplaceStaticRare.operatingMode</w:t>
            </w:r>
            <w:r>
              <w:rPr>
                <w:lang w:eastAsia="zh-CN"/>
              </w:rPr>
              <w:t xml:space="preserve"> = </w:t>
            </w:r>
            <w:r w:rsidRPr="004576FD">
              <w:rPr>
                <w:lang w:eastAsia="zh-CN"/>
              </w:rPr>
              <w:t>CDT_STEAM_MASS</w:t>
            </w:r>
            <w:r>
              <w:rPr>
                <w:lang w:eastAsia="zh-CN"/>
              </w:rPr>
              <w:t>;</w:t>
            </w:r>
          </w:p>
          <w:p w14:paraId="2E78272B" w14:textId="77777777" w:rsidR="004576FD" w:rsidRDefault="004576FD" w:rsidP="004576FD">
            <w:pPr>
              <w:ind w:left="360"/>
              <w:rPr>
                <w:lang w:eastAsia="zh-CN"/>
              </w:rPr>
            </w:pPr>
            <w:r w:rsidRPr="00672764">
              <w:rPr>
                <w:lang w:eastAsia="zh-CN"/>
              </w:rPr>
              <w:t>sVMeasurementReplaceStaticRareCalibration.KSET</w:t>
            </w:r>
            <w:r>
              <w:rPr>
                <w:lang w:eastAsia="zh-CN"/>
              </w:rPr>
              <w:t xml:space="preserve"> = </w:t>
            </w:r>
            <w:r w:rsidRPr="004576FD">
              <w:rPr>
                <w:lang w:eastAsia="zh-CN"/>
              </w:rPr>
              <w:t>SVM_KFACTOR_</w:t>
            </w:r>
            <w:r w:rsidR="006F0C9A">
              <w:rPr>
                <w:lang w:eastAsia="zh-CN"/>
              </w:rPr>
              <w:t xml:space="preserve"> GAS</w:t>
            </w:r>
            <w:r>
              <w:rPr>
                <w:lang w:eastAsia="zh-CN"/>
              </w:rPr>
              <w:t>;</w:t>
            </w:r>
          </w:p>
          <w:p w14:paraId="528370B1" w14:textId="77777777" w:rsidR="004576FD" w:rsidRDefault="004576FD" w:rsidP="004576FD">
            <w:pPr>
              <w:ind w:left="360"/>
              <w:rPr>
                <w:lang w:eastAsia="zh-CN"/>
              </w:rPr>
            </w:pPr>
            <w:r w:rsidRPr="00672764">
              <w:rPr>
                <w:lang w:eastAsia="zh-CN"/>
              </w:rPr>
              <w:t xml:space="preserve">steamtype = </w:t>
            </w:r>
            <w:r w:rsidRPr="004576FD">
              <w:rPr>
                <w:lang w:eastAsia="zh-CN"/>
              </w:rPr>
              <w:t>MVM_STEAMTYPE_</w:t>
            </w:r>
            <w:r w:rsidR="006F0C9A">
              <w:rPr>
                <w:lang w:eastAsia="zh-CN"/>
              </w:rPr>
              <w:t>WATER</w:t>
            </w:r>
            <w:r>
              <w:rPr>
                <w:lang w:eastAsia="zh-CN"/>
              </w:rPr>
              <w:t>;</w:t>
            </w:r>
          </w:p>
          <w:p w14:paraId="17870880" w14:textId="77777777" w:rsidR="004576FD" w:rsidRPr="00672764" w:rsidRDefault="004576FD" w:rsidP="004576FD">
            <w:pPr>
              <w:ind w:left="360"/>
              <w:rPr>
                <w:lang w:eastAsia="zh-CN"/>
              </w:rPr>
            </w:pPr>
          </w:p>
          <w:p w14:paraId="325DD3F1" w14:textId="77777777" w:rsidR="004576FD" w:rsidRPr="00672764" w:rsidRDefault="004576FD" w:rsidP="00FC7715">
            <w:pPr>
              <w:numPr>
                <w:ilvl w:val="0"/>
                <w:numId w:val="178"/>
              </w:numPr>
              <w:rPr>
                <w:lang w:eastAsia="zh-CN"/>
              </w:rPr>
            </w:pPr>
            <w:r w:rsidRPr="00672764">
              <w:rPr>
                <w:lang w:eastAsia="zh-CN"/>
              </w:rPr>
              <w:t>Call  result = Put_T_MVM(MVMEASUREMENT_ME, MVM_IDX_steamType, (TINT16)WHOLE_OBJECT, (void FAST*)&amp; steamtype) ;</w:t>
            </w:r>
          </w:p>
        </w:tc>
      </w:tr>
      <w:tr w:rsidR="004576FD" w14:paraId="3D932BF4" w14:textId="77777777" w:rsidTr="004E76B7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7DB0B79E" w14:textId="77777777" w:rsidR="004576FD" w:rsidRDefault="004576FD" w:rsidP="004576FD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7F812873" w14:textId="77777777" w:rsidR="004576FD" w:rsidRPr="004576FD" w:rsidRDefault="004576FD" w:rsidP="004576FD">
            <w:pPr>
              <w:rPr>
                <w:lang w:eastAsia="zh-CN"/>
              </w:rPr>
            </w:pPr>
            <w:r w:rsidRPr="004576FD"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18F9ADF4" w14:textId="77777777" w:rsidR="004576FD" w:rsidRPr="00672764" w:rsidRDefault="004576FD" w:rsidP="006F0C9A">
            <w:pPr>
              <w:ind w:left="360"/>
              <w:rPr>
                <w:lang w:eastAsia="zh-CN"/>
              </w:rPr>
            </w:pPr>
            <w:r w:rsidRPr="00672764">
              <w:rPr>
                <w:lang w:eastAsia="zh-CN"/>
              </w:rPr>
              <w:t>sVMeasurementReplaceStaticRareCalibration.KSET</w:t>
            </w:r>
            <w:r>
              <w:rPr>
                <w:lang w:eastAsia="zh-CN"/>
              </w:rPr>
              <w:t xml:space="preserve"> is </w:t>
            </w:r>
            <w:r w:rsidRPr="00672764">
              <w:rPr>
                <w:lang w:eastAsia="zh-CN"/>
              </w:rPr>
              <w:t>SVM_KFACTOR_</w:t>
            </w:r>
            <w:r w:rsidR="006F0C9A" w:rsidRPr="004576FD">
              <w:rPr>
                <w:lang w:eastAsia="zh-CN"/>
              </w:rPr>
              <w:t xml:space="preserve"> LIQUID</w:t>
            </w:r>
            <w:r w:rsidR="006F0C9A">
              <w:rPr>
                <w:lang w:eastAsia="zh-CN"/>
              </w:rPr>
              <w:t xml:space="preserve"> </w:t>
            </w:r>
          </w:p>
        </w:tc>
      </w:tr>
      <w:tr w:rsidR="004576FD" w14:paraId="394CB940" w14:textId="77777777" w:rsidTr="00C17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5209FFF7" w14:textId="77777777" w:rsidR="004576FD" w:rsidRDefault="004576FD" w:rsidP="004576FD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64AD75C7" w14:textId="77777777" w:rsidR="004576FD" w:rsidRPr="004576FD" w:rsidRDefault="004576FD" w:rsidP="004576FD">
            <w:pPr>
              <w:rPr>
                <w:lang w:eastAsia="zh-CN"/>
              </w:rPr>
            </w:pPr>
            <w:r w:rsidRPr="004576FD"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6D8C4555" w14:textId="77777777" w:rsidR="004576FD" w:rsidRPr="004576FD" w:rsidRDefault="004576FD" w:rsidP="004576FD">
            <w:pPr>
              <w:rPr>
                <w:lang w:eastAsia="zh-CN"/>
              </w:rPr>
            </w:pPr>
            <w:r w:rsidRPr="004576FD">
              <w:rPr>
                <w:lang w:eastAsia="zh-CN"/>
              </w:rPr>
              <w:t>Pass</w:t>
            </w:r>
          </w:p>
        </w:tc>
      </w:tr>
      <w:tr w:rsidR="00C17E9A" w14:paraId="0B751E7A" w14:textId="77777777" w:rsidTr="00C17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tcBorders>
              <w:left w:val="thinThickSmallGap" w:sz="12" w:space="0" w:color="auto"/>
            </w:tcBorders>
          </w:tcPr>
          <w:p w14:paraId="7AA15AD5" w14:textId="23E5E7FE" w:rsidR="00C17E9A" w:rsidRPr="00C17E9A" w:rsidRDefault="00C17E9A" w:rsidP="00C17E9A">
            <w:pPr>
              <w:rPr>
                <w:highlight w:val="yellow"/>
                <w:lang w:eastAsia="zh-CN"/>
              </w:rPr>
            </w:pPr>
            <w:r w:rsidRPr="00C17E9A">
              <w:rPr>
                <w:rFonts w:hint="eastAsia"/>
                <w:highlight w:val="yellow"/>
                <w:lang w:eastAsia="zh-CN"/>
              </w:rPr>
              <w:t xml:space="preserve">Test case </w:t>
            </w:r>
            <w:r w:rsidRPr="00C17E9A">
              <w:rPr>
                <w:highlight w:val="yellow"/>
                <w:lang w:eastAsia="zh-CN"/>
              </w:rPr>
              <w:t>13</w:t>
            </w:r>
          </w:p>
        </w:tc>
        <w:tc>
          <w:tcPr>
            <w:tcW w:w="1807" w:type="dxa"/>
          </w:tcPr>
          <w:p w14:paraId="1B268E00" w14:textId="2B694B16" w:rsidR="00C17E9A" w:rsidRPr="00C17E9A" w:rsidRDefault="00C17E9A" w:rsidP="00C17E9A">
            <w:pPr>
              <w:rPr>
                <w:highlight w:val="yellow"/>
                <w:lang w:eastAsia="zh-CN"/>
              </w:rPr>
            </w:pPr>
            <w:r w:rsidRPr="00C17E9A">
              <w:rPr>
                <w:rFonts w:hint="eastAsia"/>
                <w:highlight w:val="yellow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1B16E4A7" w14:textId="68930A8F" w:rsidR="00C17E9A" w:rsidRPr="00C17E9A" w:rsidRDefault="00C17E9A" w:rsidP="00C17E9A">
            <w:pPr>
              <w:rPr>
                <w:highlight w:val="yellow"/>
                <w:lang w:eastAsia="zh-CN"/>
              </w:rPr>
            </w:pPr>
            <w:r w:rsidRPr="00C17E9A">
              <w:rPr>
                <w:highlight w:val="yellow"/>
                <w:lang w:eastAsia="zh-CN"/>
              </w:rPr>
              <w:t>Test "if((operationMode &lt;= CDT_LIQUID_POWER) || ((operationMode &gt;= CDT_STEAM_ACTUAL_VOLUME) &amp;&amp; (steamType == MVM_STEAMTYPE_WATER)))" with (FALSE) || ((FALSE) &amp;&amp; (FALSE))</w:t>
            </w:r>
          </w:p>
          <w:p w14:paraId="01725AF2" w14:textId="21B0EA3D" w:rsidR="00C17E9A" w:rsidRPr="00C17E9A" w:rsidRDefault="00C17E9A" w:rsidP="003C64FC">
            <w:pPr>
              <w:numPr>
                <w:ilvl w:val="0"/>
                <w:numId w:val="255"/>
              </w:numPr>
              <w:rPr>
                <w:highlight w:val="yellow"/>
                <w:lang w:eastAsia="zh-CN"/>
              </w:rPr>
            </w:pPr>
            <w:r w:rsidRPr="00C17E9A">
              <w:rPr>
                <w:highlight w:val="yellow"/>
                <w:lang w:eastAsia="zh-CN"/>
              </w:rPr>
              <w:t>Set the Precondition  parameter as following</w:t>
            </w:r>
          </w:p>
          <w:p w14:paraId="69348312" w14:textId="1DD1A01C" w:rsidR="00C17E9A" w:rsidRPr="00C17E9A" w:rsidRDefault="00C17E9A" w:rsidP="00C17E9A">
            <w:pPr>
              <w:ind w:left="360"/>
              <w:rPr>
                <w:highlight w:val="yellow"/>
                <w:lang w:eastAsia="zh-CN"/>
              </w:rPr>
            </w:pPr>
            <w:r w:rsidRPr="00C17E9A">
              <w:rPr>
                <w:highlight w:val="yellow"/>
                <w:lang w:eastAsia="zh-CN"/>
              </w:rPr>
              <w:t>Operation mode = CDT_GAS_ACTUAL_VOLUME;</w:t>
            </w:r>
          </w:p>
          <w:p w14:paraId="0DF810D1" w14:textId="512F923F" w:rsidR="00C17E9A" w:rsidRPr="00C17E9A" w:rsidRDefault="00C17E9A" w:rsidP="00C17E9A">
            <w:pPr>
              <w:ind w:left="360"/>
              <w:rPr>
                <w:highlight w:val="yellow"/>
                <w:lang w:eastAsia="zh-CN"/>
              </w:rPr>
            </w:pPr>
            <w:r w:rsidRPr="00C17E9A">
              <w:rPr>
                <w:highlight w:val="yellow"/>
                <w:lang w:eastAsia="zh-CN"/>
              </w:rPr>
              <w:t>Steam type = MVM_STEAMTYPE_SATURATED</w:t>
            </w:r>
          </w:p>
          <w:p w14:paraId="1E9528B3" w14:textId="77777777" w:rsidR="00C17E9A" w:rsidRPr="00C17E9A" w:rsidRDefault="00C17E9A" w:rsidP="00C17E9A">
            <w:pPr>
              <w:ind w:left="360"/>
              <w:rPr>
                <w:highlight w:val="yellow"/>
                <w:lang w:eastAsia="zh-CN"/>
              </w:rPr>
            </w:pPr>
          </w:p>
          <w:p w14:paraId="312249C7" w14:textId="70E15D68" w:rsidR="00C17E9A" w:rsidRPr="00C17E9A" w:rsidRDefault="00C17E9A" w:rsidP="003C64FC">
            <w:pPr>
              <w:pStyle w:val="ListParagraph"/>
              <w:numPr>
                <w:ilvl w:val="0"/>
                <w:numId w:val="255"/>
              </w:numPr>
              <w:rPr>
                <w:highlight w:val="yellow"/>
                <w:lang w:eastAsia="zh-CN"/>
              </w:rPr>
            </w:pPr>
            <w:r w:rsidRPr="00C17E9A">
              <w:rPr>
                <w:highlight w:val="yellow"/>
                <w:lang w:eastAsia="zh-CN"/>
              </w:rPr>
              <w:t>Call  result = Put_T_MVM(MVMEASUREMENT_ME, MVM_IDX_steamType, (TINT16)WHOLE_OBJECT, (void FAST*)&amp; steamtype) ;</w:t>
            </w:r>
          </w:p>
        </w:tc>
      </w:tr>
      <w:tr w:rsidR="00C17E9A" w14:paraId="3921DF21" w14:textId="77777777" w:rsidTr="00C17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tcBorders>
              <w:left w:val="thinThickSmallGap" w:sz="12" w:space="0" w:color="auto"/>
            </w:tcBorders>
          </w:tcPr>
          <w:p w14:paraId="44BE1534" w14:textId="77777777" w:rsidR="00C17E9A" w:rsidRPr="00C17E9A" w:rsidRDefault="00C17E9A" w:rsidP="00C17E9A">
            <w:pPr>
              <w:rPr>
                <w:highlight w:val="yellow"/>
                <w:lang w:eastAsia="zh-CN"/>
              </w:rPr>
            </w:pPr>
          </w:p>
        </w:tc>
        <w:tc>
          <w:tcPr>
            <w:tcW w:w="1807" w:type="dxa"/>
          </w:tcPr>
          <w:p w14:paraId="4B4057F0" w14:textId="53F24F45" w:rsidR="00C17E9A" w:rsidRPr="00C17E9A" w:rsidRDefault="00C17E9A" w:rsidP="00C17E9A">
            <w:pPr>
              <w:rPr>
                <w:highlight w:val="yellow"/>
                <w:lang w:eastAsia="zh-CN"/>
              </w:rPr>
            </w:pPr>
            <w:r w:rsidRPr="00C17E9A">
              <w:rPr>
                <w:rFonts w:hint="eastAsia"/>
                <w:highlight w:val="yellow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7E7A692D" w14:textId="3F27CBE4" w:rsidR="00C17E9A" w:rsidRPr="00C17E9A" w:rsidRDefault="00C17E9A" w:rsidP="00C17E9A">
            <w:pPr>
              <w:rPr>
                <w:highlight w:val="yellow"/>
                <w:lang w:eastAsia="zh-CN"/>
              </w:rPr>
            </w:pPr>
            <w:r w:rsidRPr="00C17E9A">
              <w:rPr>
                <w:highlight w:val="yellow"/>
                <w:lang w:eastAsia="zh-CN"/>
              </w:rPr>
              <w:t>sVMeasurementReplaceStaticRareCalibration.KSET is SVM_KFACTOR_GAS</w:t>
            </w:r>
          </w:p>
        </w:tc>
      </w:tr>
      <w:tr w:rsidR="00C17E9A" w14:paraId="2F8D53CB" w14:textId="77777777" w:rsidTr="00C17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tcBorders>
              <w:left w:val="thinThickSmallGap" w:sz="12" w:space="0" w:color="auto"/>
            </w:tcBorders>
          </w:tcPr>
          <w:p w14:paraId="17AC91A0" w14:textId="77777777" w:rsidR="00C17E9A" w:rsidRPr="00C17E9A" w:rsidRDefault="00C17E9A" w:rsidP="00C17E9A">
            <w:pPr>
              <w:rPr>
                <w:highlight w:val="yellow"/>
                <w:lang w:eastAsia="zh-CN"/>
              </w:rPr>
            </w:pPr>
          </w:p>
        </w:tc>
        <w:tc>
          <w:tcPr>
            <w:tcW w:w="1807" w:type="dxa"/>
          </w:tcPr>
          <w:p w14:paraId="525B6431" w14:textId="248DF317" w:rsidR="00C17E9A" w:rsidRPr="00C17E9A" w:rsidRDefault="00C17E9A" w:rsidP="00C17E9A">
            <w:pPr>
              <w:rPr>
                <w:highlight w:val="yellow"/>
                <w:lang w:eastAsia="zh-CN"/>
              </w:rPr>
            </w:pPr>
            <w:r w:rsidRPr="00C17E9A">
              <w:rPr>
                <w:rFonts w:hint="eastAsia"/>
                <w:highlight w:val="yellow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171F8711" w14:textId="74B38029" w:rsidR="00C17E9A" w:rsidRPr="00C17E9A" w:rsidRDefault="00C17E9A" w:rsidP="00C17E9A">
            <w:pPr>
              <w:rPr>
                <w:highlight w:val="yellow"/>
                <w:lang w:eastAsia="zh-CN"/>
              </w:rPr>
            </w:pPr>
            <w:r w:rsidRPr="00C17E9A">
              <w:rPr>
                <w:highlight w:val="yellow"/>
                <w:lang w:eastAsia="zh-CN"/>
              </w:rPr>
              <w:t>Pass</w:t>
            </w:r>
          </w:p>
        </w:tc>
      </w:tr>
      <w:tr w:rsidR="00C17E9A" w14:paraId="38855FC3" w14:textId="77777777" w:rsidTr="00C17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tcBorders>
              <w:left w:val="thinThickSmallGap" w:sz="12" w:space="0" w:color="auto"/>
            </w:tcBorders>
          </w:tcPr>
          <w:p w14:paraId="7997BD97" w14:textId="2C78480A" w:rsidR="00C17E9A" w:rsidRDefault="00C17E9A" w:rsidP="00C17E9A">
            <w:pPr>
              <w:rPr>
                <w:lang w:eastAsia="zh-CN"/>
              </w:rPr>
            </w:pPr>
            <w:r w:rsidRPr="00C17E9A">
              <w:rPr>
                <w:rFonts w:hint="eastAsia"/>
                <w:highlight w:val="yellow"/>
                <w:lang w:eastAsia="zh-CN"/>
              </w:rPr>
              <w:t xml:space="preserve">Test case </w:t>
            </w:r>
            <w:r w:rsidRPr="00C17E9A">
              <w:rPr>
                <w:highlight w:val="yellow"/>
                <w:lang w:eastAsia="zh-CN"/>
              </w:rPr>
              <w:t>1</w:t>
            </w:r>
            <w:r>
              <w:rPr>
                <w:lang w:eastAsia="zh-CN"/>
              </w:rPr>
              <w:t>4</w:t>
            </w:r>
          </w:p>
        </w:tc>
        <w:tc>
          <w:tcPr>
            <w:tcW w:w="1807" w:type="dxa"/>
          </w:tcPr>
          <w:p w14:paraId="4D513813" w14:textId="05A7A1F9" w:rsidR="00C17E9A" w:rsidRPr="004576FD" w:rsidRDefault="00C17E9A" w:rsidP="00C17E9A">
            <w:pPr>
              <w:rPr>
                <w:lang w:eastAsia="zh-CN"/>
              </w:rPr>
            </w:pPr>
            <w:r w:rsidRPr="00C17E9A">
              <w:rPr>
                <w:rFonts w:hint="eastAsia"/>
                <w:highlight w:val="yellow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31A569F2" w14:textId="77777777" w:rsidR="00C17E9A" w:rsidRPr="00C17E9A" w:rsidRDefault="00C17E9A" w:rsidP="00C17E9A">
            <w:pPr>
              <w:rPr>
                <w:highlight w:val="yellow"/>
                <w:lang w:val="en-US" w:eastAsia="zh-CN"/>
              </w:rPr>
            </w:pPr>
            <w:r w:rsidRPr="00C17E9A">
              <w:rPr>
                <w:highlight w:val="yellow"/>
                <w:lang w:eastAsia="zh-CN"/>
              </w:rPr>
              <w:t xml:space="preserve">Test "if((operationMode &lt;= CDT_LIQUID_POWER) || ((operationMode &gt;= CDT_STEAM_ACTUAL_VOLUME) &amp;&amp; (steamType == MVM_STEAMTYPE_WATER)))" with </w:t>
            </w:r>
            <w:r w:rsidRPr="00C17E9A">
              <w:rPr>
                <w:i/>
                <w:iCs/>
                <w:highlight w:val="yellow"/>
                <w:lang w:val="en-US" w:eastAsia="zh-CN"/>
              </w:rPr>
              <w:t>(FALSE) || ((FALSE) &amp;&amp; (TRUE)</w:t>
            </w:r>
          </w:p>
          <w:p w14:paraId="0AFD7F10" w14:textId="31DE374A" w:rsidR="00C17E9A" w:rsidRPr="00C17E9A" w:rsidRDefault="00C17E9A" w:rsidP="00C17E9A">
            <w:pPr>
              <w:rPr>
                <w:highlight w:val="yellow"/>
                <w:lang w:val="en-US" w:eastAsia="zh-CN"/>
              </w:rPr>
            </w:pPr>
          </w:p>
          <w:p w14:paraId="3A0045BB" w14:textId="77777777" w:rsidR="00C17E9A" w:rsidRPr="00C17E9A" w:rsidRDefault="00C17E9A" w:rsidP="003C64FC">
            <w:pPr>
              <w:numPr>
                <w:ilvl w:val="0"/>
                <w:numId w:val="256"/>
              </w:numPr>
              <w:rPr>
                <w:highlight w:val="yellow"/>
                <w:lang w:eastAsia="zh-CN"/>
              </w:rPr>
            </w:pPr>
            <w:r w:rsidRPr="00C17E9A">
              <w:rPr>
                <w:highlight w:val="yellow"/>
                <w:lang w:eastAsia="zh-CN"/>
              </w:rPr>
              <w:t>Set the Precondition  parameter as following</w:t>
            </w:r>
          </w:p>
          <w:p w14:paraId="377FE443" w14:textId="77777777" w:rsidR="00C17E9A" w:rsidRPr="00C17E9A" w:rsidRDefault="00C17E9A" w:rsidP="00C17E9A">
            <w:pPr>
              <w:ind w:left="360"/>
              <w:rPr>
                <w:highlight w:val="yellow"/>
                <w:lang w:eastAsia="zh-CN"/>
              </w:rPr>
            </w:pPr>
            <w:r w:rsidRPr="00C17E9A">
              <w:rPr>
                <w:highlight w:val="yellow"/>
                <w:lang w:eastAsia="zh-CN"/>
              </w:rPr>
              <w:t>Operation mode = CDT_GAS_ACTUAL_VOLUME;</w:t>
            </w:r>
          </w:p>
          <w:p w14:paraId="4064A333" w14:textId="344202CB" w:rsidR="00C17E9A" w:rsidRPr="00C17E9A" w:rsidRDefault="00C17E9A" w:rsidP="00C17E9A">
            <w:pPr>
              <w:ind w:left="360"/>
              <w:rPr>
                <w:highlight w:val="yellow"/>
                <w:lang w:eastAsia="zh-CN"/>
              </w:rPr>
            </w:pPr>
            <w:r w:rsidRPr="00C17E9A">
              <w:rPr>
                <w:highlight w:val="yellow"/>
                <w:lang w:eastAsia="zh-CN"/>
              </w:rPr>
              <w:t>Steam type = MVM_STEAMTYPE_</w:t>
            </w:r>
            <w:r>
              <w:rPr>
                <w:highlight w:val="yellow"/>
                <w:lang w:eastAsia="zh-CN"/>
              </w:rPr>
              <w:t>WATER</w:t>
            </w:r>
          </w:p>
          <w:p w14:paraId="6FD5B297" w14:textId="77777777" w:rsidR="00C17E9A" w:rsidRPr="00C17E9A" w:rsidRDefault="00C17E9A" w:rsidP="00C17E9A">
            <w:pPr>
              <w:ind w:left="360"/>
              <w:rPr>
                <w:highlight w:val="yellow"/>
                <w:lang w:eastAsia="zh-CN"/>
              </w:rPr>
            </w:pPr>
          </w:p>
          <w:p w14:paraId="3FE1123C" w14:textId="4E98F2DC" w:rsidR="00C17E9A" w:rsidRPr="004576FD" w:rsidRDefault="00C17E9A" w:rsidP="003C64FC">
            <w:pPr>
              <w:pStyle w:val="ListParagraph"/>
              <w:numPr>
                <w:ilvl w:val="0"/>
                <w:numId w:val="256"/>
              </w:numPr>
              <w:rPr>
                <w:lang w:eastAsia="zh-CN"/>
              </w:rPr>
            </w:pPr>
            <w:r w:rsidRPr="00C17E9A">
              <w:rPr>
                <w:highlight w:val="yellow"/>
                <w:lang w:eastAsia="zh-CN"/>
              </w:rPr>
              <w:t>Call  result = Put_T_MVM(MVMEASUREMENT_ME, MVM_IDX_steamType, (TINT16)WHOLE_OBJECT, (void FAST*)&amp; steamtype) ;</w:t>
            </w:r>
          </w:p>
        </w:tc>
      </w:tr>
      <w:tr w:rsidR="00C17E9A" w14:paraId="35AE4626" w14:textId="77777777" w:rsidTr="00C17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tcBorders>
              <w:left w:val="thinThickSmallGap" w:sz="12" w:space="0" w:color="auto"/>
            </w:tcBorders>
          </w:tcPr>
          <w:p w14:paraId="2070C7FA" w14:textId="77777777" w:rsidR="00C17E9A" w:rsidRDefault="00C17E9A" w:rsidP="00C17E9A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21B48555" w14:textId="227B0BCD" w:rsidR="00C17E9A" w:rsidRPr="004576FD" w:rsidRDefault="00C17E9A" w:rsidP="00C17E9A">
            <w:pPr>
              <w:rPr>
                <w:lang w:eastAsia="zh-CN"/>
              </w:rPr>
            </w:pPr>
            <w:r w:rsidRPr="00C17E9A">
              <w:rPr>
                <w:rFonts w:hint="eastAsia"/>
                <w:highlight w:val="yellow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256BDA9C" w14:textId="65807EE1" w:rsidR="00C17E9A" w:rsidRPr="004576FD" w:rsidRDefault="00C17E9A" w:rsidP="00C17E9A">
            <w:pPr>
              <w:rPr>
                <w:lang w:eastAsia="zh-CN"/>
              </w:rPr>
            </w:pPr>
            <w:r w:rsidRPr="00C17E9A">
              <w:rPr>
                <w:highlight w:val="yellow"/>
                <w:lang w:eastAsia="zh-CN"/>
              </w:rPr>
              <w:t>sVMeasurementReplaceStaticRareCalibration.KSET is SVM_KFACTOR_GAS</w:t>
            </w:r>
          </w:p>
        </w:tc>
      </w:tr>
      <w:tr w:rsidR="00C17E9A" w14:paraId="696DF082" w14:textId="77777777" w:rsidTr="00C17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tcBorders>
              <w:left w:val="thinThickSmallGap" w:sz="12" w:space="0" w:color="auto"/>
            </w:tcBorders>
          </w:tcPr>
          <w:p w14:paraId="1DC25121" w14:textId="77777777" w:rsidR="00C17E9A" w:rsidRDefault="00C17E9A" w:rsidP="00C17E9A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42AF3289" w14:textId="0D905B8D" w:rsidR="00C17E9A" w:rsidRPr="004576FD" w:rsidRDefault="00C17E9A" w:rsidP="00C17E9A">
            <w:pPr>
              <w:rPr>
                <w:lang w:eastAsia="zh-CN"/>
              </w:rPr>
            </w:pPr>
            <w:r w:rsidRPr="00C17E9A">
              <w:rPr>
                <w:rFonts w:hint="eastAsia"/>
                <w:highlight w:val="yellow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5632798D" w14:textId="7614F395" w:rsidR="00C17E9A" w:rsidRPr="004576FD" w:rsidRDefault="00C17E9A" w:rsidP="00C17E9A">
            <w:pPr>
              <w:rPr>
                <w:lang w:eastAsia="zh-CN"/>
              </w:rPr>
            </w:pPr>
            <w:r w:rsidRPr="00C17E9A">
              <w:rPr>
                <w:highlight w:val="yellow"/>
                <w:lang w:eastAsia="zh-CN"/>
              </w:rPr>
              <w:t>Pass</w:t>
            </w:r>
          </w:p>
        </w:tc>
      </w:tr>
      <w:tr w:rsidR="00C17E9A" w14:paraId="14D06C93" w14:textId="77777777" w:rsidTr="00C17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tcBorders>
              <w:left w:val="thinThickSmallGap" w:sz="12" w:space="0" w:color="auto"/>
            </w:tcBorders>
          </w:tcPr>
          <w:p w14:paraId="57C306BF" w14:textId="2153E117" w:rsidR="00C17E9A" w:rsidRDefault="00C17E9A" w:rsidP="00C17E9A">
            <w:pPr>
              <w:rPr>
                <w:lang w:eastAsia="zh-CN"/>
              </w:rPr>
            </w:pPr>
            <w:r w:rsidRPr="00C17E9A">
              <w:rPr>
                <w:rFonts w:hint="eastAsia"/>
                <w:highlight w:val="yellow"/>
                <w:lang w:eastAsia="zh-CN"/>
              </w:rPr>
              <w:lastRenderedPageBreak/>
              <w:t xml:space="preserve">Test case </w:t>
            </w:r>
            <w:r w:rsidRPr="00C17E9A">
              <w:rPr>
                <w:highlight w:val="yellow"/>
                <w:lang w:eastAsia="zh-CN"/>
              </w:rPr>
              <w:t>1</w:t>
            </w:r>
            <w:r>
              <w:rPr>
                <w:lang w:eastAsia="zh-CN"/>
              </w:rPr>
              <w:t>5</w:t>
            </w:r>
          </w:p>
        </w:tc>
        <w:tc>
          <w:tcPr>
            <w:tcW w:w="1807" w:type="dxa"/>
          </w:tcPr>
          <w:p w14:paraId="6FE6A92C" w14:textId="1A88E123" w:rsidR="00C17E9A" w:rsidRPr="004576FD" w:rsidRDefault="00C17E9A" w:rsidP="00C17E9A">
            <w:pPr>
              <w:rPr>
                <w:lang w:eastAsia="zh-CN"/>
              </w:rPr>
            </w:pPr>
            <w:r w:rsidRPr="00C17E9A">
              <w:rPr>
                <w:rFonts w:hint="eastAsia"/>
                <w:highlight w:val="yellow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33F8D2B5" w14:textId="77777777" w:rsidR="00C17E9A" w:rsidRPr="00C17E9A" w:rsidRDefault="00C17E9A" w:rsidP="00C17E9A">
            <w:pPr>
              <w:rPr>
                <w:i/>
                <w:iCs/>
                <w:highlight w:val="yellow"/>
                <w:lang w:val="en-US" w:eastAsia="zh-CN"/>
              </w:rPr>
            </w:pPr>
            <w:r w:rsidRPr="00C17E9A">
              <w:rPr>
                <w:highlight w:val="yellow"/>
                <w:lang w:eastAsia="zh-CN"/>
              </w:rPr>
              <w:t xml:space="preserve">Test "if((operationMode &lt;= CDT_LIQUID_POWER) || ((operationMode &gt;= CDT_STEAM_ACTUAL_VOLUME) &amp;&amp; (steamType == MVM_STEAMTYPE_WATER)))" with </w:t>
            </w:r>
            <w:r w:rsidRPr="00C17E9A">
              <w:rPr>
                <w:i/>
                <w:iCs/>
                <w:highlight w:val="yellow"/>
                <w:lang w:val="en-US" w:eastAsia="zh-CN"/>
              </w:rPr>
              <w:t>(FALSE) || ((TRUE) &amp;&amp; (FALSE))</w:t>
            </w:r>
          </w:p>
          <w:p w14:paraId="6133ED44" w14:textId="6BB8452A" w:rsidR="00C17E9A" w:rsidRPr="00C17E9A" w:rsidRDefault="00C17E9A" w:rsidP="00C17E9A">
            <w:pPr>
              <w:rPr>
                <w:highlight w:val="yellow"/>
                <w:lang w:val="en-US" w:eastAsia="zh-CN"/>
              </w:rPr>
            </w:pPr>
          </w:p>
          <w:p w14:paraId="20224171" w14:textId="77777777" w:rsidR="00C17E9A" w:rsidRPr="00C17E9A" w:rsidRDefault="00C17E9A" w:rsidP="003C64FC">
            <w:pPr>
              <w:numPr>
                <w:ilvl w:val="0"/>
                <w:numId w:val="257"/>
              </w:numPr>
              <w:rPr>
                <w:highlight w:val="yellow"/>
                <w:lang w:eastAsia="zh-CN"/>
              </w:rPr>
            </w:pPr>
            <w:r w:rsidRPr="00C17E9A">
              <w:rPr>
                <w:highlight w:val="yellow"/>
                <w:lang w:eastAsia="zh-CN"/>
              </w:rPr>
              <w:t>Set the Precondition  parameter as following</w:t>
            </w:r>
          </w:p>
          <w:p w14:paraId="5D354991" w14:textId="77777777" w:rsidR="00C17E9A" w:rsidRPr="00C17E9A" w:rsidRDefault="00C17E9A" w:rsidP="00C17E9A">
            <w:pPr>
              <w:ind w:left="360"/>
              <w:rPr>
                <w:highlight w:val="yellow"/>
                <w:lang w:eastAsia="zh-CN"/>
              </w:rPr>
            </w:pPr>
            <w:r w:rsidRPr="00C17E9A">
              <w:rPr>
                <w:highlight w:val="yellow"/>
                <w:lang w:eastAsia="zh-CN"/>
              </w:rPr>
              <w:t>Operation mode = CDT_GAS_ACTUAL_VOLUME;</w:t>
            </w:r>
          </w:p>
          <w:p w14:paraId="1F0E861E" w14:textId="77777777" w:rsidR="00C17E9A" w:rsidRPr="00C17E9A" w:rsidRDefault="00C17E9A" w:rsidP="00C17E9A">
            <w:pPr>
              <w:ind w:left="360"/>
              <w:rPr>
                <w:highlight w:val="yellow"/>
                <w:lang w:val="en-US" w:eastAsia="zh-CN"/>
              </w:rPr>
            </w:pPr>
            <w:r w:rsidRPr="00C17E9A">
              <w:rPr>
                <w:highlight w:val="yellow"/>
                <w:lang w:eastAsia="zh-CN"/>
              </w:rPr>
              <w:t xml:space="preserve">Steam type = </w:t>
            </w:r>
            <w:r w:rsidRPr="00C17E9A">
              <w:rPr>
                <w:highlight w:val="yellow"/>
                <w:lang w:val="en-US" w:eastAsia="zh-CN"/>
              </w:rPr>
              <w:t>MVM_STEAMTYPE_SATURATED</w:t>
            </w:r>
          </w:p>
          <w:p w14:paraId="27BB0F15" w14:textId="0B3BF462" w:rsidR="00C17E9A" w:rsidRDefault="00C17E9A" w:rsidP="00C17E9A">
            <w:pPr>
              <w:ind w:left="360"/>
              <w:rPr>
                <w:highlight w:val="yellow"/>
                <w:lang w:eastAsia="zh-CN"/>
              </w:rPr>
            </w:pPr>
          </w:p>
          <w:p w14:paraId="7EF4EA60" w14:textId="08FB77DB" w:rsidR="00C17E9A" w:rsidRPr="00C17E9A" w:rsidRDefault="00C17E9A" w:rsidP="003C64FC">
            <w:pPr>
              <w:pStyle w:val="ListParagraph"/>
              <w:numPr>
                <w:ilvl w:val="0"/>
                <w:numId w:val="257"/>
              </w:numPr>
              <w:rPr>
                <w:highlight w:val="yellow"/>
                <w:lang w:eastAsia="zh-CN"/>
              </w:rPr>
            </w:pPr>
            <w:r w:rsidRPr="00C17E9A">
              <w:rPr>
                <w:highlight w:val="yellow"/>
                <w:lang w:eastAsia="zh-CN"/>
              </w:rPr>
              <w:t>Call  result = Put_T_MVM(MVMEASUREMENT_ME, MVM_IDX_steamType, (TINT16)WHOLE_OBJECT, (void FAST*)&amp; steamtype) ;</w:t>
            </w:r>
          </w:p>
        </w:tc>
      </w:tr>
      <w:tr w:rsidR="00C17E9A" w14:paraId="2E1856CC" w14:textId="77777777" w:rsidTr="00C17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tcBorders>
              <w:left w:val="thinThickSmallGap" w:sz="12" w:space="0" w:color="auto"/>
            </w:tcBorders>
          </w:tcPr>
          <w:p w14:paraId="4B49F196" w14:textId="77777777" w:rsidR="00C17E9A" w:rsidRDefault="00C17E9A" w:rsidP="00C17E9A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6EC5DC75" w14:textId="79ED385B" w:rsidR="00C17E9A" w:rsidRPr="004576FD" w:rsidRDefault="00C17E9A" w:rsidP="00C17E9A">
            <w:pPr>
              <w:rPr>
                <w:lang w:eastAsia="zh-CN"/>
              </w:rPr>
            </w:pPr>
            <w:r w:rsidRPr="00C17E9A">
              <w:rPr>
                <w:rFonts w:hint="eastAsia"/>
                <w:highlight w:val="yellow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37A773F5" w14:textId="1C97EE73" w:rsidR="00C17E9A" w:rsidRPr="004576FD" w:rsidRDefault="00C17E9A" w:rsidP="00C17E9A">
            <w:pPr>
              <w:rPr>
                <w:lang w:eastAsia="zh-CN"/>
              </w:rPr>
            </w:pPr>
            <w:r w:rsidRPr="00C17E9A">
              <w:rPr>
                <w:highlight w:val="yellow"/>
                <w:lang w:eastAsia="zh-CN"/>
              </w:rPr>
              <w:t>sVMeasurementReplaceStaticRareCalibration.KSET is SVM_KFACTOR_GAS</w:t>
            </w:r>
          </w:p>
        </w:tc>
      </w:tr>
      <w:tr w:rsidR="00C17E9A" w14:paraId="1973C77B" w14:textId="77777777" w:rsidTr="00C17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tcBorders>
              <w:left w:val="thinThickSmallGap" w:sz="12" w:space="0" w:color="auto"/>
            </w:tcBorders>
          </w:tcPr>
          <w:p w14:paraId="41A18391" w14:textId="77777777" w:rsidR="00C17E9A" w:rsidRDefault="00C17E9A" w:rsidP="00C17E9A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6C412093" w14:textId="0BA38121" w:rsidR="00C17E9A" w:rsidRPr="004576FD" w:rsidRDefault="00C17E9A" w:rsidP="00C17E9A">
            <w:pPr>
              <w:rPr>
                <w:lang w:eastAsia="zh-CN"/>
              </w:rPr>
            </w:pPr>
            <w:r w:rsidRPr="00C17E9A">
              <w:rPr>
                <w:rFonts w:hint="eastAsia"/>
                <w:highlight w:val="yellow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198B8B82" w14:textId="1A9D902E" w:rsidR="00C17E9A" w:rsidRPr="004576FD" w:rsidRDefault="00C17E9A" w:rsidP="00C17E9A">
            <w:pPr>
              <w:rPr>
                <w:lang w:eastAsia="zh-CN"/>
              </w:rPr>
            </w:pPr>
            <w:r w:rsidRPr="00C17E9A">
              <w:rPr>
                <w:highlight w:val="yellow"/>
                <w:lang w:eastAsia="zh-CN"/>
              </w:rPr>
              <w:t>Pass</w:t>
            </w:r>
          </w:p>
        </w:tc>
      </w:tr>
      <w:tr w:rsidR="00C17E9A" w14:paraId="20E80241" w14:textId="77777777" w:rsidTr="00C17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tcBorders>
              <w:left w:val="thinThickSmallGap" w:sz="12" w:space="0" w:color="auto"/>
            </w:tcBorders>
          </w:tcPr>
          <w:p w14:paraId="272248D2" w14:textId="66488B3B" w:rsidR="00C17E9A" w:rsidRDefault="00C17E9A" w:rsidP="00C17E9A">
            <w:pPr>
              <w:rPr>
                <w:lang w:eastAsia="zh-CN"/>
              </w:rPr>
            </w:pPr>
            <w:r w:rsidRPr="00C17E9A">
              <w:rPr>
                <w:rFonts w:hint="eastAsia"/>
                <w:highlight w:val="yellow"/>
                <w:lang w:eastAsia="zh-CN"/>
              </w:rPr>
              <w:t xml:space="preserve">Test case </w:t>
            </w:r>
            <w:r w:rsidRPr="00C17E9A">
              <w:rPr>
                <w:highlight w:val="yellow"/>
                <w:lang w:eastAsia="zh-CN"/>
              </w:rPr>
              <w:t>1</w:t>
            </w:r>
            <w:r>
              <w:rPr>
                <w:lang w:eastAsia="zh-CN"/>
              </w:rPr>
              <w:t>6</w:t>
            </w:r>
          </w:p>
        </w:tc>
        <w:tc>
          <w:tcPr>
            <w:tcW w:w="1807" w:type="dxa"/>
          </w:tcPr>
          <w:p w14:paraId="69505A48" w14:textId="20909001" w:rsidR="00C17E9A" w:rsidRPr="004576FD" w:rsidRDefault="00C17E9A" w:rsidP="00C17E9A">
            <w:pPr>
              <w:rPr>
                <w:lang w:eastAsia="zh-CN"/>
              </w:rPr>
            </w:pPr>
            <w:r w:rsidRPr="00C17E9A">
              <w:rPr>
                <w:rFonts w:hint="eastAsia"/>
                <w:highlight w:val="yellow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64F13800" w14:textId="331828B5" w:rsidR="00C17E9A" w:rsidRPr="00C17E9A" w:rsidRDefault="00C17E9A" w:rsidP="00C17E9A">
            <w:pPr>
              <w:rPr>
                <w:i/>
                <w:iCs/>
                <w:highlight w:val="yellow"/>
                <w:lang w:val="en-US" w:eastAsia="zh-CN"/>
              </w:rPr>
            </w:pPr>
            <w:r w:rsidRPr="00C17E9A">
              <w:rPr>
                <w:highlight w:val="yellow"/>
                <w:lang w:eastAsia="zh-CN"/>
              </w:rPr>
              <w:t xml:space="preserve">Test "if((operationMode &lt;= CDT_LIQUID_POWER) || ((operationMode &gt;= CDT_STEAM_ACTUAL_VOLUME) &amp;&amp; (steamType == MVM_STEAMTYPE_WATER)))" with </w:t>
            </w:r>
            <w:r w:rsidRPr="00C17E9A">
              <w:rPr>
                <w:i/>
                <w:iCs/>
                <w:highlight w:val="yellow"/>
                <w:lang w:val="en-US" w:eastAsia="zh-CN"/>
              </w:rPr>
              <w:t>(FALSE) || ((TRUE) &amp;&amp; (TRUE))</w:t>
            </w:r>
          </w:p>
          <w:p w14:paraId="14FE3656" w14:textId="77777777" w:rsidR="00C17E9A" w:rsidRPr="00C17E9A" w:rsidRDefault="00C17E9A" w:rsidP="00C17E9A">
            <w:pPr>
              <w:rPr>
                <w:highlight w:val="yellow"/>
                <w:lang w:val="en-US" w:eastAsia="zh-CN"/>
              </w:rPr>
            </w:pPr>
          </w:p>
          <w:p w14:paraId="77774F04" w14:textId="77777777" w:rsidR="00C17E9A" w:rsidRPr="00C17E9A" w:rsidRDefault="00C17E9A" w:rsidP="003C64FC">
            <w:pPr>
              <w:numPr>
                <w:ilvl w:val="0"/>
                <w:numId w:val="258"/>
              </w:numPr>
              <w:rPr>
                <w:highlight w:val="yellow"/>
                <w:lang w:eastAsia="zh-CN"/>
              </w:rPr>
            </w:pPr>
            <w:r w:rsidRPr="00C17E9A">
              <w:rPr>
                <w:highlight w:val="yellow"/>
                <w:lang w:eastAsia="zh-CN"/>
              </w:rPr>
              <w:t>Set the Precondition  parameter as following</w:t>
            </w:r>
          </w:p>
          <w:p w14:paraId="371F3B20" w14:textId="77777777" w:rsidR="00C17E9A" w:rsidRPr="00C17E9A" w:rsidRDefault="00C17E9A" w:rsidP="00C17E9A">
            <w:pPr>
              <w:ind w:left="360"/>
              <w:rPr>
                <w:highlight w:val="yellow"/>
                <w:lang w:eastAsia="zh-CN"/>
              </w:rPr>
            </w:pPr>
            <w:r w:rsidRPr="00C17E9A">
              <w:rPr>
                <w:highlight w:val="yellow"/>
                <w:lang w:eastAsia="zh-CN"/>
              </w:rPr>
              <w:t>Operation mode = CDT_GAS_ACTUAL_VOLUME;</w:t>
            </w:r>
          </w:p>
          <w:p w14:paraId="442BF90A" w14:textId="1CC47804" w:rsidR="00C17E9A" w:rsidRDefault="00C17E9A" w:rsidP="00C17E9A">
            <w:pPr>
              <w:ind w:left="360"/>
              <w:rPr>
                <w:highlight w:val="yellow"/>
                <w:lang w:val="en-US" w:eastAsia="zh-CN"/>
              </w:rPr>
            </w:pPr>
            <w:r w:rsidRPr="00C17E9A">
              <w:rPr>
                <w:highlight w:val="yellow"/>
                <w:lang w:eastAsia="zh-CN"/>
              </w:rPr>
              <w:t xml:space="preserve">Steam type = </w:t>
            </w:r>
            <w:r w:rsidRPr="00C17E9A">
              <w:rPr>
                <w:lang w:val="en-US" w:eastAsia="zh-CN"/>
              </w:rPr>
              <w:t>MVM_STEAMTYPE_WATER</w:t>
            </w:r>
          </w:p>
          <w:p w14:paraId="145BD23B" w14:textId="77777777" w:rsidR="00C17E9A" w:rsidRPr="00C17E9A" w:rsidRDefault="00C17E9A" w:rsidP="00C17E9A">
            <w:pPr>
              <w:ind w:left="360"/>
              <w:rPr>
                <w:highlight w:val="yellow"/>
                <w:lang w:val="en-US" w:eastAsia="zh-CN"/>
              </w:rPr>
            </w:pPr>
          </w:p>
          <w:p w14:paraId="4AA46CA0" w14:textId="7DE9A94A" w:rsidR="00C17E9A" w:rsidRPr="004576FD" w:rsidRDefault="00C17E9A" w:rsidP="003C64FC">
            <w:pPr>
              <w:pStyle w:val="ListParagraph"/>
              <w:numPr>
                <w:ilvl w:val="0"/>
                <w:numId w:val="258"/>
              </w:numPr>
              <w:rPr>
                <w:lang w:eastAsia="zh-CN"/>
              </w:rPr>
            </w:pPr>
            <w:r w:rsidRPr="00C17E9A">
              <w:rPr>
                <w:highlight w:val="yellow"/>
                <w:lang w:eastAsia="zh-CN"/>
              </w:rPr>
              <w:t>Call  result = Put_T_MVM(MVMEASUREMENT_ME, MVM_IDX_steamType, (TINT16)WHOLE_OBJECT, (void FAST*)&amp; steamtype) ;</w:t>
            </w:r>
          </w:p>
        </w:tc>
      </w:tr>
      <w:tr w:rsidR="00C17E9A" w14:paraId="4E7420E0" w14:textId="77777777" w:rsidTr="00C17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tcBorders>
              <w:left w:val="thinThickSmallGap" w:sz="12" w:space="0" w:color="auto"/>
            </w:tcBorders>
          </w:tcPr>
          <w:p w14:paraId="1A0FD79C" w14:textId="77777777" w:rsidR="00C17E9A" w:rsidRDefault="00C17E9A" w:rsidP="00C17E9A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6CCF45B3" w14:textId="5600EFB6" w:rsidR="00C17E9A" w:rsidRPr="004576FD" w:rsidRDefault="00C17E9A" w:rsidP="00C17E9A">
            <w:pPr>
              <w:rPr>
                <w:lang w:eastAsia="zh-CN"/>
              </w:rPr>
            </w:pPr>
            <w:r w:rsidRPr="00C17E9A">
              <w:rPr>
                <w:rFonts w:hint="eastAsia"/>
                <w:highlight w:val="yellow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66B1CF8C" w14:textId="5C65585E" w:rsidR="00C17E9A" w:rsidRPr="00C17E9A" w:rsidRDefault="00C17E9A" w:rsidP="00C17E9A">
            <w:pPr>
              <w:rPr>
                <w:highlight w:val="yellow"/>
                <w:lang w:val="en-US" w:eastAsia="zh-CN"/>
              </w:rPr>
            </w:pPr>
            <w:r w:rsidRPr="00C17E9A">
              <w:rPr>
                <w:highlight w:val="yellow"/>
                <w:lang w:eastAsia="zh-CN"/>
              </w:rPr>
              <w:t xml:space="preserve">sVMeasurementReplaceStaticRareCalibration.KSET is </w:t>
            </w:r>
            <w:r w:rsidRPr="00C17E9A">
              <w:rPr>
                <w:highlight w:val="yellow"/>
                <w:lang w:val="en-US" w:eastAsia="zh-CN"/>
              </w:rPr>
              <w:t>SVM_KFACTOR_LIQUID</w:t>
            </w:r>
          </w:p>
        </w:tc>
      </w:tr>
      <w:tr w:rsidR="00C17E9A" w14:paraId="21E4C27A" w14:textId="77777777" w:rsidTr="00C17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tcBorders>
              <w:left w:val="thinThickSmallGap" w:sz="12" w:space="0" w:color="auto"/>
            </w:tcBorders>
          </w:tcPr>
          <w:p w14:paraId="460A8A25" w14:textId="77777777" w:rsidR="00C17E9A" w:rsidRDefault="00C17E9A" w:rsidP="00C17E9A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1D629392" w14:textId="76E0A36A" w:rsidR="00C17E9A" w:rsidRPr="004576FD" w:rsidRDefault="00C17E9A" w:rsidP="00C17E9A">
            <w:pPr>
              <w:rPr>
                <w:lang w:eastAsia="zh-CN"/>
              </w:rPr>
            </w:pPr>
            <w:r w:rsidRPr="00C17E9A">
              <w:rPr>
                <w:rFonts w:hint="eastAsia"/>
                <w:highlight w:val="yellow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69C4119E" w14:textId="22E9FF56" w:rsidR="00C17E9A" w:rsidRPr="004576FD" w:rsidRDefault="00C17E9A" w:rsidP="00C17E9A">
            <w:pPr>
              <w:rPr>
                <w:lang w:eastAsia="zh-CN"/>
              </w:rPr>
            </w:pPr>
            <w:r w:rsidRPr="00C17E9A">
              <w:rPr>
                <w:highlight w:val="yellow"/>
                <w:lang w:eastAsia="zh-CN"/>
              </w:rPr>
              <w:t>Pass</w:t>
            </w:r>
          </w:p>
        </w:tc>
      </w:tr>
      <w:tr w:rsidR="00C17E9A" w14:paraId="57D3A833" w14:textId="77777777" w:rsidTr="00C17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tcBorders>
              <w:left w:val="thinThickSmallGap" w:sz="12" w:space="0" w:color="auto"/>
            </w:tcBorders>
          </w:tcPr>
          <w:p w14:paraId="6902ED12" w14:textId="7AD0D714" w:rsidR="00C17E9A" w:rsidRDefault="00C17E9A" w:rsidP="00C17E9A">
            <w:pPr>
              <w:rPr>
                <w:lang w:eastAsia="zh-CN"/>
              </w:rPr>
            </w:pPr>
            <w:r w:rsidRPr="00C17E9A">
              <w:rPr>
                <w:rFonts w:hint="eastAsia"/>
                <w:highlight w:val="yellow"/>
                <w:lang w:eastAsia="zh-CN"/>
              </w:rPr>
              <w:t xml:space="preserve">Test case </w:t>
            </w:r>
            <w:r w:rsidRPr="00C17E9A">
              <w:rPr>
                <w:highlight w:val="yellow"/>
                <w:lang w:eastAsia="zh-CN"/>
              </w:rPr>
              <w:t>1</w:t>
            </w:r>
            <w:r>
              <w:rPr>
                <w:lang w:eastAsia="zh-CN"/>
              </w:rPr>
              <w:t>7</w:t>
            </w:r>
          </w:p>
        </w:tc>
        <w:tc>
          <w:tcPr>
            <w:tcW w:w="1807" w:type="dxa"/>
          </w:tcPr>
          <w:p w14:paraId="304DBA82" w14:textId="11AD25AC" w:rsidR="00C17E9A" w:rsidRPr="004576FD" w:rsidRDefault="00C17E9A" w:rsidP="00C17E9A">
            <w:pPr>
              <w:rPr>
                <w:lang w:eastAsia="zh-CN"/>
              </w:rPr>
            </w:pPr>
            <w:r w:rsidRPr="00C17E9A">
              <w:rPr>
                <w:rFonts w:hint="eastAsia"/>
                <w:highlight w:val="yellow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3A8AFBBF" w14:textId="7140C958" w:rsidR="00C17E9A" w:rsidRPr="00C17E9A" w:rsidRDefault="00C17E9A" w:rsidP="00C17E9A">
            <w:pPr>
              <w:rPr>
                <w:i/>
                <w:iCs/>
                <w:highlight w:val="yellow"/>
                <w:lang w:val="en-US" w:eastAsia="zh-CN"/>
              </w:rPr>
            </w:pPr>
            <w:r w:rsidRPr="00C17E9A">
              <w:rPr>
                <w:highlight w:val="yellow"/>
                <w:lang w:eastAsia="zh-CN"/>
              </w:rPr>
              <w:t xml:space="preserve">Test "if((operationMode &lt;= CDT_LIQUID_POWER) || ((operationMode &gt;= CDT_STEAM_ACTUAL_VOLUME) &amp;&amp; (steamType == MVM_STEAMTYPE_WATER)))" with </w:t>
            </w:r>
            <w:r w:rsidRPr="00C17E9A">
              <w:rPr>
                <w:i/>
                <w:iCs/>
                <w:highlight w:val="yellow"/>
                <w:lang w:val="en-US" w:eastAsia="zh-CN"/>
              </w:rPr>
              <w:t>(TRUE) || ((FALSE) &amp;&amp; (FALSE))</w:t>
            </w:r>
            <w:r>
              <w:rPr>
                <w:i/>
                <w:iCs/>
                <w:highlight w:val="yellow"/>
                <w:lang w:val="en-US" w:eastAsia="zh-CN"/>
              </w:rPr>
              <w:t xml:space="preserve"> for water</w:t>
            </w:r>
          </w:p>
          <w:p w14:paraId="00E89413" w14:textId="77777777" w:rsidR="00C17E9A" w:rsidRPr="00C17E9A" w:rsidRDefault="00C17E9A" w:rsidP="00C17E9A">
            <w:pPr>
              <w:rPr>
                <w:highlight w:val="yellow"/>
                <w:lang w:val="en-US" w:eastAsia="zh-CN"/>
              </w:rPr>
            </w:pPr>
          </w:p>
          <w:p w14:paraId="75854D87" w14:textId="77777777" w:rsidR="00C17E9A" w:rsidRPr="00C17E9A" w:rsidRDefault="00C17E9A" w:rsidP="003C64FC">
            <w:pPr>
              <w:numPr>
                <w:ilvl w:val="0"/>
                <w:numId w:val="259"/>
              </w:numPr>
              <w:rPr>
                <w:highlight w:val="yellow"/>
                <w:lang w:eastAsia="zh-CN"/>
              </w:rPr>
            </w:pPr>
            <w:r w:rsidRPr="00C17E9A">
              <w:rPr>
                <w:highlight w:val="yellow"/>
                <w:lang w:eastAsia="zh-CN"/>
              </w:rPr>
              <w:t>Set the Precondition  parameter as following</w:t>
            </w:r>
          </w:p>
          <w:p w14:paraId="15FC2FD4" w14:textId="64E1A517" w:rsidR="00C17E9A" w:rsidRPr="00C17E9A" w:rsidRDefault="00C17E9A" w:rsidP="00C17E9A">
            <w:pPr>
              <w:ind w:left="360"/>
              <w:rPr>
                <w:highlight w:val="yellow"/>
                <w:lang w:val="en-US" w:eastAsia="zh-CN"/>
              </w:rPr>
            </w:pPr>
            <w:r w:rsidRPr="00C17E9A">
              <w:rPr>
                <w:highlight w:val="yellow"/>
                <w:lang w:eastAsia="zh-CN"/>
              </w:rPr>
              <w:t xml:space="preserve">Operation mode = </w:t>
            </w:r>
            <w:r w:rsidRPr="00C17E9A">
              <w:rPr>
                <w:highlight w:val="yellow"/>
                <w:lang w:val="en-US" w:eastAsia="zh-CN"/>
              </w:rPr>
              <w:t>CDT_LIQUID_POWER</w:t>
            </w:r>
            <w:r w:rsidRPr="00C17E9A">
              <w:rPr>
                <w:highlight w:val="yellow"/>
                <w:lang w:eastAsia="zh-CN"/>
              </w:rPr>
              <w:t>;</w:t>
            </w:r>
          </w:p>
          <w:p w14:paraId="06C399BB" w14:textId="360EA6BC" w:rsidR="00C17E9A" w:rsidRDefault="00C17E9A" w:rsidP="00C17E9A">
            <w:pPr>
              <w:ind w:left="360"/>
              <w:rPr>
                <w:highlight w:val="yellow"/>
                <w:lang w:val="en-US" w:eastAsia="zh-CN"/>
              </w:rPr>
            </w:pPr>
            <w:r w:rsidRPr="00C17E9A">
              <w:rPr>
                <w:highlight w:val="yellow"/>
                <w:lang w:eastAsia="zh-CN"/>
              </w:rPr>
              <w:t xml:space="preserve">Steam type = </w:t>
            </w:r>
            <w:r w:rsidRPr="00C17E9A">
              <w:rPr>
                <w:lang w:val="en-US" w:eastAsia="zh-CN"/>
              </w:rPr>
              <w:t>MVM_STEAMTYPE_SATURATED</w:t>
            </w:r>
          </w:p>
          <w:p w14:paraId="18ED59E0" w14:textId="77777777" w:rsidR="00C17E9A" w:rsidRPr="00C17E9A" w:rsidRDefault="00C17E9A" w:rsidP="00C17E9A">
            <w:pPr>
              <w:ind w:left="360"/>
              <w:rPr>
                <w:highlight w:val="yellow"/>
                <w:lang w:val="en-US" w:eastAsia="zh-CN"/>
              </w:rPr>
            </w:pPr>
          </w:p>
          <w:p w14:paraId="30F8E771" w14:textId="4FB153EA" w:rsidR="00C17E9A" w:rsidRPr="004576FD" w:rsidRDefault="00C17E9A" w:rsidP="003C64FC">
            <w:pPr>
              <w:pStyle w:val="ListParagraph"/>
              <w:numPr>
                <w:ilvl w:val="0"/>
                <w:numId w:val="259"/>
              </w:numPr>
              <w:rPr>
                <w:lang w:eastAsia="zh-CN"/>
              </w:rPr>
            </w:pPr>
            <w:r w:rsidRPr="00C17E9A">
              <w:rPr>
                <w:highlight w:val="yellow"/>
                <w:lang w:eastAsia="zh-CN"/>
              </w:rPr>
              <w:t>Call  result = Put_T_MVM(MVMEASUREMENT_ME, MVM_IDX_steamType, (TINT16)WHOLE_OBJECT, (void FAST*)&amp; steamtype) ;</w:t>
            </w:r>
          </w:p>
        </w:tc>
      </w:tr>
      <w:tr w:rsidR="00C17E9A" w14:paraId="5211E5BD" w14:textId="77777777" w:rsidTr="00C17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tcBorders>
              <w:left w:val="thinThickSmallGap" w:sz="12" w:space="0" w:color="auto"/>
            </w:tcBorders>
          </w:tcPr>
          <w:p w14:paraId="7BAAF682" w14:textId="77777777" w:rsidR="00C17E9A" w:rsidRDefault="00C17E9A" w:rsidP="00C17E9A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68BFDC6D" w14:textId="1076EB97" w:rsidR="00C17E9A" w:rsidRPr="004576FD" w:rsidRDefault="00C17E9A" w:rsidP="00C17E9A">
            <w:pPr>
              <w:rPr>
                <w:lang w:eastAsia="zh-CN"/>
              </w:rPr>
            </w:pPr>
            <w:r w:rsidRPr="00C17E9A">
              <w:rPr>
                <w:rFonts w:hint="eastAsia"/>
                <w:highlight w:val="yellow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23781D89" w14:textId="3D38BAAD" w:rsidR="00C17E9A" w:rsidRPr="004576FD" w:rsidRDefault="00C17E9A" w:rsidP="00C17E9A">
            <w:pPr>
              <w:rPr>
                <w:lang w:eastAsia="zh-CN"/>
              </w:rPr>
            </w:pPr>
            <w:r w:rsidRPr="00C17E9A">
              <w:rPr>
                <w:highlight w:val="yellow"/>
                <w:lang w:eastAsia="zh-CN"/>
              </w:rPr>
              <w:t xml:space="preserve">sVMeasurementReplaceStaticRareCalibration.KSET is </w:t>
            </w:r>
            <w:r w:rsidRPr="00C17E9A">
              <w:rPr>
                <w:highlight w:val="yellow"/>
                <w:lang w:val="en-US" w:eastAsia="zh-CN"/>
              </w:rPr>
              <w:t>SVM_KFACTOR_LIQUID</w:t>
            </w:r>
          </w:p>
        </w:tc>
      </w:tr>
      <w:tr w:rsidR="00C17E9A" w14:paraId="0B10E3FF" w14:textId="77777777" w:rsidTr="00C17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tcBorders>
              <w:left w:val="thinThickSmallGap" w:sz="12" w:space="0" w:color="auto"/>
            </w:tcBorders>
          </w:tcPr>
          <w:p w14:paraId="007D106F" w14:textId="77777777" w:rsidR="00C17E9A" w:rsidRDefault="00C17E9A" w:rsidP="00C17E9A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58EC18FC" w14:textId="445E48E0" w:rsidR="00C17E9A" w:rsidRPr="004576FD" w:rsidRDefault="00C17E9A" w:rsidP="00C17E9A">
            <w:pPr>
              <w:rPr>
                <w:lang w:eastAsia="zh-CN"/>
              </w:rPr>
            </w:pPr>
            <w:r w:rsidRPr="00C17E9A">
              <w:rPr>
                <w:rFonts w:hint="eastAsia"/>
                <w:highlight w:val="yellow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74877142" w14:textId="701EA4E5" w:rsidR="00C17E9A" w:rsidRPr="004576FD" w:rsidRDefault="00C17E9A" w:rsidP="00C17E9A">
            <w:pPr>
              <w:rPr>
                <w:lang w:eastAsia="zh-CN"/>
              </w:rPr>
            </w:pPr>
            <w:r w:rsidRPr="00C17E9A">
              <w:rPr>
                <w:highlight w:val="yellow"/>
                <w:lang w:eastAsia="zh-CN"/>
              </w:rPr>
              <w:t>Pass</w:t>
            </w:r>
          </w:p>
        </w:tc>
      </w:tr>
      <w:tr w:rsidR="00C17E9A" w14:paraId="3C515703" w14:textId="77777777" w:rsidTr="00C17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tcBorders>
              <w:left w:val="thinThickSmallGap" w:sz="12" w:space="0" w:color="auto"/>
            </w:tcBorders>
          </w:tcPr>
          <w:p w14:paraId="15E5D6D5" w14:textId="4A3A8450" w:rsidR="00C17E9A" w:rsidRDefault="00C17E9A" w:rsidP="00C17E9A">
            <w:pPr>
              <w:rPr>
                <w:lang w:eastAsia="zh-CN"/>
              </w:rPr>
            </w:pPr>
            <w:r w:rsidRPr="00C17E9A">
              <w:rPr>
                <w:rFonts w:hint="eastAsia"/>
                <w:highlight w:val="yellow"/>
                <w:lang w:eastAsia="zh-CN"/>
              </w:rPr>
              <w:t xml:space="preserve">Test case </w:t>
            </w:r>
            <w:r w:rsidRPr="00C17E9A">
              <w:rPr>
                <w:highlight w:val="yellow"/>
                <w:lang w:eastAsia="zh-CN"/>
              </w:rPr>
              <w:t>1</w:t>
            </w:r>
            <w:r>
              <w:rPr>
                <w:lang w:eastAsia="zh-CN"/>
              </w:rPr>
              <w:t>8</w:t>
            </w:r>
          </w:p>
        </w:tc>
        <w:tc>
          <w:tcPr>
            <w:tcW w:w="1807" w:type="dxa"/>
          </w:tcPr>
          <w:p w14:paraId="2D6F6027" w14:textId="3B74189E" w:rsidR="00C17E9A" w:rsidRPr="004576FD" w:rsidRDefault="00C17E9A" w:rsidP="00C17E9A">
            <w:pPr>
              <w:rPr>
                <w:lang w:eastAsia="zh-CN"/>
              </w:rPr>
            </w:pPr>
            <w:r w:rsidRPr="00C17E9A">
              <w:rPr>
                <w:rFonts w:hint="eastAsia"/>
                <w:highlight w:val="yellow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2CF69358" w14:textId="37C60126" w:rsidR="00C17E9A" w:rsidRDefault="00C17E9A" w:rsidP="00C17E9A">
            <w:pPr>
              <w:rPr>
                <w:i/>
                <w:iCs/>
                <w:highlight w:val="yellow"/>
                <w:lang w:val="en-US" w:eastAsia="zh-CN"/>
              </w:rPr>
            </w:pPr>
            <w:r w:rsidRPr="00C17E9A">
              <w:rPr>
                <w:highlight w:val="yellow"/>
                <w:lang w:eastAsia="zh-CN"/>
              </w:rPr>
              <w:t xml:space="preserve">Test "if((operationMode &lt;= CDT_LIQUID_POWER) || ((operationMode &gt;= CDT_STEAM_ACTUAL_VOLUME) &amp;&amp; (steamType == MVM_STEAMTYPE_WATER)))" with </w:t>
            </w:r>
            <w:r w:rsidRPr="00C17E9A">
              <w:rPr>
                <w:i/>
                <w:iCs/>
                <w:highlight w:val="yellow"/>
                <w:lang w:val="en-US" w:eastAsia="zh-CN"/>
              </w:rPr>
              <w:t>(TRUE) || ((FALSE) &amp;&amp; (TRUE))</w:t>
            </w:r>
            <w:r>
              <w:rPr>
                <w:i/>
                <w:iCs/>
                <w:highlight w:val="yellow"/>
                <w:lang w:val="en-US" w:eastAsia="zh-CN"/>
              </w:rPr>
              <w:t xml:space="preserve"> with water</w:t>
            </w:r>
          </w:p>
          <w:p w14:paraId="4226D550" w14:textId="77777777" w:rsidR="00C17E9A" w:rsidRPr="00C17E9A" w:rsidRDefault="00C17E9A" w:rsidP="00C17E9A">
            <w:pPr>
              <w:rPr>
                <w:i/>
                <w:iCs/>
                <w:highlight w:val="yellow"/>
                <w:lang w:val="en-US" w:eastAsia="zh-CN"/>
              </w:rPr>
            </w:pPr>
          </w:p>
          <w:p w14:paraId="0A7F7143" w14:textId="77777777" w:rsidR="00C17E9A" w:rsidRPr="00C17E9A" w:rsidRDefault="00C17E9A" w:rsidP="003C64FC">
            <w:pPr>
              <w:numPr>
                <w:ilvl w:val="0"/>
                <w:numId w:val="260"/>
              </w:numPr>
              <w:rPr>
                <w:highlight w:val="yellow"/>
                <w:lang w:eastAsia="zh-CN"/>
              </w:rPr>
            </w:pPr>
            <w:r w:rsidRPr="00C17E9A">
              <w:rPr>
                <w:highlight w:val="yellow"/>
                <w:lang w:eastAsia="zh-CN"/>
              </w:rPr>
              <w:t>Set the Precondition  parameter as following</w:t>
            </w:r>
          </w:p>
          <w:p w14:paraId="5628C618" w14:textId="77777777" w:rsidR="00C17E9A" w:rsidRPr="00C17E9A" w:rsidRDefault="00C17E9A" w:rsidP="00C17E9A">
            <w:pPr>
              <w:ind w:left="360"/>
              <w:rPr>
                <w:highlight w:val="yellow"/>
                <w:lang w:val="en-US" w:eastAsia="zh-CN"/>
              </w:rPr>
            </w:pPr>
            <w:r w:rsidRPr="00C17E9A">
              <w:rPr>
                <w:highlight w:val="yellow"/>
                <w:lang w:eastAsia="zh-CN"/>
              </w:rPr>
              <w:t xml:space="preserve">Operation mode = </w:t>
            </w:r>
            <w:r w:rsidRPr="00C17E9A">
              <w:rPr>
                <w:highlight w:val="yellow"/>
                <w:lang w:val="en-US" w:eastAsia="zh-CN"/>
              </w:rPr>
              <w:t>CDT_LIQUID_POWER</w:t>
            </w:r>
            <w:r w:rsidRPr="00C17E9A">
              <w:rPr>
                <w:highlight w:val="yellow"/>
                <w:lang w:eastAsia="zh-CN"/>
              </w:rPr>
              <w:t>;</w:t>
            </w:r>
          </w:p>
          <w:p w14:paraId="6D41EE57" w14:textId="77777777" w:rsidR="00C17E9A" w:rsidRPr="00C17E9A" w:rsidRDefault="00C17E9A" w:rsidP="00C17E9A">
            <w:pPr>
              <w:ind w:left="360"/>
              <w:rPr>
                <w:lang w:val="en-US" w:eastAsia="zh-CN"/>
              </w:rPr>
            </w:pPr>
            <w:r w:rsidRPr="00C17E9A">
              <w:rPr>
                <w:highlight w:val="yellow"/>
                <w:lang w:eastAsia="zh-CN"/>
              </w:rPr>
              <w:t xml:space="preserve">Steam type = </w:t>
            </w:r>
            <w:r w:rsidRPr="00C17E9A">
              <w:rPr>
                <w:lang w:val="en-US" w:eastAsia="zh-CN"/>
              </w:rPr>
              <w:t>MVM_STEAMTYPE_WATER</w:t>
            </w:r>
          </w:p>
          <w:p w14:paraId="75446DBE" w14:textId="1561795E" w:rsidR="00C17E9A" w:rsidRDefault="00C17E9A" w:rsidP="00C17E9A">
            <w:pPr>
              <w:ind w:left="360"/>
              <w:rPr>
                <w:highlight w:val="yellow"/>
                <w:lang w:val="en-US" w:eastAsia="zh-CN"/>
              </w:rPr>
            </w:pPr>
          </w:p>
          <w:p w14:paraId="5D3308DC" w14:textId="77777777" w:rsidR="00C17E9A" w:rsidRPr="00C17E9A" w:rsidRDefault="00C17E9A" w:rsidP="00C17E9A">
            <w:pPr>
              <w:ind w:left="360"/>
              <w:rPr>
                <w:highlight w:val="yellow"/>
                <w:lang w:val="en-US" w:eastAsia="zh-CN"/>
              </w:rPr>
            </w:pPr>
          </w:p>
          <w:p w14:paraId="24C8898B" w14:textId="11791B25" w:rsidR="00C17E9A" w:rsidRPr="004576FD" w:rsidRDefault="00C17E9A" w:rsidP="003C64FC">
            <w:pPr>
              <w:pStyle w:val="ListParagraph"/>
              <w:numPr>
                <w:ilvl w:val="0"/>
                <w:numId w:val="260"/>
              </w:numPr>
              <w:rPr>
                <w:lang w:eastAsia="zh-CN"/>
              </w:rPr>
            </w:pPr>
            <w:r w:rsidRPr="00C17E9A">
              <w:rPr>
                <w:highlight w:val="yellow"/>
                <w:lang w:eastAsia="zh-CN"/>
              </w:rPr>
              <w:lastRenderedPageBreak/>
              <w:t>Call  result = Put_T_MVM(MVMEASUREMENT_ME, MVM_IDX_steamType, (TINT16)WHOLE_OBJECT, (void FAST*)&amp; steamtype) ;</w:t>
            </w:r>
          </w:p>
        </w:tc>
      </w:tr>
      <w:tr w:rsidR="00C17E9A" w14:paraId="55447B21" w14:textId="77777777" w:rsidTr="00C17E9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tcBorders>
              <w:left w:val="thinThickSmallGap" w:sz="12" w:space="0" w:color="auto"/>
            </w:tcBorders>
          </w:tcPr>
          <w:p w14:paraId="5F497B92" w14:textId="77777777" w:rsidR="00C17E9A" w:rsidRDefault="00C17E9A" w:rsidP="00C17E9A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21168C6C" w14:textId="1A4CB9D3" w:rsidR="00C17E9A" w:rsidRPr="004576FD" w:rsidRDefault="00C17E9A" w:rsidP="00C17E9A">
            <w:pPr>
              <w:rPr>
                <w:lang w:eastAsia="zh-CN"/>
              </w:rPr>
            </w:pPr>
            <w:r w:rsidRPr="00C17E9A">
              <w:rPr>
                <w:rFonts w:hint="eastAsia"/>
                <w:highlight w:val="yellow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7915D2CA" w14:textId="0C81912C" w:rsidR="00C17E9A" w:rsidRPr="004576FD" w:rsidRDefault="00C17E9A" w:rsidP="00C17E9A">
            <w:pPr>
              <w:rPr>
                <w:lang w:eastAsia="zh-CN"/>
              </w:rPr>
            </w:pPr>
            <w:r w:rsidRPr="00C17E9A">
              <w:rPr>
                <w:highlight w:val="yellow"/>
                <w:lang w:eastAsia="zh-CN"/>
              </w:rPr>
              <w:t xml:space="preserve">sVMeasurementReplaceStaticRareCalibration.KSET is </w:t>
            </w:r>
            <w:r w:rsidRPr="00C17E9A">
              <w:rPr>
                <w:highlight w:val="yellow"/>
                <w:lang w:val="en-US" w:eastAsia="zh-CN"/>
              </w:rPr>
              <w:t>SVM_KFACTOR_LIQUID</w:t>
            </w:r>
          </w:p>
        </w:tc>
      </w:tr>
      <w:tr w:rsidR="00C17E9A" w14:paraId="5204551F" w14:textId="77777777" w:rsidTr="00681DA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tcBorders>
              <w:left w:val="thinThickSmallGap" w:sz="12" w:space="0" w:color="auto"/>
            </w:tcBorders>
          </w:tcPr>
          <w:p w14:paraId="14949E94" w14:textId="77777777" w:rsidR="00C17E9A" w:rsidRDefault="00C17E9A" w:rsidP="00C17E9A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249455EE" w14:textId="61AAFD54" w:rsidR="00C17E9A" w:rsidRPr="004576FD" w:rsidRDefault="00C17E9A" w:rsidP="00C17E9A">
            <w:pPr>
              <w:rPr>
                <w:lang w:eastAsia="zh-CN"/>
              </w:rPr>
            </w:pPr>
            <w:r w:rsidRPr="00C17E9A">
              <w:rPr>
                <w:rFonts w:hint="eastAsia"/>
                <w:highlight w:val="yellow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69B14DD8" w14:textId="77C57021" w:rsidR="00C17E9A" w:rsidRPr="004576FD" w:rsidRDefault="00C17E9A" w:rsidP="00C17E9A">
            <w:pPr>
              <w:rPr>
                <w:lang w:eastAsia="zh-CN"/>
              </w:rPr>
            </w:pPr>
            <w:r w:rsidRPr="00C17E9A">
              <w:rPr>
                <w:highlight w:val="yellow"/>
                <w:lang w:eastAsia="zh-CN"/>
              </w:rPr>
              <w:t>Pass</w:t>
            </w:r>
          </w:p>
        </w:tc>
      </w:tr>
      <w:tr w:rsidR="00681DA2" w14:paraId="1339B443" w14:textId="77777777" w:rsidTr="00681DA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tcBorders>
              <w:left w:val="thinThickSmallGap" w:sz="12" w:space="0" w:color="auto"/>
            </w:tcBorders>
          </w:tcPr>
          <w:p w14:paraId="607A2A19" w14:textId="6900F941" w:rsidR="00681DA2" w:rsidRDefault="00681DA2" w:rsidP="00681DA2">
            <w:pPr>
              <w:rPr>
                <w:lang w:eastAsia="zh-CN"/>
              </w:rPr>
            </w:pPr>
            <w:r w:rsidRPr="00C17E9A">
              <w:rPr>
                <w:rFonts w:hint="eastAsia"/>
                <w:highlight w:val="yellow"/>
                <w:lang w:eastAsia="zh-CN"/>
              </w:rPr>
              <w:t xml:space="preserve">Test case </w:t>
            </w:r>
            <w:r w:rsidRPr="00C17E9A">
              <w:rPr>
                <w:highlight w:val="yellow"/>
                <w:lang w:eastAsia="zh-CN"/>
              </w:rPr>
              <w:t>1</w:t>
            </w:r>
            <w:r>
              <w:rPr>
                <w:lang w:eastAsia="zh-CN"/>
              </w:rPr>
              <w:t>9</w:t>
            </w:r>
          </w:p>
        </w:tc>
        <w:tc>
          <w:tcPr>
            <w:tcW w:w="1807" w:type="dxa"/>
          </w:tcPr>
          <w:p w14:paraId="49ADECAE" w14:textId="6BBDF168" w:rsidR="00681DA2" w:rsidRPr="00C17E9A" w:rsidRDefault="00681DA2" w:rsidP="00681DA2">
            <w:pPr>
              <w:rPr>
                <w:rFonts w:hint="eastAsia"/>
                <w:highlight w:val="yellow"/>
                <w:lang w:eastAsia="zh-CN"/>
              </w:rPr>
            </w:pPr>
            <w:r w:rsidRPr="00C17E9A">
              <w:rPr>
                <w:rFonts w:hint="eastAsia"/>
                <w:highlight w:val="yellow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70E304C9" w14:textId="569F8AB8" w:rsidR="00681DA2" w:rsidRDefault="00681DA2" w:rsidP="00681DA2">
            <w:pPr>
              <w:rPr>
                <w:i/>
                <w:iCs/>
                <w:highlight w:val="yellow"/>
                <w:lang w:val="en-US" w:eastAsia="zh-CN"/>
              </w:rPr>
            </w:pPr>
            <w:r w:rsidRPr="00681DA2">
              <w:rPr>
                <w:lang w:eastAsia="zh-CN"/>
              </w:rPr>
              <w:t>"if (result == (TUSIGN16)OK)" at line 169</w:t>
            </w:r>
            <w:r>
              <w:rPr>
                <w:lang w:eastAsia="zh-CN"/>
              </w:rPr>
              <w:t xml:space="preserve"> </w:t>
            </w:r>
            <w:r w:rsidRPr="00C17E9A">
              <w:rPr>
                <w:highlight w:val="yellow"/>
                <w:lang w:eastAsia="zh-CN"/>
              </w:rPr>
              <w:t>with</w:t>
            </w:r>
            <w:r>
              <w:rPr>
                <w:highlight w:val="yellow"/>
                <w:lang w:eastAsia="zh-CN"/>
              </w:rPr>
              <w:t xml:space="preserve"> </w:t>
            </w:r>
            <w:r>
              <w:rPr>
                <w:i/>
                <w:iCs/>
                <w:highlight w:val="yellow"/>
                <w:lang w:val="en-US" w:eastAsia="zh-CN"/>
              </w:rPr>
              <w:t>False</w:t>
            </w:r>
          </w:p>
          <w:p w14:paraId="503B8356" w14:textId="77777777" w:rsidR="00681DA2" w:rsidRPr="00C17E9A" w:rsidRDefault="00681DA2" w:rsidP="00681DA2">
            <w:pPr>
              <w:rPr>
                <w:i/>
                <w:iCs/>
                <w:highlight w:val="yellow"/>
                <w:lang w:val="en-US" w:eastAsia="zh-CN"/>
              </w:rPr>
            </w:pPr>
          </w:p>
          <w:p w14:paraId="162A5EE0" w14:textId="77777777" w:rsidR="00681DA2" w:rsidRPr="00C17E9A" w:rsidRDefault="00681DA2" w:rsidP="00681DA2">
            <w:pPr>
              <w:numPr>
                <w:ilvl w:val="0"/>
                <w:numId w:val="261"/>
              </w:numPr>
              <w:rPr>
                <w:highlight w:val="yellow"/>
                <w:lang w:eastAsia="zh-CN"/>
              </w:rPr>
            </w:pPr>
            <w:r w:rsidRPr="00C17E9A">
              <w:rPr>
                <w:highlight w:val="yellow"/>
                <w:lang w:eastAsia="zh-CN"/>
              </w:rPr>
              <w:t>Set the Precondition  parameter as following</w:t>
            </w:r>
          </w:p>
          <w:p w14:paraId="0F11494B" w14:textId="77777777" w:rsidR="00681DA2" w:rsidRDefault="00681DA2" w:rsidP="00681DA2">
            <w:pPr>
              <w:ind w:left="360"/>
              <w:rPr>
                <w:lang w:eastAsia="zh-CN"/>
              </w:rPr>
            </w:pPr>
            <w:r>
              <w:rPr>
                <w:lang w:eastAsia="zh-CN"/>
              </w:rPr>
              <w:t xml:space="preserve">    gs_put_t_unit_inControl = eTRUE;</w:t>
            </w:r>
          </w:p>
          <w:p w14:paraId="7AED6548" w14:textId="25358DA0" w:rsidR="00681DA2" w:rsidRDefault="00681DA2" w:rsidP="00681DA2">
            <w:pPr>
              <w:ind w:left="360"/>
              <w:rPr>
                <w:highlight w:val="yellow"/>
                <w:lang w:val="en-US" w:eastAsia="zh-CN"/>
              </w:rPr>
            </w:pPr>
            <w:r>
              <w:rPr>
                <w:lang w:eastAsia="zh-CN"/>
              </w:rPr>
              <w:t xml:space="preserve">    gs_put_t_unit_retVal = ERROR_CODES;</w:t>
            </w:r>
          </w:p>
          <w:p w14:paraId="00536BDA" w14:textId="77777777" w:rsidR="00681DA2" w:rsidRPr="00C17E9A" w:rsidRDefault="00681DA2" w:rsidP="00681DA2">
            <w:pPr>
              <w:ind w:left="360"/>
              <w:rPr>
                <w:highlight w:val="yellow"/>
                <w:lang w:val="en-US" w:eastAsia="zh-CN"/>
              </w:rPr>
            </w:pPr>
          </w:p>
          <w:p w14:paraId="305DA2C2" w14:textId="31633872" w:rsidR="00681DA2" w:rsidRPr="00681DA2" w:rsidRDefault="00681DA2" w:rsidP="00681DA2">
            <w:pPr>
              <w:pStyle w:val="ListParagraph"/>
              <w:numPr>
                <w:ilvl w:val="0"/>
                <w:numId w:val="261"/>
              </w:numPr>
              <w:rPr>
                <w:highlight w:val="yellow"/>
                <w:lang w:eastAsia="zh-CN"/>
              </w:rPr>
            </w:pPr>
            <w:r w:rsidRPr="00681DA2">
              <w:rPr>
                <w:highlight w:val="yellow"/>
                <w:lang w:eastAsia="zh-CN"/>
              </w:rPr>
              <w:t>Call  result = Put_T_MVM(MVMEASUREMENT_ME, MVM_IDX_steamType, (TINT16)WHOLE_OBJECT, (void FAST*)&amp; steamtype) ;</w:t>
            </w:r>
          </w:p>
        </w:tc>
      </w:tr>
      <w:tr w:rsidR="00681DA2" w14:paraId="525DD76A" w14:textId="77777777" w:rsidTr="00681DA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tcBorders>
              <w:left w:val="thinThickSmallGap" w:sz="12" w:space="0" w:color="auto"/>
            </w:tcBorders>
          </w:tcPr>
          <w:p w14:paraId="00309280" w14:textId="77777777" w:rsidR="00681DA2" w:rsidRDefault="00681DA2" w:rsidP="00681DA2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6270F916" w14:textId="6427B4BE" w:rsidR="00681DA2" w:rsidRPr="00C17E9A" w:rsidRDefault="00681DA2" w:rsidP="00681DA2">
            <w:pPr>
              <w:rPr>
                <w:rFonts w:hint="eastAsia"/>
                <w:highlight w:val="yellow"/>
                <w:lang w:eastAsia="zh-CN"/>
              </w:rPr>
            </w:pPr>
            <w:r w:rsidRPr="00C17E9A">
              <w:rPr>
                <w:rFonts w:hint="eastAsia"/>
                <w:highlight w:val="yellow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623326C4" w14:textId="77777777" w:rsidR="00681DA2" w:rsidRDefault="00681DA2" w:rsidP="00681DA2">
            <w:pPr>
              <w:pStyle w:val="ListParagraph"/>
              <w:numPr>
                <w:ilvl w:val="0"/>
                <w:numId w:val="262"/>
              </w:numPr>
              <w:rPr>
                <w:highlight w:val="yellow"/>
                <w:lang w:eastAsia="zh-CN"/>
              </w:rPr>
            </w:pPr>
            <w:r w:rsidRPr="00681DA2">
              <w:rPr>
                <w:highlight w:val="yellow"/>
                <w:lang w:eastAsia="zh-CN"/>
              </w:rPr>
              <w:t xml:space="preserve">sVMeasurementReplaceStaticRareCalibration.KSET </w:t>
            </w:r>
            <w:r w:rsidRPr="00681DA2">
              <w:rPr>
                <w:highlight w:val="yellow"/>
                <w:lang w:eastAsia="zh-CN"/>
              </w:rPr>
              <w:t>shall remain unchanged.</w:t>
            </w:r>
          </w:p>
          <w:p w14:paraId="2310B0DD" w14:textId="1B33314B" w:rsidR="00681DA2" w:rsidRPr="00681DA2" w:rsidRDefault="00681DA2" w:rsidP="00681DA2">
            <w:pPr>
              <w:pStyle w:val="ListParagraph"/>
              <w:numPr>
                <w:ilvl w:val="0"/>
                <w:numId w:val="262"/>
              </w:numPr>
              <w:rPr>
                <w:highlight w:val="yellow"/>
                <w:lang w:eastAsia="zh-CN"/>
              </w:rPr>
            </w:pPr>
            <w:r>
              <w:rPr>
                <w:highlight w:val="yellow"/>
                <w:lang w:eastAsia="zh-CN"/>
              </w:rPr>
              <w:t>The function shall return ERROR_CODES.</w:t>
            </w:r>
          </w:p>
        </w:tc>
      </w:tr>
      <w:tr w:rsidR="00681DA2" w14:paraId="36B6DB22" w14:textId="77777777" w:rsidTr="00681DA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tcBorders>
              <w:left w:val="thinThickSmallGap" w:sz="12" w:space="0" w:color="auto"/>
            </w:tcBorders>
          </w:tcPr>
          <w:p w14:paraId="0A2AD2F3" w14:textId="77777777" w:rsidR="00681DA2" w:rsidRDefault="00681DA2" w:rsidP="00681DA2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27EB7398" w14:textId="5AB7CA98" w:rsidR="00681DA2" w:rsidRPr="00C17E9A" w:rsidRDefault="00681DA2" w:rsidP="00681DA2">
            <w:pPr>
              <w:rPr>
                <w:rFonts w:hint="eastAsia"/>
                <w:highlight w:val="yellow"/>
                <w:lang w:eastAsia="zh-CN"/>
              </w:rPr>
            </w:pPr>
            <w:r w:rsidRPr="00C17E9A">
              <w:rPr>
                <w:rFonts w:hint="eastAsia"/>
                <w:highlight w:val="yellow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0EBE545B" w14:textId="57E40A8D" w:rsidR="00681DA2" w:rsidRPr="00C17E9A" w:rsidRDefault="00681DA2" w:rsidP="00681DA2">
            <w:pPr>
              <w:rPr>
                <w:highlight w:val="yellow"/>
                <w:lang w:eastAsia="zh-CN"/>
              </w:rPr>
            </w:pPr>
            <w:r w:rsidRPr="00C17E9A">
              <w:rPr>
                <w:highlight w:val="yellow"/>
                <w:lang w:eastAsia="zh-CN"/>
              </w:rPr>
              <w:t>Pass</w:t>
            </w:r>
          </w:p>
        </w:tc>
      </w:tr>
      <w:tr w:rsidR="00681DA2" w14:paraId="0055AF46" w14:textId="77777777" w:rsidTr="00681DA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tcBorders>
              <w:left w:val="thinThickSmallGap" w:sz="12" w:space="0" w:color="auto"/>
            </w:tcBorders>
          </w:tcPr>
          <w:p w14:paraId="13E83274" w14:textId="0CE74672" w:rsidR="00681DA2" w:rsidRDefault="00681DA2" w:rsidP="00681DA2">
            <w:pPr>
              <w:rPr>
                <w:lang w:eastAsia="zh-CN"/>
              </w:rPr>
            </w:pPr>
            <w:r w:rsidRPr="00C17E9A">
              <w:rPr>
                <w:rFonts w:hint="eastAsia"/>
                <w:highlight w:val="yellow"/>
                <w:lang w:eastAsia="zh-CN"/>
              </w:rPr>
              <w:t xml:space="preserve">Test case </w:t>
            </w:r>
            <w:r>
              <w:rPr>
                <w:lang w:eastAsia="zh-CN"/>
              </w:rPr>
              <w:t>20</w:t>
            </w:r>
          </w:p>
        </w:tc>
        <w:tc>
          <w:tcPr>
            <w:tcW w:w="1807" w:type="dxa"/>
          </w:tcPr>
          <w:p w14:paraId="4DE43679" w14:textId="48352239" w:rsidR="00681DA2" w:rsidRPr="00C17E9A" w:rsidRDefault="00681DA2" w:rsidP="00681DA2">
            <w:pPr>
              <w:rPr>
                <w:rFonts w:hint="eastAsia"/>
                <w:highlight w:val="yellow"/>
                <w:lang w:eastAsia="zh-CN"/>
              </w:rPr>
            </w:pPr>
            <w:r w:rsidRPr="00C17E9A">
              <w:rPr>
                <w:rFonts w:hint="eastAsia"/>
                <w:highlight w:val="yellow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396EC30B" w14:textId="41A310F7" w:rsidR="00681DA2" w:rsidRDefault="00681DA2" w:rsidP="00681DA2">
            <w:pPr>
              <w:rPr>
                <w:i/>
                <w:iCs/>
                <w:highlight w:val="yellow"/>
                <w:lang w:val="en-US" w:eastAsia="zh-CN"/>
              </w:rPr>
            </w:pPr>
            <w:r w:rsidRPr="00681DA2">
              <w:rPr>
                <w:lang w:eastAsia="zh-CN"/>
              </w:rPr>
              <w:t xml:space="preserve">"if (KSetOld != KSet)" at line </w:t>
            </w:r>
            <w:r>
              <w:rPr>
                <w:lang w:eastAsia="zh-CN"/>
              </w:rPr>
              <w:t>195</w:t>
            </w:r>
            <w:r>
              <w:rPr>
                <w:lang w:eastAsia="zh-CN"/>
              </w:rPr>
              <w:t xml:space="preserve"> </w:t>
            </w:r>
            <w:r w:rsidRPr="00C17E9A">
              <w:rPr>
                <w:highlight w:val="yellow"/>
                <w:lang w:eastAsia="zh-CN"/>
              </w:rPr>
              <w:t>with</w:t>
            </w:r>
            <w:r>
              <w:rPr>
                <w:highlight w:val="yellow"/>
                <w:lang w:eastAsia="zh-CN"/>
              </w:rPr>
              <w:t xml:space="preserve"> </w:t>
            </w:r>
            <w:r>
              <w:rPr>
                <w:i/>
                <w:iCs/>
                <w:highlight w:val="yellow"/>
                <w:lang w:val="en-US" w:eastAsia="zh-CN"/>
              </w:rPr>
              <w:t>False</w:t>
            </w:r>
          </w:p>
          <w:p w14:paraId="693D4AC5" w14:textId="77777777" w:rsidR="00681DA2" w:rsidRPr="00C17E9A" w:rsidRDefault="00681DA2" w:rsidP="00681DA2">
            <w:pPr>
              <w:rPr>
                <w:i/>
                <w:iCs/>
                <w:highlight w:val="yellow"/>
                <w:lang w:val="en-US" w:eastAsia="zh-CN"/>
              </w:rPr>
            </w:pPr>
          </w:p>
          <w:p w14:paraId="6F6A563C" w14:textId="77777777" w:rsidR="00681DA2" w:rsidRPr="00C17E9A" w:rsidRDefault="00681DA2" w:rsidP="00681DA2">
            <w:pPr>
              <w:numPr>
                <w:ilvl w:val="0"/>
                <w:numId w:val="263"/>
              </w:numPr>
              <w:rPr>
                <w:highlight w:val="yellow"/>
                <w:lang w:eastAsia="zh-CN"/>
              </w:rPr>
            </w:pPr>
            <w:r w:rsidRPr="00C17E9A">
              <w:rPr>
                <w:highlight w:val="yellow"/>
                <w:lang w:eastAsia="zh-CN"/>
              </w:rPr>
              <w:t>Set the Precondition  parameter as following</w:t>
            </w:r>
          </w:p>
          <w:p w14:paraId="579AAD22" w14:textId="31401982" w:rsidR="00681DA2" w:rsidRDefault="00681DA2" w:rsidP="00681DA2">
            <w:pPr>
              <w:ind w:left="360"/>
              <w:rPr>
                <w:highlight w:val="yellow"/>
                <w:lang w:val="en-US" w:eastAsia="zh-CN"/>
              </w:rPr>
            </w:pPr>
            <w:r>
              <w:rPr>
                <w:lang w:eastAsia="zh-CN"/>
              </w:rPr>
              <w:t xml:space="preserve">    </w:t>
            </w:r>
            <w:r>
              <w:rPr>
                <w:lang w:eastAsia="zh-CN"/>
              </w:rPr>
              <w:t xml:space="preserve">Set steam type to </w:t>
            </w:r>
            <w:r w:rsidRPr="00681DA2">
              <w:rPr>
                <w:lang w:eastAsia="zh-CN"/>
              </w:rPr>
              <w:t>MVM_STEAMTYPE_SATURATED</w:t>
            </w:r>
            <w:r>
              <w:rPr>
                <w:lang w:eastAsia="zh-CN"/>
              </w:rPr>
              <w:t>;</w:t>
            </w:r>
          </w:p>
          <w:p w14:paraId="63F0DB00" w14:textId="77777777" w:rsidR="00681DA2" w:rsidRPr="00C17E9A" w:rsidRDefault="00681DA2" w:rsidP="00681DA2">
            <w:pPr>
              <w:ind w:left="360"/>
              <w:rPr>
                <w:highlight w:val="yellow"/>
                <w:lang w:val="en-US" w:eastAsia="zh-CN"/>
              </w:rPr>
            </w:pPr>
          </w:p>
          <w:p w14:paraId="0D79D501" w14:textId="77777777" w:rsidR="00681DA2" w:rsidRDefault="00681DA2" w:rsidP="00681DA2">
            <w:pPr>
              <w:pStyle w:val="ListParagraph"/>
              <w:numPr>
                <w:ilvl w:val="0"/>
                <w:numId w:val="263"/>
              </w:numPr>
              <w:rPr>
                <w:highlight w:val="yellow"/>
                <w:lang w:eastAsia="zh-CN"/>
              </w:rPr>
            </w:pPr>
            <w:r w:rsidRPr="00681DA2">
              <w:rPr>
                <w:highlight w:val="yellow"/>
                <w:lang w:eastAsia="zh-CN"/>
              </w:rPr>
              <w:t>Call  result = Put_T_MVM(MVMEASUREMENT_ME, MVM_IDX_steamType, (TINT16)WHOLE_OBJECT, (void FAST*)&amp; steamtype) ;</w:t>
            </w:r>
          </w:p>
          <w:p w14:paraId="6285999F" w14:textId="77777777" w:rsidR="00681DA2" w:rsidRDefault="00681DA2" w:rsidP="00681DA2">
            <w:pPr>
              <w:pStyle w:val="ListParagraph"/>
              <w:numPr>
                <w:ilvl w:val="0"/>
                <w:numId w:val="263"/>
              </w:numPr>
              <w:rPr>
                <w:highlight w:val="yellow"/>
                <w:lang w:eastAsia="zh-CN"/>
              </w:rPr>
            </w:pPr>
            <w:r>
              <w:rPr>
                <w:highlight w:val="yellow"/>
                <w:lang w:eastAsia="zh-CN"/>
              </w:rPr>
              <w:t xml:space="preserve">Record the kset </w:t>
            </w:r>
          </w:p>
          <w:p w14:paraId="470AB1D9" w14:textId="4A6C2A97" w:rsidR="00681DA2" w:rsidRPr="00681DA2" w:rsidRDefault="00681DA2" w:rsidP="00681DA2">
            <w:pPr>
              <w:pStyle w:val="ListParagraph"/>
              <w:numPr>
                <w:ilvl w:val="0"/>
                <w:numId w:val="263"/>
              </w:numPr>
              <w:rPr>
                <w:lang w:eastAsia="zh-CN"/>
              </w:rPr>
            </w:pPr>
            <w:r w:rsidRPr="00681DA2">
              <w:rPr>
                <w:lang w:eastAsia="zh-CN"/>
              </w:rPr>
              <w:t>Call  result = Put_T_MVM(MVMEASUREMENT_ME, MVM_IDX_steamType, (TINT16)WHOLE_OBJECT, (void FAST*)&amp; steamtype) ;</w:t>
            </w:r>
          </w:p>
        </w:tc>
      </w:tr>
      <w:tr w:rsidR="00681DA2" w14:paraId="58772551" w14:textId="77777777" w:rsidTr="00681DA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tcBorders>
              <w:left w:val="thinThickSmallGap" w:sz="12" w:space="0" w:color="auto"/>
            </w:tcBorders>
          </w:tcPr>
          <w:p w14:paraId="280D230E" w14:textId="77777777" w:rsidR="00681DA2" w:rsidRDefault="00681DA2" w:rsidP="00681DA2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1B06AB0D" w14:textId="067F8A48" w:rsidR="00681DA2" w:rsidRPr="00C17E9A" w:rsidRDefault="00681DA2" w:rsidP="00681DA2">
            <w:pPr>
              <w:rPr>
                <w:rFonts w:hint="eastAsia"/>
                <w:highlight w:val="yellow"/>
                <w:lang w:eastAsia="zh-CN"/>
              </w:rPr>
            </w:pPr>
            <w:r w:rsidRPr="00C17E9A">
              <w:rPr>
                <w:rFonts w:hint="eastAsia"/>
                <w:highlight w:val="yellow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40F2E34A" w14:textId="77777777" w:rsidR="00681DA2" w:rsidRDefault="00681DA2" w:rsidP="00681DA2">
            <w:pPr>
              <w:pStyle w:val="ListParagraph"/>
              <w:numPr>
                <w:ilvl w:val="0"/>
                <w:numId w:val="264"/>
              </w:numPr>
              <w:rPr>
                <w:highlight w:val="yellow"/>
                <w:lang w:eastAsia="zh-CN"/>
              </w:rPr>
            </w:pPr>
            <w:r w:rsidRPr="00681DA2">
              <w:rPr>
                <w:highlight w:val="yellow"/>
                <w:lang w:eastAsia="zh-CN"/>
              </w:rPr>
              <w:t>sVMeasurementReplaceStaticRareCalibration.KSET shall remain unchanged.</w:t>
            </w:r>
          </w:p>
          <w:p w14:paraId="69DCD8D4" w14:textId="60074B64" w:rsidR="00681DA2" w:rsidRPr="00681DA2" w:rsidRDefault="00681DA2" w:rsidP="00681DA2">
            <w:pPr>
              <w:pStyle w:val="ListParagraph"/>
              <w:numPr>
                <w:ilvl w:val="0"/>
                <w:numId w:val="264"/>
              </w:numPr>
              <w:rPr>
                <w:highlight w:val="yellow"/>
                <w:lang w:eastAsia="zh-CN"/>
              </w:rPr>
            </w:pPr>
            <w:r w:rsidRPr="00681DA2">
              <w:rPr>
                <w:highlight w:val="yellow"/>
                <w:lang w:eastAsia="zh-CN"/>
              </w:rPr>
              <w:t xml:space="preserve">The function shall return </w:t>
            </w:r>
            <w:r>
              <w:rPr>
                <w:highlight w:val="yellow"/>
                <w:lang w:eastAsia="zh-CN"/>
              </w:rPr>
              <w:t>OK</w:t>
            </w:r>
            <w:r w:rsidRPr="00681DA2">
              <w:rPr>
                <w:highlight w:val="yellow"/>
                <w:lang w:eastAsia="zh-CN"/>
              </w:rPr>
              <w:t>.</w:t>
            </w:r>
          </w:p>
        </w:tc>
      </w:tr>
      <w:tr w:rsidR="00681DA2" w14:paraId="162B7A5E" w14:textId="77777777" w:rsidTr="004E76B7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tcBorders>
              <w:left w:val="thinThickSmallGap" w:sz="12" w:space="0" w:color="auto"/>
              <w:bottom w:val="double" w:sz="4" w:space="0" w:color="auto"/>
            </w:tcBorders>
          </w:tcPr>
          <w:p w14:paraId="5E7F0DE6" w14:textId="77777777" w:rsidR="00681DA2" w:rsidRDefault="00681DA2" w:rsidP="00681DA2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4B450DB1" w14:textId="711732A0" w:rsidR="00681DA2" w:rsidRPr="00C17E9A" w:rsidRDefault="00681DA2" w:rsidP="00681DA2">
            <w:pPr>
              <w:rPr>
                <w:rFonts w:hint="eastAsia"/>
                <w:highlight w:val="yellow"/>
                <w:lang w:eastAsia="zh-CN"/>
              </w:rPr>
            </w:pPr>
            <w:r w:rsidRPr="00C17E9A">
              <w:rPr>
                <w:rFonts w:hint="eastAsia"/>
                <w:highlight w:val="yellow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332B10AD" w14:textId="21FE10A0" w:rsidR="00681DA2" w:rsidRPr="00C17E9A" w:rsidRDefault="00681DA2" w:rsidP="00681DA2">
            <w:pPr>
              <w:rPr>
                <w:highlight w:val="yellow"/>
                <w:lang w:eastAsia="zh-CN"/>
              </w:rPr>
            </w:pPr>
            <w:r w:rsidRPr="00C17E9A">
              <w:rPr>
                <w:highlight w:val="yellow"/>
                <w:lang w:eastAsia="zh-CN"/>
              </w:rPr>
              <w:t>Pass</w:t>
            </w:r>
          </w:p>
        </w:tc>
      </w:tr>
    </w:tbl>
    <w:p w14:paraId="3479C12D" w14:textId="0004E572" w:rsidR="00856A2B" w:rsidRPr="00CB6022" w:rsidRDefault="00856A2B" w:rsidP="00CB6022"/>
    <w:p w14:paraId="1AABC6BC" w14:textId="7BAAD2F5" w:rsidR="00856A2B" w:rsidRPr="00CB6022" w:rsidRDefault="00856A2B" w:rsidP="00856A2B">
      <w:pPr>
        <w:pStyle w:val="Heading4"/>
        <w:rPr>
          <w:highlight w:val="yellow"/>
          <w:lang w:eastAsia="zh-CN"/>
        </w:rPr>
      </w:pPr>
      <w:r w:rsidRPr="00CB6022">
        <w:rPr>
          <w:highlight w:val="yellow"/>
          <w:lang w:eastAsia="zh-CN"/>
        </w:rPr>
        <w:t>Module QCommonCal.c</w:t>
      </w:r>
    </w:p>
    <w:tbl>
      <w:tblPr>
        <w:tblW w:w="9720" w:type="dxa"/>
        <w:tblInd w:w="-33" w:type="dxa"/>
        <w:tblLayout w:type="fixed"/>
        <w:tblCellMar>
          <w:top w:w="57" w:type="dxa"/>
          <w:left w:w="57" w:type="dxa"/>
          <w:bottom w:w="57" w:type="dxa"/>
          <w:right w:w="57" w:type="dxa"/>
        </w:tblCellMar>
        <w:tblLook w:val="04A0" w:firstRow="1" w:lastRow="0" w:firstColumn="1" w:lastColumn="0" w:noHBand="0" w:noVBand="1"/>
      </w:tblPr>
      <w:tblGrid>
        <w:gridCol w:w="1260"/>
        <w:gridCol w:w="1807"/>
        <w:gridCol w:w="6653"/>
      </w:tblGrid>
      <w:tr w:rsidR="00856A2B" w14:paraId="1A81DB98" w14:textId="77777777" w:rsidTr="00945366">
        <w:trPr>
          <w:cantSplit/>
        </w:trPr>
        <w:tc>
          <w:tcPr>
            <w:tcW w:w="1260" w:type="dxa"/>
            <w:tcBorders>
              <w:top w:val="thinThickSmallGap" w:sz="12" w:space="0" w:color="auto"/>
              <w:left w:val="thinThickSmallGap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AF3D890" w14:textId="77777777" w:rsidR="00856A2B" w:rsidRPr="00817D3A" w:rsidRDefault="00856A2B" w:rsidP="00945366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 w:rsidRPr="00817D3A">
              <w:rPr>
                <w:rFonts w:cs="Arial" w:hint="eastAsia"/>
                <w:szCs w:val="20"/>
              </w:rPr>
              <w:t>Fucntion name</w:t>
            </w:r>
          </w:p>
        </w:tc>
        <w:tc>
          <w:tcPr>
            <w:tcW w:w="8460" w:type="dxa"/>
            <w:gridSpan w:val="2"/>
            <w:tcBorders>
              <w:top w:val="thinThickSmallGap" w:sz="12" w:space="0" w:color="auto"/>
              <w:left w:val="single" w:sz="6" w:space="0" w:color="auto"/>
              <w:bottom w:val="single" w:sz="6" w:space="0" w:color="auto"/>
              <w:right w:val="thinThickSmallGap" w:sz="12" w:space="0" w:color="auto"/>
            </w:tcBorders>
            <w:vAlign w:val="center"/>
          </w:tcPr>
          <w:p w14:paraId="07C7E3FB" w14:textId="512F1F08" w:rsidR="00856A2B" w:rsidRPr="00817D3A" w:rsidRDefault="00166CAE" w:rsidP="00945366">
            <w:pPr>
              <w:rPr>
                <w:lang w:val="en-GB" w:eastAsia="zh-CN"/>
              </w:rPr>
            </w:pPr>
            <w:r w:rsidRPr="00166CAE">
              <w:rPr>
                <w:lang w:val="en-GB" w:eastAsia="zh-CN"/>
              </w:rPr>
              <w:t xml:space="preserve">TBOOL </w:t>
            </w:r>
            <w:proofErr w:type="spellStart"/>
            <w:proofErr w:type="gramStart"/>
            <w:r w:rsidRPr="00166CAE">
              <w:rPr>
                <w:lang w:val="en-GB" w:eastAsia="zh-CN"/>
              </w:rPr>
              <w:t>IsPVMatchWithQ</w:t>
            </w:r>
            <w:proofErr w:type="spellEnd"/>
            <w:r w:rsidRPr="00166CAE">
              <w:rPr>
                <w:lang w:val="en-GB" w:eastAsia="zh-CN"/>
              </w:rPr>
              <w:t>(</w:t>
            </w:r>
            <w:proofErr w:type="gramEnd"/>
            <w:r w:rsidRPr="00166CAE">
              <w:rPr>
                <w:lang w:val="en-GB" w:eastAsia="zh-CN"/>
              </w:rPr>
              <w:t xml:space="preserve">TUSIGN8 </w:t>
            </w:r>
            <w:proofErr w:type="spellStart"/>
            <w:r w:rsidRPr="00166CAE">
              <w:rPr>
                <w:lang w:val="en-GB" w:eastAsia="zh-CN"/>
              </w:rPr>
              <w:t>cal_Q_type</w:t>
            </w:r>
            <w:proofErr w:type="spellEnd"/>
            <w:r w:rsidRPr="00166CAE">
              <w:rPr>
                <w:lang w:val="en-GB" w:eastAsia="zh-CN"/>
              </w:rPr>
              <w:t>)</w:t>
            </w:r>
          </w:p>
        </w:tc>
      </w:tr>
      <w:tr w:rsidR="00856A2B" w14:paraId="28487FD7" w14:textId="77777777" w:rsidTr="00945366">
        <w:trPr>
          <w:cantSplit/>
        </w:trPr>
        <w:tc>
          <w:tcPr>
            <w:tcW w:w="1260" w:type="dxa"/>
            <w:tcBorders>
              <w:top w:val="single" w:sz="6" w:space="0" w:color="auto"/>
              <w:left w:val="thinThickSmallGap" w:sz="12" w:space="0" w:color="auto"/>
              <w:bottom w:val="double" w:sz="4" w:space="0" w:color="auto"/>
              <w:right w:val="single" w:sz="6" w:space="0" w:color="auto"/>
            </w:tcBorders>
            <w:vAlign w:val="center"/>
          </w:tcPr>
          <w:p w14:paraId="02D20DAB" w14:textId="77777777" w:rsidR="00856A2B" w:rsidRPr="00817D3A" w:rsidRDefault="00856A2B" w:rsidP="00945366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 w:rsidRPr="00817D3A">
              <w:rPr>
                <w:rFonts w:cs="Arial" w:hint="eastAsia"/>
                <w:szCs w:val="20"/>
              </w:rPr>
              <w:t>Test function name</w:t>
            </w:r>
          </w:p>
        </w:tc>
        <w:tc>
          <w:tcPr>
            <w:tcW w:w="846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thinThickSmallGap" w:sz="12" w:space="0" w:color="auto"/>
            </w:tcBorders>
            <w:vAlign w:val="center"/>
          </w:tcPr>
          <w:p w14:paraId="4F631C7B" w14:textId="15A1078A" w:rsidR="00856A2B" w:rsidRPr="00817D3A" w:rsidRDefault="00166CAE" w:rsidP="00945366">
            <w:pPr>
              <w:rPr>
                <w:lang w:val="en-GB" w:eastAsia="zh-CN"/>
              </w:rPr>
            </w:pPr>
            <w:r w:rsidRPr="00166CAE">
              <w:rPr>
                <w:lang w:val="en-GB" w:eastAsia="zh-CN"/>
              </w:rPr>
              <w:t xml:space="preserve">static void </w:t>
            </w:r>
            <w:proofErr w:type="spellStart"/>
            <w:r w:rsidRPr="00166CAE">
              <w:rPr>
                <w:lang w:val="en-GB" w:eastAsia="zh-CN"/>
              </w:rPr>
              <w:t>IsPVMatchWithQ_</w:t>
            </w:r>
            <w:proofErr w:type="gramStart"/>
            <w:r w:rsidRPr="00166CAE">
              <w:rPr>
                <w:lang w:val="en-GB" w:eastAsia="zh-CN"/>
              </w:rPr>
              <w:t>TEST</w:t>
            </w:r>
            <w:proofErr w:type="spellEnd"/>
            <w:r w:rsidRPr="00166CAE">
              <w:rPr>
                <w:lang w:val="en-GB" w:eastAsia="zh-CN"/>
              </w:rPr>
              <w:t>(</w:t>
            </w:r>
            <w:proofErr w:type="gramEnd"/>
            <w:r w:rsidRPr="00166CAE">
              <w:rPr>
                <w:lang w:val="en-GB" w:eastAsia="zh-CN"/>
              </w:rPr>
              <w:t>void)</w:t>
            </w:r>
          </w:p>
        </w:tc>
      </w:tr>
      <w:tr w:rsidR="00856A2B" w14:paraId="3FFC4964" w14:textId="77777777" w:rsidTr="0094536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005D2DD5" w14:textId="77777777" w:rsidR="00856A2B" w:rsidRDefault="00856A2B" w:rsidP="00945366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case 1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11B3E5E0" w14:textId="77777777" w:rsidR="00856A2B" w:rsidRDefault="00856A2B" w:rsidP="00945366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3D867D45" w14:textId="178D4661" w:rsidR="00856A2B" w:rsidRDefault="00856A2B" w:rsidP="00B80548">
            <w:pPr>
              <w:numPr>
                <w:ilvl w:val="0"/>
                <w:numId w:val="208"/>
              </w:numPr>
              <w:rPr>
                <w:lang w:eastAsia="zh-CN"/>
              </w:rPr>
            </w:pPr>
            <w:r>
              <w:rPr>
                <w:lang w:eastAsia="zh-CN"/>
              </w:rPr>
              <w:t>Set the parameter as following</w:t>
            </w:r>
          </w:p>
          <w:p w14:paraId="6B809F6E" w14:textId="1431E645" w:rsidR="00856A2B" w:rsidRDefault="00B80548" w:rsidP="00B80548">
            <w:pPr>
              <w:ind w:firstLineChars="300" w:firstLine="600"/>
              <w:rPr>
                <w:lang w:eastAsia="zh-CN"/>
              </w:rPr>
            </w:pPr>
            <w:r w:rsidRPr="00B80548">
              <w:rPr>
                <w:lang w:eastAsia="zh-CN"/>
              </w:rPr>
              <w:t>lInputQ = CDT_LIQUID_ACTUAL_VOLUME</w:t>
            </w:r>
          </w:p>
          <w:p w14:paraId="5F271A12" w14:textId="42F1FF5B" w:rsidR="00B80548" w:rsidRDefault="00B80548" w:rsidP="00B80548">
            <w:pPr>
              <w:ind w:left="360" w:firstLineChars="100" w:firstLine="200"/>
              <w:rPr>
                <w:lang w:eastAsia="zh-CN"/>
              </w:rPr>
            </w:pPr>
            <w:r w:rsidRPr="00B80548">
              <w:rPr>
                <w:lang w:eastAsia="zh-CN"/>
              </w:rPr>
              <w:t>lPvAssignment = MAPPER_DEVICE_VAR_QV;</w:t>
            </w:r>
          </w:p>
          <w:p w14:paraId="58DE175B" w14:textId="77777777" w:rsidR="00B80548" w:rsidRDefault="00B80548" w:rsidP="00B80548">
            <w:pPr>
              <w:ind w:left="360" w:firstLineChars="100" w:firstLine="200"/>
              <w:rPr>
                <w:lang w:eastAsia="zh-CN"/>
              </w:rPr>
            </w:pPr>
          </w:p>
          <w:p w14:paraId="7F76B5A3" w14:textId="5B32DAF8" w:rsidR="00B80548" w:rsidRDefault="00B80548" w:rsidP="00B80548">
            <w:pPr>
              <w:pStyle w:val="ListParagraph"/>
              <w:numPr>
                <w:ilvl w:val="0"/>
                <w:numId w:val="208"/>
              </w:num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C</w:t>
            </w:r>
            <w:r>
              <w:rPr>
                <w:lang w:eastAsia="zh-CN"/>
              </w:rPr>
              <w:t>all function to set PV:</w:t>
            </w:r>
          </w:p>
          <w:p w14:paraId="3FBEC18E" w14:textId="47AB0444" w:rsidR="00B80548" w:rsidRDefault="00B80548" w:rsidP="00B80548">
            <w:pPr>
              <w:pStyle w:val="ListParagraph"/>
              <w:ind w:left="360"/>
              <w:rPr>
                <w:lang w:eastAsia="zh-CN"/>
              </w:rPr>
            </w:pPr>
            <w:r w:rsidRPr="00B80548">
              <w:rPr>
                <w:lang w:eastAsia="zh-CN"/>
              </w:rPr>
              <w:t>(void)mapper_Put((TUSIGN16)MAPPER_IDX_PV_Assignment, (TINT16)WHOLE_OBJECT, &amp;lPvAssignment);</w:t>
            </w:r>
          </w:p>
          <w:p w14:paraId="1DEAE977" w14:textId="14E226AA" w:rsidR="00856A2B" w:rsidRDefault="00856A2B" w:rsidP="00B80548">
            <w:pPr>
              <w:rPr>
                <w:lang w:eastAsia="zh-CN"/>
              </w:rPr>
            </w:pPr>
          </w:p>
          <w:p w14:paraId="1936999A" w14:textId="77777777" w:rsidR="00856A2B" w:rsidRDefault="00856A2B" w:rsidP="00B80548">
            <w:pPr>
              <w:numPr>
                <w:ilvl w:val="0"/>
                <w:numId w:val="208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Call </w:t>
            </w:r>
            <w:r w:rsidR="00B80548">
              <w:rPr>
                <w:lang w:eastAsia="zh-CN"/>
              </w:rPr>
              <w:t>the tested function:</w:t>
            </w:r>
          </w:p>
          <w:p w14:paraId="580B2E4E" w14:textId="543E8F1F" w:rsidR="00B80548" w:rsidRDefault="00B80548" w:rsidP="00B80548">
            <w:pPr>
              <w:ind w:left="360"/>
              <w:rPr>
                <w:lang w:eastAsia="zh-CN"/>
              </w:rPr>
            </w:pPr>
            <w:r w:rsidRPr="00B80548">
              <w:rPr>
                <w:lang w:eastAsia="zh-CN"/>
              </w:rPr>
              <w:t>lMatch = IsPVMatchWithQ(lInputQ);</w:t>
            </w:r>
          </w:p>
        </w:tc>
      </w:tr>
      <w:tr w:rsidR="00856A2B" w14:paraId="791C81DB" w14:textId="77777777" w:rsidTr="0094536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4C98601D" w14:textId="77777777" w:rsidR="00856A2B" w:rsidRDefault="00856A2B" w:rsidP="00945366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0CAC09C3" w14:textId="77777777" w:rsidR="00856A2B" w:rsidRDefault="00856A2B" w:rsidP="00945366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4D7769A3" w14:textId="4C0EAFAA" w:rsidR="00856A2B" w:rsidRPr="00955123" w:rsidRDefault="00B80548" w:rsidP="00945366">
            <w:pPr>
              <w:rPr>
                <w:lang w:eastAsia="zh-CN"/>
              </w:rPr>
            </w:pPr>
            <w:r>
              <w:rPr>
                <w:lang w:eastAsia="zh-CN"/>
              </w:rPr>
              <w:t>lMatch shall be eTRUE</w:t>
            </w:r>
          </w:p>
        </w:tc>
      </w:tr>
      <w:tr w:rsidR="00856A2B" w14:paraId="3FDD6265" w14:textId="77777777" w:rsidTr="0094536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55AEA11F" w14:textId="77777777" w:rsidR="00856A2B" w:rsidRDefault="00856A2B" w:rsidP="00945366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27681820" w14:textId="77777777" w:rsidR="00856A2B" w:rsidRDefault="00856A2B" w:rsidP="00945366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5F7252BF" w14:textId="77777777" w:rsidR="00856A2B" w:rsidRDefault="00856A2B" w:rsidP="00945366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  <w:tr w:rsidR="00856A2B" w14:paraId="55EAD909" w14:textId="77777777" w:rsidTr="0094536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2B14A3F2" w14:textId="77777777" w:rsidR="00856A2B" w:rsidRDefault="00856A2B" w:rsidP="00945366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lastRenderedPageBreak/>
              <w:t xml:space="preserve">Test case </w:t>
            </w:r>
            <w:r>
              <w:rPr>
                <w:lang w:eastAsia="zh-CN"/>
              </w:rPr>
              <w:t>2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51E239EE" w14:textId="77777777" w:rsidR="00856A2B" w:rsidRDefault="00856A2B" w:rsidP="00945366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08BCB0A3" w14:textId="77777777" w:rsidR="005A3D53" w:rsidRDefault="005A3D53" w:rsidP="005A3D53">
            <w:pPr>
              <w:numPr>
                <w:ilvl w:val="0"/>
                <w:numId w:val="209"/>
              </w:numPr>
              <w:rPr>
                <w:lang w:eastAsia="zh-CN"/>
              </w:rPr>
            </w:pPr>
            <w:r>
              <w:rPr>
                <w:lang w:eastAsia="zh-CN"/>
              </w:rPr>
              <w:t>Set the parameter as following</w:t>
            </w:r>
          </w:p>
          <w:p w14:paraId="49D1059A" w14:textId="77777777" w:rsidR="005A3D53" w:rsidRDefault="005A3D53" w:rsidP="005A3D53">
            <w:pPr>
              <w:ind w:firstLineChars="300" w:firstLine="600"/>
              <w:rPr>
                <w:lang w:eastAsia="zh-CN"/>
              </w:rPr>
            </w:pPr>
            <w:r w:rsidRPr="00B80548">
              <w:rPr>
                <w:lang w:eastAsia="zh-CN"/>
              </w:rPr>
              <w:t>lInputQ = CDT_LIQUID_ACTUAL_VOLUME</w:t>
            </w:r>
          </w:p>
          <w:p w14:paraId="72D0BB1C" w14:textId="3772329A" w:rsidR="005A3D53" w:rsidRDefault="005A3D53" w:rsidP="005A3D53">
            <w:pPr>
              <w:ind w:left="360" w:firstLineChars="100" w:firstLine="200"/>
              <w:rPr>
                <w:lang w:eastAsia="zh-CN"/>
              </w:rPr>
            </w:pPr>
            <w:r w:rsidRPr="00B80548">
              <w:rPr>
                <w:lang w:eastAsia="zh-CN"/>
              </w:rPr>
              <w:t xml:space="preserve">lPvAssignment = </w:t>
            </w:r>
            <w:r w:rsidRPr="005A3D53">
              <w:rPr>
                <w:lang w:eastAsia="zh-CN"/>
              </w:rPr>
              <w:t>MAPPER_DEVICE_VAR_QN</w:t>
            </w:r>
            <w:r w:rsidRPr="00B80548">
              <w:rPr>
                <w:lang w:eastAsia="zh-CN"/>
              </w:rPr>
              <w:t>;</w:t>
            </w:r>
          </w:p>
          <w:p w14:paraId="4CA71D07" w14:textId="77777777" w:rsidR="005A3D53" w:rsidRDefault="005A3D53" w:rsidP="005A3D53">
            <w:pPr>
              <w:ind w:left="360" w:firstLineChars="100" w:firstLine="200"/>
              <w:rPr>
                <w:lang w:eastAsia="zh-CN"/>
              </w:rPr>
            </w:pPr>
          </w:p>
          <w:p w14:paraId="4211791F" w14:textId="77777777" w:rsidR="005A3D53" w:rsidRDefault="005A3D53" w:rsidP="005A3D53">
            <w:pPr>
              <w:pStyle w:val="ListParagraph"/>
              <w:numPr>
                <w:ilvl w:val="0"/>
                <w:numId w:val="209"/>
              </w:num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C</w:t>
            </w:r>
            <w:r>
              <w:rPr>
                <w:lang w:eastAsia="zh-CN"/>
              </w:rPr>
              <w:t>all function to set PV:</w:t>
            </w:r>
          </w:p>
          <w:p w14:paraId="33608376" w14:textId="77777777" w:rsidR="005A3D53" w:rsidRDefault="005A3D53" w:rsidP="005A3D53">
            <w:pPr>
              <w:pStyle w:val="ListParagraph"/>
              <w:ind w:left="360"/>
              <w:rPr>
                <w:lang w:eastAsia="zh-CN"/>
              </w:rPr>
            </w:pPr>
            <w:r w:rsidRPr="00B80548">
              <w:rPr>
                <w:lang w:eastAsia="zh-CN"/>
              </w:rPr>
              <w:t>(void)mapper_Put((TUSIGN16)MAPPER_IDX_PV_Assignment, (TINT16)WHOLE_OBJECT, &amp;lPvAssignment);</w:t>
            </w:r>
          </w:p>
          <w:p w14:paraId="18A0209C" w14:textId="77777777" w:rsidR="005A3D53" w:rsidRDefault="005A3D53" w:rsidP="005A3D53">
            <w:pPr>
              <w:rPr>
                <w:lang w:eastAsia="zh-CN"/>
              </w:rPr>
            </w:pPr>
          </w:p>
          <w:p w14:paraId="520FB2E0" w14:textId="77777777" w:rsidR="005A3D53" w:rsidRDefault="005A3D53" w:rsidP="005A3D53">
            <w:pPr>
              <w:numPr>
                <w:ilvl w:val="0"/>
                <w:numId w:val="209"/>
              </w:numPr>
              <w:rPr>
                <w:lang w:eastAsia="zh-CN"/>
              </w:rPr>
            </w:pPr>
            <w:r>
              <w:rPr>
                <w:lang w:eastAsia="zh-CN"/>
              </w:rPr>
              <w:t>Call the tested function:</w:t>
            </w:r>
          </w:p>
          <w:p w14:paraId="0C2A82DC" w14:textId="3F4E09AD" w:rsidR="00856A2B" w:rsidRDefault="005A3D53" w:rsidP="005A3D53">
            <w:pPr>
              <w:numPr>
                <w:ilvl w:val="0"/>
                <w:numId w:val="209"/>
              </w:numPr>
              <w:rPr>
                <w:lang w:eastAsia="zh-CN"/>
              </w:rPr>
            </w:pPr>
            <w:r w:rsidRPr="00B80548">
              <w:rPr>
                <w:lang w:eastAsia="zh-CN"/>
              </w:rPr>
              <w:t>lMatch = IsPVMatchWithQ(lInputQ);</w:t>
            </w:r>
          </w:p>
        </w:tc>
      </w:tr>
      <w:tr w:rsidR="00856A2B" w14:paraId="717AD116" w14:textId="77777777" w:rsidTr="0094536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2D950111" w14:textId="77777777" w:rsidR="00856A2B" w:rsidRDefault="00856A2B" w:rsidP="00945366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4856B800" w14:textId="77777777" w:rsidR="00856A2B" w:rsidRDefault="00856A2B" w:rsidP="00945366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41DDB523" w14:textId="5EB8F2A7" w:rsidR="00856A2B" w:rsidRPr="00955123" w:rsidRDefault="005A3D53" w:rsidP="005A3D53">
            <w:pPr>
              <w:rPr>
                <w:lang w:eastAsia="zh-CN"/>
              </w:rPr>
            </w:pPr>
            <w:r>
              <w:rPr>
                <w:lang w:eastAsia="zh-CN"/>
              </w:rPr>
              <w:t>lMatch shall be eFALSE</w:t>
            </w:r>
          </w:p>
        </w:tc>
      </w:tr>
      <w:tr w:rsidR="00856A2B" w14:paraId="7D2F66D1" w14:textId="77777777" w:rsidTr="002D446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0FB41CE0" w14:textId="77777777" w:rsidR="00856A2B" w:rsidRDefault="00856A2B" w:rsidP="00945366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0BC475CD" w14:textId="77777777" w:rsidR="00856A2B" w:rsidRDefault="00856A2B" w:rsidP="00945366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0AE7E456" w14:textId="77777777" w:rsidR="00856A2B" w:rsidRDefault="00856A2B" w:rsidP="00945366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  <w:tr w:rsidR="002D446C" w14:paraId="088DBEE6" w14:textId="77777777" w:rsidTr="002D446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 w:val="restart"/>
            <w:tcBorders>
              <w:left w:val="thinThickSmallGap" w:sz="12" w:space="0" w:color="auto"/>
            </w:tcBorders>
          </w:tcPr>
          <w:p w14:paraId="34CC8861" w14:textId="54A5DE3C" w:rsidR="002D446C" w:rsidRDefault="002D446C" w:rsidP="002D446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Test case </w:t>
            </w:r>
            <w:r>
              <w:rPr>
                <w:lang w:eastAsia="zh-CN"/>
              </w:rPr>
              <w:t>3</w:t>
            </w:r>
          </w:p>
        </w:tc>
        <w:tc>
          <w:tcPr>
            <w:tcW w:w="1807" w:type="dxa"/>
          </w:tcPr>
          <w:p w14:paraId="2598D3C5" w14:textId="42FBDF7D" w:rsidR="002D446C" w:rsidRDefault="002D446C" w:rsidP="002D446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53B99BFF" w14:textId="77777777" w:rsidR="002D446C" w:rsidRDefault="002D446C" w:rsidP="002D446C">
            <w:pPr>
              <w:numPr>
                <w:ilvl w:val="0"/>
                <w:numId w:val="210"/>
              </w:numPr>
              <w:rPr>
                <w:lang w:eastAsia="zh-CN"/>
              </w:rPr>
            </w:pPr>
            <w:r>
              <w:rPr>
                <w:lang w:eastAsia="zh-CN"/>
              </w:rPr>
              <w:t>Set the parameter as following</w:t>
            </w:r>
          </w:p>
          <w:p w14:paraId="797505A7" w14:textId="56EA329B" w:rsidR="002D446C" w:rsidRDefault="002D446C" w:rsidP="002D446C">
            <w:pPr>
              <w:ind w:left="360" w:firstLineChars="100" w:firstLine="200"/>
              <w:rPr>
                <w:lang w:eastAsia="zh-CN"/>
              </w:rPr>
            </w:pPr>
            <w:r w:rsidRPr="00B80548">
              <w:rPr>
                <w:lang w:eastAsia="zh-CN"/>
              </w:rPr>
              <w:t xml:space="preserve">lInputQ = </w:t>
            </w:r>
            <w:r w:rsidRPr="002D446C">
              <w:rPr>
                <w:lang w:eastAsia="zh-CN"/>
              </w:rPr>
              <w:t>NOT_VALID_Q_TYPE</w:t>
            </w:r>
            <w:r w:rsidRPr="00B80548">
              <w:rPr>
                <w:lang w:eastAsia="zh-CN"/>
              </w:rPr>
              <w:t>;</w:t>
            </w:r>
          </w:p>
          <w:p w14:paraId="24814200" w14:textId="77777777" w:rsidR="002D446C" w:rsidRDefault="002D446C" w:rsidP="002D446C">
            <w:pPr>
              <w:rPr>
                <w:lang w:eastAsia="zh-CN"/>
              </w:rPr>
            </w:pPr>
          </w:p>
          <w:p w14:paraId="0DCDD138" w14:textId="77777777" w:rsidR="002D446C" w:rsidRDefault="002D446C" w:rsidP="002D446C">
            <w:pPr>
              <w:numPr>
                <w:ilvl w:val="0"/>
                <w:numId w:val="210"/>
              </w:numPr>
              <w:rPr>
                <w:lang w:eastAsia="zh-CN"/>
              </w:rPr>
            </w:pPr>
            <w:r>
              <w:rPr>
                <w:lang w:eastAsia="zh-CN"/>
              </w:rPr>
              <w:t>Call the tested function:</w:t>
            </w:r>
          </w:p>
          <w:p w14:paraId="730100EF" w14:textId="2BE0154E" w:rsidR="002D446C" w:rsidRDefault="002D446C" w:rsidP="002D446C">
            <w:pPr>
              <w:rPr>
                <w:lang w:eastAsia="zh-CN"/>
              </w:rPr>
            </w:pPr>
            <w:r w:rsidRPr="00B80548">
              <w:rPr>
                <w:lang w:eastAsia="zh-CN"/>
              </w:rPr>
              <w:t>lMatch = IsPVMatchWithQ(lInputQ);</w:t>
            </w:r>
          </w:p>
        </w:tc>
      </w:tr>
      <w:tr w:rsidR="002D446C" w14:paraId="1BC3A40E" w14:textId="77777777" w:rsidTr="002D446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4097EC5F" w14:textId="77777777" w:rsidR="002D446C" w:rsidRDefault="002D446C" w:rsidP="002D446C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1F53D0A1" w14:textId="4E9E2182" w:rsidR="002D446C" w:rsidRDefault="002D446C" w:rsidP="002D446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6D777B57" w14:textId="23785FB4" w:rsidR="002D446C" w:rsidRDefault="002D446C" w:rsidP="002D446C">
            <w:pPr>
              <w:rPr>
                <w:lang w:eastAsia="zh-CN"/>
              </w:rPr>
            </w:pPr>
            <w:r>
              <w:rPr>
                <w:lang w:eastAsia="zh-CN"/>
              </w:rPr>
              <w:t>lMatch shall be eFALSE</w:t>
            </w:r>
          </w:p>
        </w:tc>
      </w:tr>
      <w:tr w:rsidR="002D446C" w14:paraId="79D6C4BE" w14:textId="77777777" w:rsidTr="0094536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36D67F52" w14:textId="77777777" w:rsidR="002D446C" w:rsidRDefault="002D446C" w:rsidP="002D446C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5DDF347E" w14:textId="5BFC504F" w:rsidR="002D446C" w:rsidRDefault="002D446C" w:rsidP="002D446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56EDBF75" w14:textId="79A1D152" w:rsidR="002D446C" w:rsidRDefault="002D446C" w:rsidP="002D446C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</w:tbl>
    <w:p w14:paraId="1E886D3E" w14:textId="038D94A5" w:rsidR="00856A2B" w:rsidRDefault="00856A2B" w:rsidP="00856A2B">
      <w:pPr>
        <w:rPr>
          <w:lang w:val="en-GB" w:eastAsia="zh-CN"/>
        </w:rPr>
      </w:pPr>
    </w:p>
    <w:p w14:paraId="698C335D" w14:textId="429B642E" w:rsidR="002D446C" w:rsidRDefault="002D446C" w:rsidP="00856A2B">
      <w:pPr>
        <w:rPr>
          <w:lang w:val="en-GB" w:eastAsia="zh-CN"/>
        </w:rPr>
      </w:pPr>
    </w:p>
    <w:tbl>
      <w:tblPr>
        <w:tblW w:w="9720" w:type="dxa"/>
        <w:tblInd w:w="-33" w:type="dxa"/>
        <w:tblLayout w:type="fixed"/>
        <w:tblCellMar>
          <w:top w:w="57" w:type="dxa"/>
          <w:left w:w="57" w:type="dxa"/>
          <w:bottom w:w="57" w:type="dxa"/>
          <w:right w:w="57" w:type="dxa"/>
        </w:tblCellMar>
        <w:tblLook w:val="04A0" w:firstRow="1" w:lastRow="0" w:firstColumn="1" w:lastColumn="0" w:noHBand="0" w:noVBand="1"/>
      </w:tblPr>
      <w:tblGrid>
        <w:gridCol w:w="1260"/>
        <w:gridCol w:w="1807"/>
        <w:gridCol w:w="6653"/>
      </w:tblGrid>
      <w:tr w:rsidR="002D446C" w14:paraId="5621A866" w14:textId="77777777" w:rsidTr="00945366">
        <w:trPr>
          <w:cantSplit/>
        </w:trPr>
        <w:tc>
          <w:tcPr>
            <w:tcW w:w="1260" w:type="dxa"/>
            <w:tcBorders>
              <w:top w:val="thinThickSmallGap" w:sz="12" w:space="0" w:color="auto"/>
              <w:left w:val="thinThickSmallGap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75E574B" w14:textId="77777777" w:rsidR="002D446C" w:rsidRPr="00817D3A" w:rsidRDefault="002D446C" w:rsidP="00945366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 w:rsidRPr="00817D3A">
              <w:rPr>
                <w:rFonts w:cs="Arial" w:hint="eastAsia"/>
                <w:szCs w:val="20"/>
              </w:rPr>
              <w:t>Fucntion name</w:t>
            </w:r>
          </w:p>
        </w:tc>
        <w:tc>
          <w:tcPr>
            <w:tcW w:w="8460" w:type="dxa"/>
            <w:gridSpan w:val="2"/>
            <w:tcBorders>
              <w:top w:val="thinThickSmallGap" w:sz="12" w:space="0" w:color="auto"/>
              <w:left w:val="single" w:sz="6" w:space="0" w:color="auto"/>
              <w:bottom w:val="single" w:sz="6" w:space="0" w:color="auto"/>
              <w:right w:val="thinThickSmallGap" w:sz="12" w:space="0" w:color="auto"/>
            </w:tcBorders>
            <w:vAlign w:val="center"/>
          </w:tcPr>
          <w:p w14:paraId="49477A0A" w14:textId="0021CF63" w:rsidR="002D446C" w:rsidRPr="00817D3A" w:rsidRDefault="002D446C" w:rsidP="00945366">
            <w:pPr>
              <w:rPr>
                <w:lang w:val="en-GB" w:eastAsia="zh-CN"/>
              </w:rPr>
            </w:pPr>
            <w:r w:rsidRPr="002D446C">
              <w:rPr>
                <w:lang w:val="en-GB" w:eastAsia="zh-CN"/>
              </w:rPr>
              <w:t xml:space="preserve">static TBOOL </w:t>
            </w:r>
            <w:proofErr w:type="spellStart"/>
            <w:proofErr w:type="gramStart"/>
            <w:r w:rsidRPr="002D446C">
              <w:rPr>
                <w:lang w:val="en-GB" w:eastAsia="zh-CN"/>
              </w:rPr>
              <w:t>IsSupportedQCalculation</w:t>
            </w:r>
            <w:proofErr w:type="spellEnd"/>
            <w:r w:rsidRPr="002D446C">
              <w:rPr>
                <w:lang w:val="en-GB" w:eastAsia="zh-CN"/>
              </w:rPr>
              <w:t>(</w:t>
            </w:r>
            <w:proofErr w:type="gramEnd"/>
            <w:r w:rsidRPr="002D446C">
              <w:rPr>
                <w:lang w:val="en-GB" w:eastAsia="zh-CN"/>
              </w:rPr>
              <w:t xml:space="preserve">TUSIGN8 </w:t>
            </w:r>
            <w:proofErr w:type="spellStart"/>
            <w:r w:rsidRPr="002D446C">
              <w:rPr>
                <w:lang w:val="en-GB" w:eastAsia="zh-CN"/>
              </w:rPr>
              <w:t>cal_Q_type</w:t>
            </w:r>
            <w:proofErr w:type="spellEnd"/>
            <w:r w:rsidRPr="002D446C">
              <w:rPr>
                <w:lang w:val="en-GB" w:eastAsia="zh-CN"/>
              </w:rPr>
              <w:t xml:space="preserve">, TUSIGN8 </w:t>
            </w:r>
            <w:proofErr w:type="spellStart"/>
            <w:r w:rsidRPr="002D446C">
              <w:rPr>
                <w:lang w:val="en-GB" w:eastAsia="zh-CN"/>
              </w:rPr>
              <w:t>operationMode</w:t>
            </w:r>
            <w:proofErr w:type="spellEnd"/>
            <w:r w:rsidRPr="002D446C">
              <w:rPr>
                <w:lang w:val="en-GB" w:eastAsia="zh-CN"/>
              </w:rPr>
              <w:t>)</w:t>
            </w:r>
          </w:p>
        </w:tc>
      </w:tr>
      <w:tr w:rsidR="002D446C" w14:paraId="4C4E44A6" w14:textId="77777777" w:rsidTr="00945366">
        <w:trPr>
          <w:cantSplit/>
        </w:trPr>
        <w:tc>
          <w:tcPr>
            <w:tcW w:w="1260" w:type="dxa"/>
            <w:tcBorders>
              <w:top w:val="single" w:sz="6" w:space="0" w:color="auto"/>
              <w:left w:val="thinThickSmallGap" w:sz="12" w:space="0" w:color="auto"/>
              <w:bottom w:val="double" w:sz="4" w:space="0" w:color="auto"/>
              <w:right w:val="single" w:sz="6" w:space="0" w:color="auto"/>
            </w:tcBorders>
            <w:vAlign w:val="center"/>
          </w:tcPr>
          <w:p w14:paraId="644637EE" w14:textId="77777777" w:rsidR="002D446C" w:rsidRPr="00817D3A" w:rsidRDefault="002D446C" w:rsidP="00945366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 w:rsidRPr="00817D3A">
              <w:rPr>
                <w:rFonts w:cs="Arial" w:hint="eastAsia"/>
                <w:szCs w:val="20"/>
              </w:rPr>
              <w:t>Test function name</w:t>
            </w:r>
          </w:p>
        </w:tc>
        <w:tc>
          <w:tcPr>
            <w:tcW w:w="846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thinThickSmallGap" w:sz="12" w:space="0" w:color="auto"/>
            </w:tcBorders>
            <w:vAlign w:val="center"/>
          </w:tcPr>
          <w:p w14:paraId="74DC8E5C" w14:textId="70EEAB0B" w:rsidR="002D446C" w:rsidRPr="00817D3A" w:rsidRDefault="002D446C" w:rsidP="00945366">
            <w:pPr>
              <w:rPr>
                <w:lang w:val="en-GB" w:eastAsia="zh-CN"/>
              </w:rPr>
            </w:pPr>
            <w:r w:rsidRPr="00166CAE">
              <w:rPr>
                <w:lang w:val="en-GB" w:eastAsia="zh-CN"/>
              </w:rPr>
              <w:t xml:space="preserve">static void </w:t>
            </w:r>
            <w:proofErr w:type="spellStart"/>
            <w:r w:rsidRPr="002D446C">
              <w:rPr>
                <w:lang w:val="en-GB" w:eastAsia="zh-CN"/>
              </w:rPr>
              <w:t>IsSupportedQCalculation_TEST</w:t>
            </w:r>
            <w:proofErr w:type="spellEnd"/>
            <w:r w:rsidRPr="002D446C">
              <w:rPr>
                <w:lang w:val="en-GB" w:eastAsia="zh-CN"/>
              </w:rPr>
              <w:t xml:space="preserve"> </w:t>
            </w:r>
            <w:r w:rsidRPr="00166CAE">
              <w:rPr>
                <w:lang w:val="en-GB" w:eastAsia="zh-CN"/>
              </w:rPr>
              <w:t>(void)</w:t>
            </w:r>
          </w:p>
        </w:tc>
      </w:tr>
      <w:tr w:rsidR="002D446C" w14:paraId="0E232326" w14:textId="77777777" w:rsidTr="0094536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71AC7D6D" w14:textId="77777777" w:rsidR="002D446C" w:rsidRDefault="002D446C" w:rsidP="00945366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case 1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0154B8BC" w14:textId="77777777" w:rsidR="002D446C" w:rsidRDefault="002D446C" w:rsidP="00945366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2A3FBAC5" w14:textId="77777777" w:rsidR="002D446C" w:rsidRDefault="002D446C" w:rsidP="002D446C">
            <w:pPr>
              <w:numPr>
                <w:ilvl w:val="0"/>
                <w:numId w:val="211"/>
              </w:numPr>
              <w:rPr>
                <w:lang w:eastAsia="zh-CN"/>
              </w:rPr>
            </w:pPr>
            <w:r>
              <w:rPr>
                <w:lang w:eastAsia="zh-CN"/>
              </w:rPr>
              <w:t>Set the parameter as following</w:t>
            </w:r>
          </w:p>
          <w:p w14:paraId="69ECF36D" w14:textId="77777777" w:rsidR="002D446C" w:rsidRDefault="002D446C" w:rsidP="00945366">
            <w:pPr>
              <w:ind w:firstLineChars="300" w:firstLine="600"/>
              <w:rPr>
                <w:lang w:eastAsia="zh-CN"/>
              </w:rPr>
            </w:pPr>
            <w:r w:rsidRPr="00B80548">
              <w:rPr>
                <w:lang w:eastAsia="zh-CN"/>
              </w:rPr>
              <w:t>lInputQ = CDT_LIQUID_ACTUAL_VOLUME</w:t>
            </w:r>
          </w:p>
          <w:p w14:paraId="42439C77" w14:textId="651A5AF3" w:rsidR="002D446C" w:rsidRDefault="009E5234" w:rsidP="00945366">
            <w:pPr>
              <w:ind w:left="360" w:firstLineChars="100" w:firstLine="200"/>
              <w:rPr>
                <w:lang w:eastAsia="zh-CN"/>
              </w:rPr>
            </w:pPr>
            <w:r w:rsidRPr="009E5234">
              <w:rPr>
                <w:lang w:eastAsia="zh-CN"/>
              </w:rPr>
              <w:t>lInputOp = CDT_LIQUID_ACTUAL_VOLUME;</w:t>
            </w:r>
            <w:r w:rsidR="002D446C" w:rsidRPr="00B80548">
              <w:rPr>
                <w:lang w:eastAsia="zh-CN"/>
              </w:rPr>
              <w:t>;</w:t>
            </w:r>
          </w:p>
          <w:p w14:paraId="36D646C4" w14:textId="77777777" w:rsidR="002D446C" w:rsidRDefault="002D446C" w:rsidP="00945366">
            <w:pPr>
              <w:ind w:left="360" w:firstLineChars="100" w:firstLine="200"/>
              <w:rPr>
                <w:lang w:eastAsia="zh-CN"/>
              </w:rPr>
            </w:pPr>
          </w:p>
          <w:p w14:paraId="3AF4E965" w14:textId="77777777" w:rsidR="002D446C" w:rsidRDefault="002D446C" w:rsidP="002D446C">
            <w:pPr>
              <w:numPr>
                <w:ilvl w:val="0"/>
                <w:numId w:val="211"/>
              </w:numPr>
              <w:rPr>
                <w:lang w:eastAsia="zh-CN"/>
              </w:rPr>
            </w:pPr>
            <w:r>
              <w:rPr>
                <w:lang w:eastAsia="zh-CN"/>
              </w:rPr>
              <w:t>Call the tested function:</w:t>
            </w:r>
          </w:p>
          <w:p w14:paraId="60AAA906" w14:textId="7DF88731" w:rsidR="002D446C" w:rsidRDefault="009E5234" w:rsidP="00945366">
            <w:pPr>
              <w:ind w:left="360"/>
              <w:rPr>
                <w:lang w:eastAsia="zh-CN"/>
              </w:rPr>
            </w:pPr>
            <w:r w:rsidRPr="009E5234">
              <w:rPr>
                <w:lang w:eastAsia="zh-CN"/>
              </w:rPr>
              <w:t>lSupport = IsSupportedQCalculation(lInputQ, lInputOp)</w:t>
            </w:r>
            <w:r w:rsidR="002D446C" w:rsidRPr="00B80548">
              <w:rPr>
                <w:lang w:eastAsia="zh-CN"/>
              </w:rPr>
              <w:t>;</w:t>
            </w:r>
          </w:p>
        </w:tc>
      </w:tr>
      <w:tr w:rsidR="002D446C" w14:paraId="4455828E" w14:textId="77777777" w:rsidTr="0094536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750825B8" w14:textId="77777777" w:rsidR="002D446C" w:rsidRDefault="002D446C" w:rsidP="00945366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549BF788" w14:textId="77777777" w:rsidR="002D446C" w:rsidRDefault="002D446C" w:rsidP="00945366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7E7407A0" w14:textId="77777777" w:rsidR="002D446C" w:rsidRPr="00955123" w:rsidRDefault="002D446C" w:rsidP="00945366">
            <w:pPr>
              <w:rPr>
                <w:lang w:eastAsia="zh-CN"/>
              </w:rPr>
            </w:pPr>
            <w:r>
              <w:rPr>
                <w:lang w:eastAsia="zh-CN"/>
              </w:rPr>
              <w:t>lMatch shall be eTRUE</w:t>
            </w:r>
          </w:p>
        </w:tc>
      </w:tr>
      <w:tr w:rsidR="002D446C" w14:paraId="18A47408" w14:textId="77777777" w:rsidTr="0094536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1F7E5E20" w14:textId="77777777" w:rsidR="002D446C" w:rsidRDefault="002D446C" w:rsidP="00945366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4DEDB19D" w14:textId="77777777" w:rsidR="002D446C" w:rsidRDefault="002D446C" w:rsidP="00945366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32C3B285" w14:textId="77777777" w:rsidR="002D446C" w:rsidRDefault="002D446C" w:rsidP="00945366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  <w:tr w:rsidR="002D446C" w14:paraId="6B5F9756" w14:textId="77777777" w:rsidTr="0094536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780416F8" w14:textId="77777777" w:rsidR="002D446C" w:rsidRDefault="002D446C" w:rsidP="00945366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Test case </w:t>
            </w:r>
            <w:r>
              <w:rPr>
                <w:lang w:eastAsia="zh-CN"/>
              </w:rPr>
              <w:t>2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4FF20D8C" w14:textId="77777777" w:rsidR="002D446C" w:rsidRDefault="002D446C" w:rsidP="00945366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4163B3CD" w14:textId="77777777" w:rsidR="009E5234" w:rsidRDefault="009E5234" w:rsidP="009E5234">
            <w:pPr>
              <w:numPr>
                <w:ilvl w:val="0"/>
                <w:numId w:val="212"/>
              </w:numPr>
              <w:rPr>
                <w:lang w:eastAsia="zh-CN"/>
              </w:rPr>
            </w:pPr>
            <w:r>
              <w:rPr>
                <w:lang w:eastAsia="zh-CN"/>
              </w:rPr>
              <w:t>Set the parameter as following</w:t>
            </w:r>
          </w:p>
          <w:p w14:paraId="28F596FE" w14:textId="29E7DDEC" w:rsidR="009E5234" w:rsidRDefault="009E5234" w:rsidP="009E5234">
            <w:pPr>
              <w:ind w:firstLineChars="300" w:firstLine="600"/>
              <w:rPr>
                <w:lang w:eastAsia="zh-CN"/>
              </w:rPr>
            </w:pPr>
            <w:r w:rsidRPr="00B80548">
              <w:rPr>
                <w:lang w:eastAsia="zh-CN"/>
              </w:rPr>
              <w:t xml:space="preserve">lInputQ = </w:t>
            </w:r>
            <w:r w:rsidRPr="009E5234">
              <w:rPr>
                <w:lang w:eastAsia="zh-CN"/>
              </w:rPr>
              <w:t>CDT_LIQUID_POWER</w:t>
            </w:r>
          </w:p>
          <w:p w14:paraId="70AE47BE" w14:textId="77777777" w:rsidR="009E5234" w:rsidRDefault="009E5234" w:rsidP="009E5234">
            <w:pPr>
              <w:ind w:left="360" w:firstLineChars="100" w:firstLine="200"/>
              <w:rPr>
                <w:lang w:eastAsia="zh-CN"/>
              </w:rPr>
            </w:pPr>
            <w:r w:rsidRPr="009E5234">
              <w:rPr>
                <w:lang w:eastAsia="zh-CN"/>
              </w:rPr>
              <w:t>lInputOp = CDT_LIQUID_ACTUAL_VOLUME;</w:t>
            </w:r>
            <w:r w:rsidRPr="00B80548">
              <w:rPr>
                <w:lang w:eastAsia="zh-CN"/>
              </w:rPr>
              <w:t>;</w:t>
            </w:r>
          </w:p>
          <w:p w14:paraId="69032A13" w14:textId="77777777" w:rsidR="009E5234" w:rsidRDefault="009E5234" w:rsidP="009E5234">
            <w:pPr>
              <w:ind w:left="360" w:firstLineChars="100" w:firstLine="200"/>
              <w:rPr>
                <w:lang w:eastAsia="zh-CN"/>
              </w:rPr>
            </w:pPr>
          </w:p>
          <w:p w14:paraId="39720407" w14:textId="77777777" w:rsidR="009E5234" w:rsidRDefault="009E5234" w:rsidP="009E5234">
            <w:pPr>
              <w:numPr>
                <w:ilvl w:val="0"/>
                <w:numId w:val="212"/>
              </w:numPr>
              <w:rPr>
                <w:lang w:eastAsia="zh-CN"/>
              </w:rPr>
            </w:pPr>
            <w:r>
              <w:rPr>
                <w:lang w:eastAsia="zh-CN"/>
              </w:rPr>
              <w:t>Call the tested function:</w:t>
            </w:r>
          </w:p>
          <w:p w14:paraId="005581C2" w14:textId="66115450" w:rsidR="002D446C" w:rsidRDefault="009E5234" w:rsidP="009E5234">
            <w:pPr>
              <w:ind w:left="360"/>
              <w:rPr>
                <w:lang w:eastAsia="zh-CN"/>
              </w:rPr>
            </w:pPr>
            <w:r w:rsidRPr="009E5234">
              <w:rPr>
                <w:lang w:eastAsia="zh-CN"/>
              </w:rPr>
              <w:t>lSupport = IsSupportedQCalculation(lInputQ, lInputOp)</w:t>
            </w:r>
            <w:r w:rsidRPr="00B80548">
              <w:rPr>
                <w:lang w:eastAsia="zh-CN"/>
              </w:rPr>
              <w:t>;</w:t>
            </w:r>
          </w:p>
        </w:tc>
      </w:tr>
      <w:tr w:rsidR="002D446C" w14:paraId="1C2BF29B" w14:textId="77777777" w:rsidTr="0094536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4D3DB05C" w14:textId="77777777" w:rsidR="002D446C" w:rsidRDefault="002D446C" w:rsidP="00945366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52A393DC" w14:textId="77777777" w:rsidR="002D446C" w:rsidRDefault="002D446C" w:rsidP="00945366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686C41FA" w14:textId="77777777" w:rsidR="002D446C" w:rsidRPr="00955123" w:rsidRDefault="002D446C" w:rsidP="00945366">
            <w:pPr>
              <w:rPr>
                <w:lang w:eastAsia="zh-CN"/>
              </w:rPr>
            </w:pPr>
            <w:r>
              <w:rPr>
                <w:lang w:eastAsia="zh-CN"/>
              </w:rPr>
              <w:t>lMatch shall be eFALSE</w:t>
            </w:r>
          </w:p>
        </w:tc>
      </w:tr>
      <w:tr w:rsidR="002D446C" w14:paraId="63E7DB2C" w14:textId="77777777" w:rsidTr="0094536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5D06F588" w14:textId="77777777" w:rsidR="002D446C" w:rsidRDefault="002D446C" w:rsidP="00945366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6F063859" w14:textId="77777777" w:rsidR="002D446C" w:rsidRDefault="002D446C" w:rsidP="00945366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5CAC9548" w14:textId="77777777" w:rsidR="002D446C" w:rsidRDefault="002D446C" w:rsidP="00945366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</w:tbl>
    <w:p w14:paraId="5E5F1A0B" w14:textId="40FF820A" w:rsidR="002D446C" w:rsidRDefault="002D446C" w:rsidP="00856A2B">
      <w:pPr>
        <w:rPr>
          <w:lang w:val="en-GB" w:eastAsia="zh-CN"/>
        </w:rPr>
      </w:pPr>
    </w:p>
    <w:p w14:paraId="252C9413" w14:textId="36602696" w:rsidR="00125B40" w:rsidRDefault="00125B40" w:rsidP="00856A2B">
      <w:pPr>
        <w:rPr>
          <w:lang w:val="en-GB" w:eastAsia="zh-CN"/>
        </w:rPr>
      </w:pPr>
    </w:p>
    <w:tbl>
      <w:tblPr>
        <w:tblW w:w="9720" w:type="dxa"/>
        <w:tblInd w:w="-33" w:type="dxa"/>
        <w:tblLayout w:type="fixed"/>
        <w:tblCellMar>
          <w:top w:w="57" w:type="dxa"/>
          <w:left w:w="57" w:type="dxa"/>
          <w:bottom w:w="57" w:type="dxa"/>
          <w:right w:w="57" w:type="dxa"/>
        </w:tblCellMar>
        <w:tblLook w:val="04A0" w:firstRow="1" w:lastRow="0" w:firstColumn="1" w:lastColumn="0" w:noHBand="0" w:noVBand="1"/>
      </w:tblPr>
      <w:tblGrid>
        <w:gridCol w:w="1260"/>
        <w:gridCol w:w="1807"/>
        <w:gridCol w:w="6653"/>
      </w:tblGrid>
      <w:tr w:rsidR="00125B40" w14:paraId="1E1804B8" w14:textId="77777777" w:rsidTr="00945366">
        <w:trPr>
          <w:cantSplit/>
        </w:trPr>
        <w:tc>
          <w:tcPr>
            <w:tcW w:w="1260" w:type="dxa"/>
            <w:tcBorders>
              <w:top w:val="thinThickSmallGap" w:sz="12" w:space="0" w:color="auto"/>
              <w:left w:val="thinThickSmallGap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C5D6F47" w14:textId="77777777" w:rsidR="00125B40" w:rsidRPr="00817D3A" w:rsidRDefault="00125B40" w:rsidP="00945366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 w:rsidRPr="00817D3A">
              <w:rPr>
                <w:rFonts w:cs="Arial" w:hint="eastAsia"/>
                <w:szCs w:val="20"/>
              </w:rPr>
              <w:t>Fucntion name</w:t>
            </w:r>
          </w:p>
        </w:tc>
        <w:tc>
          <w:tcPr>
            <w:tcW w:w="8460" w:type="dxa"/>
            <w:gridSpan w:val="2"/>
            <w:tcBorders>
              <w:top w:val="thinThickSmallGap" w:sz="12" w:space="0" w:color="auto"/>
              <w:left w:val="single" w:sz="6" w:space="0" w:color="auto"/>
              <w:bottom w:val="single" w:sz="6" w:space="0" w:color="auto"/>
              <w:right w:val="thinThickSmallGap" w:sz="12" w:space="0" w:color="auto"/>
            </w:tcBorders>
            <w:vAlign w:val="center"/>
          </w:tcPr>
          <w:p w14:paraId="6782C04C" w14:textId="73216494" w:rsidR="00125B40" w:rsidRPr="00817D3A" w:rsidRDefault="00125B40" w:rsidP="00125B40">
            <w:pPr>
              <w:rPr>
                <w:lang w:val="en-GB" w:eastAsia="zh-CN"/>
              </w:rPr>
            </w:pPr>
            <w:r w:rsidRPr="00125B40">
              <w:rPr>
                <w:lang w:val="en-GB" w:eastAsia="zh-CN"/>
              </w:rPr>
              <w:t xml:space="preserve">TBOOL </w:t>
            </w:r>
            <w:proofErr w:type="spellStart"/>
            <w:proofErr w:type="gramStart"/>
            <w:r w:rsidRPr="00125B40">
              <w:rPr>
                <w:lang w:val="en-GB" w:eastAsia="zh-CN"/>
              </w:rPr>
              <w:t>CalculateQ</w:t>
            </w:r>
            <w:proofErr w:type="spellEnd"/>
            <w:r w:rsidRPr="00125B40">
              <w:rPr>
                <w:lang w:val="en-GB" w:eastAsia="zh-CN"/>
              </w:rPr>
              <w:t>(</w:t>
            </w:r>
            <w:proofErr w:type="gramEnd"/>
            <w:r w:rsidRPr="00125B40">
              <w:rPr>
                <w:lang w:val="en-GB" w:eastAsia="zh-CN"/>
              </w:rPr>
              <w:t xml:space="preserve">TUSIGN8 </w:t>
            </w:r>
            <w:proofErr w:type="spellStart"/>
            <w:r w:rsidRPr="00125B40">
              <w:rPr>
                <w:lang w:val="en-GB" w:eastAsia="zh-CN"/>
              </w:rPr>
              <w:t>cal_Q_type</w:t>
            </w:r>
            <w:proofErr w:type="spellEnd"/>
            <w:r w:rsidRPr="00125B40">
              <w:rPr>
                <w:lang w:val="en-GB" w:eastAsia="zh-CN"/>
              </w:rPr>
              <w:t xml:space="preserve">, TFLOAT* </w:t>
            </w:r>
            <w:proofErr w:type="spellStart"/>
            <w:r w:rsidRPr="00125B40">
              <w:rPr>
                <w:lang w:val="en-GB" w:eastAsia="zh-CN"/>
              </w:rPr>
              <w:t>pBaseValue</w:t>
            </w:r>
            <w:proofErr w:type="spellEnd"/>
            <w:r w:rsidRPr="00125B40">
              <w:rPr>
                <w:lang w:val="en-GB" w:eastAsia="zh-CN"/>
              </w:rPr>
              <w:t xml:space="preserve">, TFLOAT* </w:t>
            </w:r>
            <w:proofErr w:type="spellStart"/>
            <w:r w:rsidRPr="00125B40">
              <w:rPr>
                <w:lang w:val="en-GB" w:eastAsia="zh-CN"/>
              </w:rPr>
              <w:t>pDampValue</w:t>
            </w:r>
            <w:proofErr w:type="spellEnd"/>
            <w:r w:rsidRPr="00125B40">
              <w:rPr>
                <w:lang w:val="en-GB" w:eastAsia="zh-CN"/>
              </w:rPr>
              <w:t xml:space="preserve">, TBOOL simulation, TFLOAT </w:t>
            </w:r>
            <w:proofErr w:type="spellStart"/>
            <w:r w:rsidRPr="00125B40">
              <w:rPr>
                <w:lang w:val="en-GB" w:eastAsia="zh-CN"/>
              </w:rPr>
              <w:t>hiLimit</w:t>
            </w:r>
            <w:proofErr w:type="spellEnd"/>
            <w:r w:rsidRPr="00125B40">
              <w:rPr>
                <w:lang w:val="en-GB" w:eastAsia="zh-CN"/>
              </w:rPr>
              <w:t xml:space="preserve">, TFLOAT </w:t>
            </w:r>
            <w:proofErr w:type="spellStart"/>
            <w:r w:rsidRPr="00125B40">
              <w:rPr>
                <w:lang w:val="en-GB" w:eastAsia="zh-CN"/>
              </w:rPr>
              <w:t>cutoffPercentage</w:t>
            </w:r>
            <w:proofErr w:type="spellEnd"/>
            <w:r w:rsidRPr="00125B40">
              <w:rPr>
                <w:lang w:val="en-GB" w:eastAsia="zh-CN"/>
              </w:rPr>
              <w:t xml:space="preserve">, TFLOAT </w:t>
            </w:r>
            <w:proofErr w:type="spellStart"/>
            <w:r w:rsidRPr="00125B40">
              <w:rPr>
                <w:lang w:val="en-GB" w:eastAsia="zh-CN"/>
              </w:rPr>
              <w:t>dampingTime</w:t>
            </w:r>
            <w:proofErr w:type="spellEnd"/>
            <w:r w:rsidRPr="00125B40">
              <w:rPr>
                <w:lang w:val="en-GB" w:eastAsia="zh-CN"/>
              </w:rPr>
              <w:t>)</w:t>
            </w:r>
          </w:p>
        </w:tc>
      </w:tr>
      <w:tr w:rsidR="00125B40" w14:paraId="345A6A84" w14:textId="77777777" w:rsidTr="00945366">
        <w:trPr>
          <w:cantSplit/>
        </w:trPr>
        <w:tc>
          <w:tcPr>
            <w:tcW w:w="1260" w:type="dxa"/>
            <w:tcBorders>
              <w:top w:val="single" w:sz="6" w:space="0" w:color="auto"/>
              <w:left w:val="thinThickSmallGap" w:sz="12" w:space="0" w:color="auto"/>
              <w:bottom w:val="double" w:sz="4" w:space="0" w:color="auto"/>
              <w:right w:val="single" w:sz="6" w:space="0" w:color="auto"/>
            </w:tcBorders>
            <w:vAlign w:val="center"/>
          </w:tcPr>
          <w:p w14:paraId="1A79C9E8" w14:textId="77777777" w:rsidR="00125B40" w:rsidRPr="00817D3A" w:rsidRDefault="00125B40" w:rsidP="00945366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 w:rsidRPr="00817D3A">
              <w:rPr>
                <w:rFonts w:cs="Arial" w:hint="eastAsia"/>
                <w:szCs w:val="20"/>
              </w:rPr>
              <w:t>Test function name</w:t>
            </w:r>
          </w:p>
        </w:tc>
        <w:tc>
          <w:tcPr>
            <w:tcW w:w="846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thinThickSmallGap" w:sz="12" w:space="0" w:color="auto"/>
            </w:tcBorders>
            <w:vAlign w:val="center"/>
          </w:tcPr>
          <w:p w14:paraId="4D439290" w14:textId="724400AE" w:rsidR="00125B40" w:rsidRPr="00817D3A" w:rsidRDefault="00125B40" w:rsidP="00945366">
            <w:pPr>
              <w:rPr>
                <w:lang w:val="en-GB" w:eastAsia="zh-CN"/>
              </w:rPr>
            </w:pPr>
            <w:r w:rsidRPr="00125B40">
              <w:rPr>
                <w:lang w:val="en-GB" w:eastAsia="zh-CN"/>
              </w:rPr>
              <w:t xml:space="preserve">static void </w:t>
            </w:r>
            <w:proofErr w:type="spellStart"/>
            <w:r w:rsidRPr="00125B40">
              <w:rPr>
                <w:lang w:val="en-GB" w:eastAsia="zh-CN"/>
              </w:rPr>
              <w:t>CalculateQ_</w:t>
            </w:r>
            <w:proofErr w:type="gramStart"/>
            <w:r w:rsidRPr="00125B40">
              <w:rPr>
                <w:lang w:val="en-GB" w:eastAsia="zh-CN"/>
              </w:rPr>
              <w:t>TEST</w:t>
            </w:r>
            <w:proofErr w:type="spellEnd"/>
            <w:r w:rsidRPr="00125B40">
              <w:rPr>
                <w:lang w:val="en-GB" w:eastAsia="zh-CN"/>
              </w:rPr>
              <w:t>(</w:t>
            </w:r>
            <w:proofErr w:type="gramEnd"/>
            <w:r w:rsidRPr="00125B40">
              <w:rPr>
                <w:lang w:val="en-GB" w:eastAsia="zh-CN"/>
              </w:rPr>
              <w:t>void)</w:t>
            </w:r>
          </w:p>
        </w:tc>
      </w:tr>
      <w:tr w:rsidR="00125B40" w14:paraId="6D4BC931" w14:textId="77777777" w:rsidTr="0094536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0BB51961" w14:textId="77777777" w:rsidR="00125B40" w:rsidRDefault="00125B40" w:rsidP="00945366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case 1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3D9B6665" w14:textId="77777777" w:rsidR="00125B40" w:rsidRDefault="00125B40" w:rsidP="00945366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0DB40776" w14:textId="77777777" w:rsidR="00125B40" w:rsidRDefault="00125B40" w:rsidP="005654F5">
            <w:pPr>
              <w:numPr>
                <w:ilvl w:val="0"/>
                <w:numId w:val="213"/>
              </w:numPr>
              <w:rPr>
                <w:lang w:eastAsia="zh-CN"/>
              </w:rPr>
            </w:pPr>
            <w:r>
              <w:rPr>
                <w:lang w:eastAsia="zh-CN"/>
              </w:rPr>
              <w:t>Set the parameter as following</w:t>
            </w:r>
          </w:p>
          <w:p w14:paraId="5E284423" w14:textId="67199151" w:rsidR="00125B40" w:rsidRDefault="005654F5" w:rsidP="00945366">
            <w:pPr>
              <w:ind w:left="360" w:firstLineChars="100" w:firstLine="200"/>
              <w:rPr>
                <w:lang w:eastAsia="zh-CN"/>
              </w:rPr>
            </w:pPr>
            <w:r w:rsidRPr="005654F5">
              <w:rPr>
                <w:lang w:eastAsia="zh-CN"/>
              </w:rPr>
              <w:t>set input Q is not supported in the current op mode</w:t>
            </w:r>
            <w:r w:rsidR="00125B40" w:rsidRPr="00B80548">
              <w:rPr>
                <w:lang w:eastAsia="zh-CN"/>
              </w:rPr>
              <w:t>;</w:t>
            </w:r>
          </w:p>
          <w:p w14:paraId="49CAD7F1" w14:textId="77777777" w:rsidR="00125B40" w:rsidRDefault="00125B40" w:rsidP="00945366">
            <w:pPr>
              <w:ind w:left="360" w:firstLineChars="100" w:firstLine="200"/>
              <w:rPr>
                <w:lang w:eastAsia="zh-CN"/>
              </w:rPr>
            </w:pPr>
          </w:p>
          <w:p w14:paraId="5CD4DDBF" w14:textId="42A360F4" w:rsidR="00125B40" w:rsidRDefault="00125B40" w:rsidP="005654F5">
            <w:pPr>
              <w:numPr>
                <w:ilvl w:val="0"/>
                <w:numId w:val="213"/>
              </w:numPr>
              <w:rPr>
                <w:lang w:eastAsia="zh-CN"/>
              </w:rPr>
            </w:pPr>
            <w:r>
              <w:rPr>
                <w:lang w:eastAsia="zh-CN"/>
              </w:rPr>
              <w:t>Call the tested function:</w:t>
            </w:r>
          </w:p>
        </w:tc>
      </w:tr>
      <w:tr w:rsidR="00125B40" w14:paraId="0147DD43" w14:textId="77777777" w:rsidTr="0094536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0F7250B8" w14:textId="77777777" w:rsidR="00125B40" w:rsidRDefault="00125B40" w:rsidP="00945366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2F8F5652" w14:textId="77777777" w:rsidR="00125B40" w:rsidRDefault="00125B40" w:rsidP="00945366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28EF5976" w14:textId="3D000AE6" w:rsidR="00125B40" w:rsidRPr="00955123" w:rsidRDefault="005654F5" w:rsidP="00945366">
            <w:pPr>
              <w:rPr>
                <w:lang w:eastAsia="zh-CN"/>
              </w:rPr>
            </w:pPr>
            <w:r>
              <w:rPr>
                <w:lang w:eastAsia="zh-CN"/>
              </w:rPr>
              <w:t>Cut off shall be eFALSE</w:t>
            </w:r>
          </w:p>
        </w:tc>
      </w:tr>
      <w:tr w:rsidR="00125B40" w14:paraId="7946E277" w14:textId="77777777" w:rsidTr="0094536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  <w:bottom w:val="double" w:sz="4" w:space="0" w:color="auto"/>
            </w:tcBorders>
          </w:tcPr>
          <w:p w14:paraId="3CFFFB34" w14:textId="77777777" w:rsidR="00125B40" w:rsidRDefault="00125B40" w:rsidP="00945366">
            <w:pPr>
              <w:rPr>
                <w:lang w:eastAsia="zh-CN"/>
              </w:rPr>
            </w:pPr>
          </w:p>
        </w:tc>
        <w:tc>
          <w:tcPr>
            <w:tcW w:w="1807" w:type="dxa"/>
            <w:tcBorders>
              <w:bottom w:val="double" w:sz="4" w:space="0" w:color="auto"/>
            </w:tcBorders>
          </w:tcPr>
          <w:p w14:paraId="4354C5A5" w14:textId="77777777" w:rsidR="00125B40" w:rsidRDefault="00125B40" w:rsidP="00945366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bottom w:val="double" w:sz="4" w:space="0" w:color="auto"/>
              <w:right w:val="thinThickSmallGap" w:sz="12" w:space="0" w:color="auto"/>
            </w:tcBorders>
          </w:tcPr>
          <w:p w14:paraId="262F2262" w14:textId="77777777" w:rsidR="00125B40" w:rsidRDefault="00125B40" w:rsidP="00945366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  <w:tr w:rsidR="00125B40" w14:paraId="7FE06612" w14:textId="77777777" w:rsidTr="0094536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 w:val="restart"/>
            <w:tcBorders>
              <w:top w:val="double" w:sz="4" w:space="0" w:color="auto"/>
              <w:left w:val="thinThickSmallGap" w:sz="12" w:space="0" w:color="auto"/>
            </w:tcBorders>
          </w:tcPr>
          <w:p w14:paraId="2F6AD968" w14:textId="77777777" w:rsidR="00125B40" w:rsidRDefault="00125B40" w:rsidP="00945366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lastRenderedPageBreak/>
              <w:t xml:space="preserve">Test case </w:t>
            </w:r>
            <w:r>
              <w:rPr>
                <w:lang w:eastAsia="zh-CN"/>
              </w:rPr>
              <w:t>2</w:t>
            </w:r>
          </w:p>
        </w:tc>
        <w:tc>
          <w:tcPr>
            <w:tcW w:w="1807" w:type="dxa"/>
            <w:tcBorders>
              <w:top w:val="double" w:sz="4" w:space="0" w:color="auto"/>
            </w:tcBorders>
          </w:tcPr>
          <w:p w14:paraId="31232D18" w14:textId="77777777" w:rsidR="00125B40" w:rsidRDefault="00125B40" w:rsidP="00945366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top w:val="double" w:sz="4" w:space="0" w:color="auto"/>
              <w:right w:val="thinThickSmallGap" w:sz="12" w:space="0" w:color="auto"/>
            </w:tcBorders>
          </w:tcPr>
          <w:p w14:paraId="2D85C20B" w14:textId="77777777" w:rsidR="00125B40" w:rsidRDefault="00125B40" w:rsidP="00421E46">
            <w:pPr>
              <w:numPr>
                <w:ilvl w:val="0"/>
                <w:numId w:val="214"/>
              </w:numPr>
              <w:rPr>
                <w:lang w:eastAsia="zh-CN"/>
              </w:rPr>
            </w:pPr>
            <w:r>
              <w:rPr>
                <w:lang w:eastAsia="zh-CN"/>
              </w:rPr>
              <w:t>Set the parameter as following</w:t>
            </w:r>
          </w:p>
          <w:p w14:paraId="18D323CB" w14:textId="155012C1" w:rsidR="00125B40" w:rsidRDefault="00421E46" w:rsidP="00945366">
            <w:pPr>
              <w:ind w:left="360" w:firstLineChars="100" w:firstLine="200"/>
              <w:rPr>
                <w:lang w:eastAsia="zh-CN"/>
              </w:rPr>
            </w:pPr>
            <w:r w:rsidRPr="00421E46">
              <w:rPr>
                <w:lang w:eastAsia="zh-CN"/>
              </w:rPr>
              <w:t>set input Q is supported in the current op mode, but in simulation</w:t>
            </w:r>
          </w:p>
          <w:p w14:paraId="3BEC3068" w14:textId="77777777" w:rsidR="00421E46" w:rsidRDefault="00421E46" w:rsidP="00945366">
            <w:pPr>
              <w:ind w:left="360" w:firstLineChars="100" w:firstLine="200"/>
              <w:rPr>
                <w:lang w:eastAsia="zh-CN"/>
              </w:rPr>
            </w:pPr>
          </w:p>
          <w:p w14:paraId="5FBA0F0E" w14:textId="4E37A7CB" w:rsidR="00125B40" w:rsidRDefault="00125B40" w:rsidP="00421E46">
            <w:pPr>
              <w:numPr>
                <w:ilvl w:val="0"/>
                <w:numId w:val="214"/>
              </w:numPr>
              <w:rPr>
                <w:lang w:eastAsia="zh-CN"/>
              </w:rPr>
            </w:pPr>
            <w:r>
              <w:rPr>
                <w:lang w:eastAsia="zh-CN"/>
              </w:rPr>
              <w:t>Call the tested function:</w:t>
            </w:r>
          </w:p>
        </w:tc>
      </w:tr>
      <w:tr w:rsidR="00125B40" w14:paraId="48EB8F13" w14:textId="77777777" w:rsidTr="0094536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5EB8C682" w14:textId="77777777" w:rsidR="00125B40" w:rsidRDefault="00125B40" w:rsidP="00945366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71A460BC" w14:textId="77777777" w:rsidR="00125B40" w:rsidRDefault="00125B40" w:rsidP="00945366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4A2001A2" w14:textId="495A566B" w:rsidR="00FE30D2" w:rsidRPr="00955123" w:rsidRDefault="00FE30D2" w:rsidP="00945366">
            <w:pPr>
              <w:rPr>
                <w:lang w:eastAsia="zh-CN"/>
              </w:rPr>
            </w:pPr>
            <w:r>
              <w:rPr>
                <w:lang w:eastAsia="zh-CN"/>
              </w:rPr>
              <w:t>Cut off shall be eFALSE</w:t>
            </w:r>
          </w:p>
        </w:tc>
      </w:tr>
      <w:tr w:rsidR="00125B40" w14:paraId="108B50D0" w14:textId="77777777" w:rsidTr="0094536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0FDCA2F9" w14:textId="77777777" w:rsidR="00125B40" w:rsidRDefault="00125B40" w:rsidP="00945366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1E64E07C" w14:textId="77777777" w:rsidR="00125B40" w:rsidRDefault="00125B40" w:rsidP="00945366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1F04A71A" w14:textId="77777777" w:rsidR="00125B40" w:rsidRDefault="00125B40" w:rsidP="00945366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  <w:tr w:rsidR="00FE30D2" w14:paraId="419C743E" w14:textId="77777777" w:rsidTr="0094536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 w:val="restart"/>
            <w:tcBorders>
              <w:left w:val="thinThickSmallGap" w:sz="12" w:space="0" w:color="auto"/>
            </w:tcBorders>
          </w:tcPr>
          <w:p w14:paraId="46457DFE" w14:textId="27412887" w:rsidR="00FE30D2" w:rsidRDefault="00FE30D2" w:rsidP="00FE30D2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Test case </w:t>
            </w:r>
            <w:r>
              <w:rPr>
                <w:lang w:eastAsia="zh-CN"/>
              </w:rPr>
              <w:t>3</w:t>
            </w:r>
          </w:p>
        </w:tc>
        <w:tc>
          <w:tcPr>
            <w:tcW w:w="1807" w:type="dxa"/>
          </w:tcPr>
          <w:p w14:paraId="72FF65FE" w14:textId="38F9A3FD" w:rsidR="00FE30D2" w:rsidRDefault="00FE30D2" w:rsidP="00FE30D2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5C14EAF0" w14:textId="77777777" w:rsidR="00FE30D2" w:rsidRDefault="00FE30D2" w:rsidP="001C08DE">
            <w:pPr>
              <w:numPr>
                <w:ilvl w:val="0"/>
                <w:numId w:val="215"/>
              </w:numPr>
              <w:rPr>
                <w:lang w:eastAsia="zh-CN"/>
              </w:rPr>
            </w:pPr>
            <w:r>
              <w:rPr>
                <w:lang w:eastAsia="zh-CN"/>
              </w:rPr>
              <w:t>Set the parameter as following</w:t>
            </w:r>
          </w:p>
          <w:p w14:paraId="10A3E6B2" w14:textId="2E3A199B" w:rsidR="00FE30D2" w:rsidRDefault="001C08DE" w:rsidP="00FE30D2">
            <w:pPr>
              <w:ind w:left="360" w:firstLineChars="100" w:firstLine="200"/>
              <w:rPr>
                <w:lang w:eastAsia="zh-CN"/>
              </w:rPr>
            </w:pPr>
            <w:r w:rsidRPr="001C08DE">
              <w:rPr>
                <w:lang w:eastAsia="zh-CN"/>
              </w:rPr>
              <w:t>set input Q is supported in the current op mode, not in simulation, match with PV, cut off happen</w:t>
            </w:r>
          </w:p>
          <w:p w14:paraId="4AF8B09E" w14:textId="0CFE9813" w:rsidR="00FE30D2" w:rsidRDefault="00FE30D2" w:rsidP="001C08DE">
            <w:pPr>
              <w:pStyle w:val="ListParagraph"/>
              <w:numPr>
                <w:ilvl w:val="0"/>
                <w:numId w:val="215"/>
              </w:numPr>
              <w:rPr>
                <w:lang w:eastAsia="zh-CN"/>
              </w:rPr>
            </w:pPr>
            <w:r>
              <w:rPr>
                <w:lang w:eastAsia="zh-CN"/>
              </w:rPr>
              <w:t>Call the tested function:</w:t>
            </w:r>
          </w:p>
        </w:tc>
      </w:tr>
      <w:tr w:rsidR="00FE30D2" w14:paraId="28F3309B" w14:textId="77777777" w:rsidTr="0094536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7F5DD1A1" w14:textId="77777777" w:rsidR="00FE30D2" w:rsidRDefault="00FE30D2" w:rsidP="00FE30D2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4D3FF9FC" w14:textId="7FC6C296" w:rsidR="00FE30D2" w:rsidRDefault="00FE30D2" w:rsidP="00FE30D2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0F209EA8" w14:textId="77777777" w:rsidR="00FE30D2" w:rsidRDefault="00FE30D2" w:rsidP="00FE30D2">
            <w:pPr>
              <w:rPr>
                <w:lang w:eastAsia="zh-CN"/>
              </w:rPr>
            </w:pPr>
            <w:r>
              <w:rPr>
                <w:lang w:eastAsia="zh-CN"/>
              </w:rPr>
              <w:t xml:space="preserve">Cut off shall be </w:t>
            </w:r>
            <w:r w:rsidR="001C08DE">
              <w:rPr>
                <w:lang w:eastAsia="zh-CN"/>
              </w:rPr>
              <w:t>eTRUE;</w:t>
            </w:r>
          </w:p>
          <w:p w14:paraId="2A6612FD" w14:textId="38F621D9" w:rsidR="001C08DE" w:rsidRDefault="001C08DE" w:rsidP="00FE30D2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B</w:t>
            </w:r>
            <w:r>
              <w:rPr>
                <w:lang w:eastAsia="zh-CN"/>
              </w:rPr>
              <w:t>ase and Damped Values shall be 0</w:t>
            </w:r>
          </w:p>
        </w:tc>
      </w:tr>
      <w:tr w:rsidR="00FE30D2" w14:paraId="1BE52D61" w14:textId="77777777" w:rsidTr="0094536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5A098BBD" w14:textId="77777777" w:rsidR="00FE30D2" w:rsidRDefault="00FE30D2" w:rsidP="00FE30D2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3B42B04C" w14:textId="0941247C" w:rsidR="00FE30D2" w:rsidRDefault="00FE30D2" w:rsidP="00FE30D2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087216E6" w14:textId="23215841" w:rsidR="00FE30D2" w:rsidRDefault="00FE30D2" w:rsidP="00FE30D2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  <w:tr w:rsidR="007A7414" w14:paraId="1D3CF1CE" w14:textId="77777777" w:rsidTr="0094536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 w:val="restart"/>
            <w:tcBorders>
              <w:left w:val="thinThickSmallGap" w:sz="12" w:space="0" w:color="auto"/>
            </w:tcBorders>
          </w:tcPr>
          <w:p w14:paraId="6502A917" w14:textId="3185DE62" w:rsidR="007A7414" w:rsidRDefault="007A7414" w:rsidP="007A741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Test case </w:t>
            </w:r>
            <w:r>
              <w:rPr>
                <w:lang w:eastAsia="zh-CN"/>
              </w:rPr>
              <w:t>4</w:t>
            </w:r>
          </w:p>
        </w:tc>
        <w:tc>
          <w:tcPr>
            <w:tcW w:w="1807" w:type="dxa"/>
          </w:tcPr>
          <w:p w14:paraId="321DCD85" w14:textId="2F6118A0" w:rsidR="007A7414" w:rsidRDefault="007A7414" w:rsidP="007A741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3AFA6C1F" w14:textId="77777777" w:rsidR="007A7414" w:rsidRDefault="007A7414" w:rsidP="007A7414">
            <w:pPr>
              <w:numPr>
                <w:ilvl w:val="0"/>
                <w:numId w:val="216"/>
              </w:numPr>
              <w:rPr>
                <w:lang w:eastAsia="zh-CN"/>
              </w:rPr>
            </w:pPr>
            <w:r>
              <w:rPr>
                <w:lang w:eastAsia="zh-CN"/>
              </w:rPr>
              <w:t>Set the parameter as following</w:t>
            </w:r>
          </w:p>
          <w:p w14:paraId="41281B4E" w14:textId="77777777" w:rsidR="007A7414" w:rsidRDefault="007A7414" w:rsidP="007A7414">
            <w:pPr>
              <w:ind w:left="357"/>
              <w:rPr>
                <w:lang w:eastAsia="zh-CN"/>
              </w:rPr>
            </w:pPr>
            <w:r w:rsidRPr="007A7414">
              <w:rPr>
                <w:lang w:eastAsia="zh-CN"/>
              </w:rPr>
              <w:t>set input Q is supported in the current op mode, not in simulation, not match with PV</w:t>
            </w:r>
          </w:p>
          <w:p w14:paraId="3C622BF4" w14:textId="6E259C9C" w:rsidR="007A7414" w:rsidRDefault="007A7414" w:rsidP="007A7414">
            <w:pPr>
              <w:pStyle w:val="ListParagraph"/>
              <w:numPr>
                <w:ilvl w:val="0"/>
                <w:numId w:val="216"/>
              </w:numPr>
              <w:rPr>
                <w:lang w:eastAsia="zh-CN"/>
              </w:rPr>
            </w:pPr>
            <w:r>
              <w:rPr>
                <w:lang w:eastAsia="zh-CN"/>
              </w:rPr>
              <w:t>Call the tested function:</w:t>
            </w:r>
          </w:p>
        </w:tc>
      </w:tr>
      <w:tr w:rsidR="007A7414" w14:paraId="6899F8CE" w14:textId="77777777" w:rsidTr="0094536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6876029C" w14:textId="77777777" w:rsidR="007A7414" w:rsidRDefault="007A7414" w:rsidP="007A7414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124F13FC" w14:textId="314EC940" w:rsidR="007A7414" w:rsidRDefault="007A7414" w:rsidP="007A741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7EBE60F1" w14:textId="21E99CF2" w:rsidR="007A7414" w:rsidRDefault="007A7414" w:rsidP="007A7414">
            <w:pPr>
              <w:rPr>
                <w:lang w:eastAsia="zh-CN"/>
              </w:rPr>
            </w:pPr>
            <w:r>
              <w:rPr>
                <w:lang w:eastAsia="zh-CN"/>
              </w:rPr>
              <w:t>Cut off shall be eFALSE;</w:t>
            </w:r>
          </w:p>
        </w:tc>
      </w:tr>
      <w:tr w:rsidR="007A7414" w14:paraId="5F0575CB" w14:textId="77777777" w:rsidTr="0094536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544FB083" w14:textId="77777777" w:rsidR="007A7414" w:rsidRDefault="007A7414" w:rsidP="007A7414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10337972" w14:textId="35E361B9" w:rsidR="007A7414" w:rsidRDefault="007A7414" w:rsidP="007A741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21C6B473" w14:textId="6F28CD59" w:rsidR="007A7414" w:rsidRDefault="007A7414" w:rsidP="007A7414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  <w:tr w:rsidR="001F79D7" w14:paraId="1A8185ED" w14:textId="77777777" w:rsidTr="0094536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 w:val="restart"/>
            <w:tcBorders>
              <w:left w:val="thinThickSmallGap" w:sz="12" w:space="0" w:color="auto"/>
            </w:tcBorders>
          </w:tcPr>
          <w:p w14:paraId="3E5179CC" w14:textId="456DC823" w:rsidR="001F79D7" w:rsidRDefault="001F79D7" w:rsidP="001F79D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Test case </w:t>
            </w:r>
            <w:r>
              <w:rPr>
                <w:lang w:eastAsia="zh-CN"/>
              </w:rPr>
              <w:t>5</w:t>
            </w:r>
          </w:p>
        </w:tc>
        <w:tc>
          <w:tcPr>
            <w:tcW w:w="1807" w:type="dxa"/>
          </w:tcPr>
          <w:p w14:paraId="56BA4FA4" w14:textId="3D7D0095" w:rsidR="001F79D7" w:rsidRDefault="001F79D7" w:rsidP="001F79D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7F8C3874" w14:textId="77777777" w:rsidR="001F79D7" w:rsidRDefault="001F79D7" w:rsidP="001F79D7">
            <w:pPr>
              <w:numPr>
                <w:ilvl w:val="0"/>
                <w:numId w:val="217"/>
              </w:numPr>
              <w:rPr>
                <w:lang w:eastAsia="zh-CN"/>
              </w:rPr>
            </w:pPr>
            <w:r>
              <w:rPr>
                <w:lang w:eastAsia="zh-CN"/>
              </w:rPr>
              <w:t>Set the parameter as following</w:t>
            </w:r>
          </w:p>
          <w:p w14:paraId="415EC2A9" w14:textId="399D9920" w:rsidR="001F79D7" w:rsidRDefault="001F79D7" w:rsidP="001F79D7">
            <w:pPr>
              <w:ind w:left="357"/>
              <w:rPr>
                <w:lang w:eastAsia="zh-CN"/>
              </w:rPr>
            </w:pPr>
            <w:r w:rsidRPr="001F79D7">
              <w:rPr>
                <w:lang w:eastAsia="zh-CN"/>
              </w:rPr>
              <w:t>set input Q is supported in the current op mode, not in simulation, match with PV, back from cut off state</w:t>
            </w:r>
          </w:p>
          <w:p w14:paraId="448E19D3" w14:textId="3C8A088D" w:rsidR="001F79D7" w:rsidRDefault="001F79D7" w:rsidP="001F79D7">
            <w:pPr>
              <w:pStyle w:val="ListParagraph"/>
              <w:numPr>
                <w:ilvl w:val="0"/>
                <w:numId w:val="217"/>
              </w:numPr>
              <w:rPr>
                <w:lang w:eastAsia="zh-CN"/>
              </w:rPr>
            </w:pPr>
            <w:r>
              <w:rPr>
                <w:lang w:eastAsia="zh-CN"/>
              </w:rPr>
              <w:t>Call the tested function:</w:t>
            </w:r>
          </w:p>
        </w:tc>
      </w:tr>
      <w:tr w:rsidR="001F79D7" w14:paraId="392BB642" w14:textId="77777777" w:rsidTr="0094536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4B0E6B84" w14:textId="77777777" w:rsidR="001F79D7" w:rsidRDefault="001F79D7" w:rsidP="001F79D7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033F934E" w14:textId="28FD7D93" w:rsidR="001F79D7" w:rsidRDefault="001F79D7" w:rsidP="001F79D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239CBD27" w14:textId="77777777" w:rsidR="001F79D7" w:rsidRDefault="001F79D7" w:rsidP="001F79D7">
            <w:pPr>
              <w:rPr>
                <w:lang w:eastAsia="zh-CN"/>
              </w:rPr>
            </w:pPr>
            <w:r>
              <w:rPr>
                <w:lang w:eastAsia="zh-CN"/>
              </w:rPr>
              <w:t>Cut off shall be eFALSE;</w:t>
            </w:r>
          </w:p>
          <w:p w14:paraId="3902BD7A" w14:textId="2418640B" w:rsidR="001F79D7" w:rsidRDefault="001F79D7" w:rsidP="001F79D7">
            <w:pPr>
              <w:rPr>
                <w:lang w:eastAsia="zh-CN"/>
              </w:rPr>
            </w:pPr>
            <w:r>
              <w:rPr>
                <w:lang w:eastAsia="zh-CN"/>
              </w:rPr>
              <w:t>Damped value shall be cut off value</w:t>
            </w:r>
          </w:p>
        </w:tc>
      </w:tr>
      <w:tr w:rsidR="001F79D7" w14:paraId="510B7182" w14:textId="77777777" w:rsidTr="0094536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05518C4D" w14:textId="77777777" w:rsidR="001F79D7" w:rsidRDefault="001F79D7" w:rsidP="001F79D7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2480151B" w14:textId="38FF9AA6" w:rsidR="001F79D7" w:rsidRDefault="001F79D7" w:rsidP="001F79D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60B669F3" w14:textId="40DC9D9C" w:rsidR="001F79D7" w:rsidRDefault="001F79D7" w:rsidP="001F79D7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  <w:tr w:rsidR="001F79D7" w14:paraId="700112C8" w14:textId="77777777" w:rsidTr="0094536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 w:val="restart"/>
            <w:tcBorders>
              <w:left w:val="thinThickSmallGap" w:sz="12" w:space="0" w:color="auto"/>
            </w:tcBorders>
          </w:tcPr>
          <w:p w14:paraId="04B64D09" w14:textId="5B4A2A40" w:rsidR="001F79D7" w:rsidRDefault="001F79D7" w:rsidP="001F79D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Test case </w:t>
            </w:r>
            <w:r>
              <w:rPr>
                <w:lang w:eastAsia="zh-CN"/>
              </w:rPr>
              <w:t>6</w:t>
            </w:r>
          </w:p>
        </w:tc>
        <w:tc>
          <w:tcPr>
            <w:tcW w:w="1807" w:type="dxa"/>
          </w:tcPr>
          <w:p w14:paraId="60B6163A" w14:textId="60AA464A" w:rsidR="001F79D7" w:rsidRDefault="001F79D7" w:rsidP="001F79D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procedure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7F576038" w14:textId="77777777" w:rsidR="001F79D7" w:rsidRDefault="001F79D7" w:rsidP="001F79D7">
            <w:pPr>
              <w:numPr>
                <w:ilvl w:val="0"/>
                <w:numId w:val="218"/>
              </w:numPr>
              <w:rPr>
                <w:lang w:eastAsia="zh-CN"/>
              </w:rPr>
            </w:pPr>
            <w:r>
              <w:rPr>
                <w:lang w:eastAsia="zh-CN"/>
              </w:rPr>
              <w:t>Set the parameter as following</w:t>
            </w:r>
          </w:p>
          <w:p w14:paraId="56132E4B" w14:textId="5B1CCF85" w:rsidR="001F79D7" w:rsidRDefault="001F79D7" w:rsidP="001F79D7">
            <w:pPr>
              <w:ind w:left="357"/>
              <w:rPr>
                <w:lang w:eastAsia="zh-CN"/>
              </w:rPr>
            </w:pPr>
            <w:r w:rsidRPr="001F79D7">
              <w:rPr>
                <w:lang w:eastAsia="zh-CN"/>
              </w:rPr>
              <w:t>set input Q is supported in the current op mode, not in simulation, match with PV, last time cut off, still in cut off state</w:t>
            </w:r>
          </w:p>
          <w:p w14:paraId="447FA59B" w14:textId="50BA8C83" w:rsidR="001F79D7" w:rsidRDefault="001F79D7" w:rsidP="001F79D7">
            <w:pPr>
              <w:pStyle w:val="ListParagraph"/>
              <w:numPr>
                <w:ilvl w:val="0"/>
                <w:numId w:val="218"/>
              </w:numPr>
              <w:rPr>
                <w:lang w:eastAsia="zh-CN"/>
              </w:rPr>
            </w:pPr>
            <w:r>
              <w:rPr>
                <w:lang w:eastAsia="zh-CN"/>
              </w:rPr>
              <w:t>Call the tested function:</w:t>
            </w:r>
          </w:p>
        </w:tc>
      </w:tr>
      <w:tr w:rsidR="001F79D7" w14:paraId="5DE752AC" w14:textId="77777777" w:rsidTr="0094536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29794949" w14:textId="77777777" w:rsidR="001F79D7" w:rsidRDefault="001F79D7" w:rsidP="001F79D7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2CFD3390" w14:textId="1559A103" w:rsidR="001F79D7" w:rsidRDefault="001F79D7" w:rsidP="001F79D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xpected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2A82B9E5" w14:textId="3097F6B8" w:rsidR="001F79D7" w:rsidRDefault="001F79D7" w:rsidP="001F79D7">
            <w:pPr>
              <w:rPr>
                <w:lang w:eastAsia="zh-CN"/>
              </w:rPr>
            </w:pPr>
            <w:r>
              <w:rPr>
                <w:lang w:eastAsia="zh-CN"/>
              </w:rPr>
              <w:t xml:space="preserve">Cut off shall be </w:t>
            </w:r>
            <w:r w:rsidR="005728C4">
              <w:rPr>
                <w:lang w:eastAsia="zh-CN"/>
              </w:rPr>
              <w:t>still eTRUE</w:t>
            </w:r>
            <w:r>
              <w:rPr>
                <w:lang w:eastAsia="zh-CN"/>
              </w:rPr>
              <w:t>;</w:t>
            </w:r>
          </w:p>
          <w:p w14:paraId="08AFDE14" w14:textId="2403E1A7" w:rsidR="001F79D7" w:rsidRDefault="00034127" w:rsidP="001F79D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B</w:t>
            </w:r>
            <w:r>
              <w:rPr>
                <w:lang w:eastAsia="zh-CN"/>
              </w:rPr>
              <w:t>ase and Damped Values shall be 0</w:t>
            </w:r>
          </w:p>
        </w:tc>
      </w:tr>
      <w:tr w:rsidR="001F79D7" w14:paraId="25D31755" w14:textId="77777777" w:rsidTr="0094536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/>
        </w:trPr>
        <w:tc>
          <w:tcPr>
            <w:tcW w:w="1260" w:type="dxa"/>
            <w:vMerge/>
            <w:tcBorders>
              <w:left w:val="thinThickSmallGap" w:sz="12" w:space="0" w:color="auto"/>
            </w:tcBorders>
          </w:tcPr>
          <w:p w14:paraId="7857C9C0" w14:textId="77777777" w:rsidR="001F79D7" w:rsidRDefault="001F79D7" w:rsidP="001F79D7">
            <w:pPr>
              <w:rPr>
                <w:lang w:eastAsia="zh-CN"/>
              </w:rPr>
            </w:pPr>
          </w:p>
        </w:tc>
        <w:tc>
          <w:tcPr>
            <w:tcW w:w="1807" w:type="dxa"/>
          </w:tcPr>
          <w:p w14:paraId="5AE3B30D" w14:textId="654F4A23" w:rsidR="001F79D7" w:rsidRDefault="001F79D7" w:rsidP="001F79D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est result</w:t>
            </w:r>
          </w:p>
        </w:tc>
        <w:tc>
          <w:tcPr>
            <w:tcW w:w="6653" w:type="dxa"/>
            <w:tcBorders>
              <w:right w:val="thinThickSmallGap" w:sz="12" w:space="0" w:color="auto"/>
            </w:tcBorders>
          </w:tcPr>
          <w:p w14:paraId="6C58CD91" w14:textId="2DDC11EF" w:rsidR="001F79D7" w:rsidRDefault="001F79D7" w:rsidP="001F79D7">
            <w:pPr>
              <w:rPr>
                <w:lang w:eastAsia="zh-CN"/>
              </w:rPr>
            </w:pPr>
            <w:r>
              <w:rPr>
                <w:lang w:eastAsia="zh-CN"/>
              </w:rPr>
              <w:t>Pass</w:t>
            </w:r>
          </w:p>
        </w:tc>
      </w:tr>
    </w:tbl>
    <w:p w14:paraId="21B51E70" w14:textId="77777777" w:rsidR="00125B40" w:rsidRDefault="00125B40" w:rsidP="00856A2B">
      <w:pPr>
        <w:rPr>
          <w:lang w:val="en-GB" w:eastAsia="zh-CN"/>
        </w:rPr>
      </w:pPr>
    </w:p>
    <w:p w14:paraId="701CC483" w14:textId="77777777" w:rsidR="00856A2B" w:rsidRPr="00856A2B" w:rsidRDefault="00856A2B" w:rsidP="00856A2B">
      <w:pPr>
        <w:rPr>
          <w:lang w:val="en-GB" w:eastAsia="zh-CN"/>
        </w:rPr>
      </w:pPr>
    </w:p>
    <w:p w14:paraId="4F6BB154" w14:textId="2B4295CE" w:rsidR="00224085" w:rsidRDefault="00224085" w:rsidP="009F5916">
      <w:pPr>
        <w:pStyle w:val="Heading3"/>
        <w:rPr>
          <w:lang w:eastAsia="zh-CN"/>
        </w:rPr>
      </w:pPr>
      <w:bookmarkStart w:id="49" w:name="_Toc73632038"/>
      <w:r>
        <w:rPr>
          <w:lang w:eastAsia="zh-CN"/>
        </w:rPr>
        <w:t xml:space="preserve">Module </w:t>
      </w:r>
      <w:r>
        <w:rPr>
          <w:rFonts w:hint="eastAsia"/>
          <w:lang w:eastAsia="zh-CN"/>
        </w:rPr>
        <w:t xml:space="preserve">Test </w:t>
      </w:r>
      <w:r>
        <w:rPr>
          <w:lang w:eastAsia="zh-CN"/>
        </w:rPr>
        <w:t>Coverage</w:t>
      </w:r>
      <w:bookmarkEnd w:id="49"/>
    </w:p>
    <w:p w14:paraId="717EBEA0" w14:textId="77777777" w:rsidR="00224085" w:rsidRPr="00307502" w:rsidRDefault="00224085" w:rsidP="00224085">
      <w:pPr>
        <w:rPr>
          <w:b/>
          <w:lang w:val="en-US" w:eastAsia="zh-CN"/>
        </w:rPr>
      </w:pPr>
      <w:r w:rsidRPr="00307502">
        <w:rPr>
          <w:b/>
          <w:lang w:val="en-US" w:eastAsia="zh-CN"/>
        </w:rPr>
        <w:t>Module "</w:t>
      </w:r>
      <w:proofErr w:type="spellStart"/>
      <w:r w:rsidRPr="00307502">
        <w:rPr>
          <w:b/>
          <w:lang w:val="en-US" w:eastAsia="zh-CN"/>
        </w:rPr>
        <w:t>LiquidQm</w:t>
      </w:r>
      <w:proofErr w:type="spellEnd"/>
      <w:r w:rsidRPr="00307502">
        <w:rPr>
          <w:b/>
          <w:lang w:val="en-US" w:eastAsia="zh-CN"/>
        </w:rPr>
        <w:t xml:space="preserve">" coverage: </w:t>
      </w:r>
    </w:p>
    <w:p w14:paraId="2663FB89" w14:textId="77777777" w:rsidR="00224085" w:rsidRPr="00307502" w:rsidRDefault="00224085" w:rsidP="00224085">
      <w:pPr>
        <w:rPr>
          <w:lang w:val="en-US" w:eastAsia="zh-CN"/>
        </w:rPr>
      </w:pPr>
      <w:r w:rsidRPr="00307502">
        <w:rPr>
          <w:lang w:val="en-US" w:eastAsia="zh-CN"/>
        </w:rPr>
        <w:t>Function "</w:t>
      </w:r>
      <w:proofErr w:type="spellStart"/>
      <w:r w:rsidRPr="00307502">
        <w:rPr>
          <w:lang w:val="en-US" w:eastAsia="zh-CN"/>
        </w:rPr>
        <w:t>CalculateLiquidQm</w:t>
      </w:r>
      <w:proofErr w:type="spellEnd"/>
      <w:r w:rsidRPr="00307502">
        <w:rPr>
          <w:lang w:val="en-US" w:eastAsia="zh-CN"/>
        </w:rPr>
        <w:t>" coverage: 100.00%</w:t>
      </w:r>
    </w:p>
    <w:p w14:paraId="64B5708A" w14:textId="77777777" w:rsidR="00224085" w:rsidRPr="00307502" w:rsidRDefault="00224085" w:rsidP="00224085">
      <w:pPr>
        <w:rPr>
          <w:lang w:val="en-US" w:eastAsia="zh-CN"/>
        </w:rPr>
      </w:pPr>
    </w:p>
    <w:p w14:paraId="1FAB39B3" w14:textId="77777777" w:rsidR="00224085" w:rsidRPr="00F65852" w:rsidRDefault="00224085" w:rsidP="00224085">
      <w:pPr>
        <w:rPr>
          <w:b/>
          <w:lang w:val="en-US" w:eastAsia="zh-CN"/>
        </w:rPr>
      </w:pPr>
      <w:r w:rsidRPr="00F65852">
        <w:rPr>
          <w:b/>
          <w:lang w:val="en-US" w:eastAsia="zh-CN"/>
        </w:rPr>
        <w:t>Module "</w:t>
      </w:r>
      <w:proofErr w:type="spellStart"/>
      <w:r w:rsidRPr="00F65852">
        <w:rPr>
          <w:b/>
          <w:lang w:val="en-US" w:eastAsia="zh-CN"/>
        </w:rPr>
        <w:t>LiquidQn</w:t>
      </w:r>
      <w:proofErr w:type="spellEnd"/>
      <w:r w:rsidRPr="00F65852">
        <w:rPr>
          <w:b/>
          <w:lang w:val="en-US" w:eastAsia="zh-CN"/>
        </w:rPr>
        <w:t xml:space="preserve">" coverage: </w:t>
      </w:r>
    </w:p>
    <w:p w14:paraId="06D13A28" w14:textId="77777777" w:rsidR="00224085" w:rsidRPr="00F65852" w:rsidRDefault="00224085" w:rsidP="00224085">
      <w:pPr>
        <w:rPr>
          <w:lang w:val="en-US" w:eastAsia="zh-CN"/>
        </w:rPr>
      </w:pPr>
      <w:r w:rsidRPr="00F65852">
        <w:rPr>
          <w:lang w:val="en-US" w:eastAsia="zh-CN"/>
        </w:rPr>
        <w:t>Function "</w:t>
      </w:r>
      <w:proofErr w:type="spellStart"/>
      <w:r w:rsidRPr="00F65852">
        <w:rPr>
          <w:lang w:val="en-US" w:eastAsia="zh-CN"/>
        </w:rPr>
        <w:t>CalculateLiquidQn</w:t>
      </w:r>
      <w:proofErr w:type="spellEnd"/>
      <w:r w:rsidRPr="00F65852">
        <w:rPr>
          <w:lang w:val="en-US" w:eastAsia="zh-CN"/>
        </w:rPr>
        <w:t>" coverage: 100.00%</w:t>
      </w:r>
    </w:p>
    <w:p w14:paraId="23B0D7DD" w14:textId="77777777" w:rsidR="00224085" w:rsidRPr="00F65852" w:rsidRDefault="00224085" w:rsidP="00224085">
      <w:pPr>
        <w:rPr>
          <w:lang w:val="en-US" w:eastAsia="zh-CN"/>
        </w:rPr>
      </w:pPr>
    </w:p>
    <w:p w14:paraId="52561020" w14:textId="77777777" w:rsidR="00224085" w:rsidRPr="00F65852" w:rsidRDefault="00224085" w:rsidP="00224085">
      <w:pPr>
        <w:rPr>
          <w:b/>
          <w:lang w:val="en-US" w:eastAsia="zh-CN"/>
        </w:rPr>
      </w:pPr>
      <w:r w:rsidRPr="00F65852">
        <w:rPr>
          <w:b/>
          <w:lang w:val="en-US" w:eastAsia="zh-CN"/>
        </w:rPr>
        <w:t>Module "</w:t>
      </w:r>
      <w:proofErr w:type="spellStart"/>
      <w:r w:rsidRPr="00F65852">
        <w:rPr>
          <w:b/>
          <w:lang w:val="en-US" w:eastAsia="zh-CN"/>
        </w:rPr>
        <w:t>LiquidQp</w:t>
      </w:r>
      <w:proofErr w:type="spellEnd"/>
      <w:r w:rsidRPr="00F65852">
        <w:rPr>
          <w:b/>
          <w:lang w:val="en-US" w:eastAsia="zh-CN"/>
        </w:rPr>
        <w:t xml:space="preserve">" coverage: </w:t>
      </w:r>
    </w:p>
    <w:p w14:paraId="4AB58978" w14:textId="77777777" w:rsidR="00224085" w:rsidRPr="00F65852" w:rsidRDefault="00224085" w:rsidP="00224085">
      <w:pPr>
        <w:rPr>
          <w:lang w:val="en-US" w:eastAsia="zh-CN"/>
        </w:rPr>
      </w:pPr>
      <w:r w:rsidRPr="00F65852">
        <w:rPr>
          <w:lang w:val="en-US" w:eastAsia="zh-CN"/>
        </w:rPr>
        <w:t>Function "</w:t>
      </w:r>
      <w:proofErr w:type="spellStart"/>
      <w:r w:rsidRPr="00F65852">
        <w:rPr>
          <w:lang w:val="en-US" w:eastAsia="zh-CN"/>
        </w:rPr>
        <w:t>CalculateLiquidQp</w:t>
      </w:r>
      <w:proofErr w:type="spellEnd"/>
      <w:r w:rsidRPr="00F65852">
        <w:rPr>
          <w:lang w:val="en-US" w:eastAsia="zh-CN"/>
        </w:rPr>
        <w:t>" coverage: 100.00%</w:t>
      </w:r>
    </w:p>
    <w:p w14:paraId="3167A560" w14:textId="77777777" w:rsidR="00224085" w:rsidRPr="00F65852" w:rsidRDefault="00224085" w:rsidP="00224085">
      <w:pPr>
        <w:rPr>
          <w:lang w:val="en-US" w:eastAsia="zh-CN"/>
        </w:rPr>
      </w:pPr>
    </w:p>
    <w:p w14:paraId="7040131D" w14:textId="77777777" w:rsidR="00224085" w:rsidRPr="00F65852" w:rsidRDefault="00224085" w:rsidP="00224085">
      <w:pPr>
        <w:rPr>
          <w:b/>
          <w:lang w:val="en-US" w:eastAsia="zh-CN"/>
        </w:rPr>
      </w:pPr>
      <w:r w:rsidRPr="00F65852">
        <w:rPr>
          <w:b/>
          <w:lang w:val="en-US" w:eastAsia="zh-CN"/>
        </w:rPr>
        <w:t>Module "</w:t>
      </w:r>
      <w:proofErr w:type="spellStart"/>
      <w:r w:rsidRPr="00F65852">
        <w:rPr>
          <w:b/>
          <w:lang w:val="en-US" w:eastAsia="zh-CN"/>
        </w:rPr>
        <w:t>gasQm</w:t>
      </w:r>
      <w:proofErr w:type="spellEnd"/>
      <w:r w:rsidRPr="00F65852">
        <w:rPr>
          <w:b/>
          <w:lang w:val="en-US" w:eastAsia="zh-CN"/>
        </w:rPr>
        <w:t>" coverage:</w:t>
      </w:r>
    </w:p>
    <w:p w14:paraId="652A2510" w14:textId="77777777" w:rsidR="00224085" w:rsidRPr="00F65852" w:rsidRDefault="00224085" w:rsidP="00224085">
      <w:pPr>
        <w:rPr>
          <w:lang w:val="en-US" w:eastAsia="zh-CN"/>
        </w:rPr>
      </w:pPr>
      <w:r w:rsidRPr="00F65852">
        <w:rPr>
          <w:lang w:val="en-US" w:eastAsia="zh-CN"/>
        </w:rPr>
        <w:t>Function "</w:t>
      </w:r>
      <w:proofErr w:type="spellStart"/>
      <w:r w:rsidRPr="00F65852">
        <w:rPr>
          <w:lang w:val="en-US" w:eastAsia="zh-CN"/>
        </w:rPr>
        <w:t>CalculateGasQm</w:t>
      </w:r>
      <w:proofErr w:type="spellEnd"/>
      <w:r w:rsidRPr="00F65852">
        <w:rPr>
          <w:lang w:val="en-US" w:eastAsia="zh-CN"/>
        </w:rPr>
        <w:t>" coverage: 100.00%</w:t>
      </w:r>
    </w:p>
    <w:p w14:paraId="1CDCB573" w14:textId="77777777" w:rsidR="00224085" w:rsidRPr="00F65852" w:rsidRDefault="00224085" w:rsidP="00224085">
      <w:pPr>
        <w:rPr>
          <w:lang w:val="en-US" w:eastAsia="zh-CN"/>
        </w:rPr>
      </w:pPr>
    </w:p>
    <w:p w14:paraId="5A29C010" w14:textId="77777777" w:rsidR="00224085" w:rsidRPr="00F65852" w:rsidRDefault="00224085" w:rsidP="00224085">
      <w:pPr>
        <w:rPr>
          <w:b/>
          <w:lang w:val="en-US" w:eastAsia="zh-CN"/>
        </w:rPr>
      </w:pPr>
      <w:r w:rsidRPr="00F65852">
        <w:rPr>
          <w:b/>
          <w:lang w:val="en-US" w:eastAsia="zh-CN"/>
        </w:rPr>
        <w:t>Module "</w:t>
      </w:r>
      <w:proofErr w:type="spellStart"/>
      <w:r w:rsidRPr="00F65852">
        <w:rPr>
          <w:b/>
          <w:lang w:val="en-US" w:eastAsia="zh-CN"/>
        </w:rPr>
        <w:t>gasQn</w:t>
      </w:r>
      <w:proofErr w:type="spellEnd"/>
      <w:r w:rsidRPr="00F65852">
        <w:rPr>
          <w:b/>
          <w:lang w:val="en-US" w:eastAsia="zh-CN"/>
        </w:rPr>
        <w:t xml:space="preserve">" coverage: </w:t>
      </w:r>
    </w:p>
    <w:p w14:paraId="0EBA0400" w14:textId="77777777" w:rsidR="00224085" w:rsidRPr="00F65852" w:rsidRDefault="00224085" w:rsidP="00224085">
      <w:pPr>
        <w:rPr>
          <w:lang w:val="en-US" w:eastAsia="zh-CN"/>
        </w:rPr>
      </w:pPr>
      <w:r w:rsidRPr="00F65852">
        <w:rPr>
          <w:lang w:val="en-US" w:eastAsia="zh-CN"/>
        </w:rPr>
        <w:t>Function "</w:t>
      </w:r>
      <w:proofErr w:type="spellStart"/>
      <w:r w:rsidRPr="00F65852">
        <w:rPr>
          <w:lang w:val="en-US" w:eastAsia="zh-CN"/>
        </w:rPr>
        <w:t>CalculateGasQn</w:t>
      </w:r>
      <w:proofErr w:type="spellEnd"/>
      <w:r w:rsidRPr="00F65852">
        <w:rPr>
          <w:lang w:val="en-US" w:eastAsia="zh-CN"/>
        </w:rPr>
        <w:t>" coverage: 100.00%</w:t>
      </w:r>
    </w:p>
    <w:p w14:paraId="113833D8" w14:textId="77777777" w:rsidR="00224085" w:rsidRPr="00F65852" w:rsidRDefault="00224085" w:rsidP="00224085">
      <w:pPr>
        <w:rPr>
          <w:lang w:val="en-US" w:eastAsia="zh-CN"/>
        </w:rPr>
      </w:pPr>
    </w:p>
    <w:p w14:paraId="34298FA8" w14:textId="77777777" w:rsidR="00224085" w:rsidRPr="00F65852" w:rsidRDefault="00224085" w:rsidP="00224085">
      <w:pPr>
        <w:rPr>
          <w:b/>
          <w:lang w:val="en-US" w:eastAsia="zh-CN"/>
        </w:rPr>
      </w:pPr>
      <w:r w:rsidRPr="00F65852">
        <w:rPr>
          <w:b/>
          <w:lang w:val="en-US" w:eastAsia="zh-CN"/>
        </w:rPr>
        <w:t>Module "</w:t>
      </w:r>
      <w:proofErr w:type="spellStart"/>
      <w:r w:rsidRPr="00F65852">
        <w:rPr>
          <w:b/>
          <w:lang w:val="en-US" w:eastAsia="zh-CN"/>
        </w:rPr>
        <w:t>gasQp</w:t>
      </w:r>
      <w:proofErr w:type="spellEnd"/>
      <w:r w:rsidRPr="00F65852">
        <w:rPr>
          <w:b/>
          <w:lang w:val="en-US" w:eastAsia="zh-CN"/>
        </w:rPr>
        <w:t xml:space="preserve">" coverage: </w:t>
      </w:r>
    </w:p>
    <w:p w14:paraId="3978DD9F" w14:textId="77777777" w:rsidR="00224085" w:rsidRPr="00F65852" w:rsidRDefault="00224085" w:rsidP="00224085">
      <w:pPr>
        <w:rPr>
          <w:lang w:val="en-US" w:eastAsia="zh-CN"/>
        </w:rPr>
      </w:pPr>
      <w:r w:rsidRPr="00F65852">
        <w:rPr>
          <w:lang w:val="en-US" w:eastAsia="zh-CN"/>
        </w:rPr>
        <w:t>Function "</w:t>
      </w:r>
      <w:proofErr w:type="spellStart"/>
      <w:r w:rsidRPr="00F65852">
        <w:rPr>
          <w:lang w:val="en-US" w:eastAsia="zh-CN"/>
        </w:rPr>
        <w:t>CalculateGasQp</w:t>
      </w:r>
      <w:proofErr w:type="spellEnd"/>
      <w:r w:rsidRPr="00F65852">
        <w:rPr>
          <w:lang w:val="en-US" w:eastAsia="zh-CN"/>
        </w:rPr>
        <w:t>" coverage: 100.00%</w:t>
      </w:r>
    </w:p>
    <w:p w14:paraId="6CDB0270" w14:textId="77777777" w:rsidR="00224085" w:rsidRPr="00F65852" w:rsidRDefault="00224085" w:rsidP="00224085">
      <w:pPr>
        <w:rPr>
          <w:lang w:val="en-US" w:eastAsia="zh-CN"/>
        </w:rPr>
      </w:pPr>
    </w:p>
    <w:p w14:paraId="28F96F2F" w14:textId="77777777" w:rsidR="00224085" w:rsidRPr="00F65852" w:rsidRDefault="00224085" w:rsidP="00224085">
      <w:pPr>
        <w:rPr>
          <w:b/>
          <w:lang w:val="en-US" w:eastAsia="zh-CN"/>
        </w:rPr>
      </w:pPr>
      <w:r w:rsidRPr="00F65852">
        <w:rPr>
          <w:b/>
          <w:lang w:val="en-US" w:eastAsia="zh-CN"/>
        </w:rPr>
        <w:t>Module "</w:t>
      </w:r>
      <w:proofErr w:type="spellStart"/>
      <w:r w:rsidRPr="00F65852">
        <w:rPr>
          <w:b/>
          <w:lang w:val="en-US" w:eastAsia="zh-CN"/>
        </w:rPr>
        <w:t>GasQvPartial</w:t>
      </w:r>
      <w:proofErr w:type="spellEnd"/>
      <w:r w:rsidRPr="00F65852">
        <w:rPr>
          <w:b/>
          <w:lang w:val="en-US" w:eastAsia="zh-CN"/>
        </w:rPr>
        <w:t xml:space="preserve">" coverage: </w:t>
      </w:r>
    </w:p>
    <w:p w14:paraId="042B3884" w14:textId="77777777" w:rsidR="00224085" w:rsidRPr="00F65852" w:rsidRDefault="00224085" w:rsidP="00224085">
      <w:pPr>
        <w:rPr>
          <w:lang w:val="en-US" w:eastAsia="zh-CN"/>
        </w:rPr>
      </w:pPr>
      <w:r w:rsidRPr="00F65852">
        <w:rPr>
          <w:lang w:val="en-US" w:eastAsia="zh-CN"/>
        </w:rPr>
        <w:t>Function "</w:t>
      </w:r>
      <w:proofErr w:type="spellStart"/>
      <w:r w:rsidRPr="00F65852">
        <w:rPr>
          <w:lang w:val="en-US" w:eastAsia="zh-CN"/>
        </w:rPr>
        <w:t>CalculateGasQvPartial</w:t>
      </w:r>
      <w:proofErr w:type="spellEnd"/>
      <w:r w:rsidRPr="00F65852">
        <w:rPr>
          <w:lang w:val="en-US" w:eastAsia="zh-CN"/>
        </w:rPr>
        <w:t>" coverage: 100.00%</w:t>
      </w:r>
    </w:p>
    <w:p w14:paraId="0923DCA6" w14:textId="77777777" w:rsidR="00224085" w:rsidRDefault="00224085" w:rsidP="00224085">
      <w:pPr>
        <w:rPr>
          <w:lang w:val="en-US" w:eastAsia="zh-CN"/>
        </w:rPr>
      </w:pPr>
    </w:p>
    <w:p w14:paraId="3FD484BA" w14:textId="77777777" w:rsidR="00224085" w:rsidRPr="00F65852" w:rsidRDefault="00224085" w:rsidP="00224085">
      <w:pPr>
        <w:rPr>
          <w:b/>
          <w:lang w:val="en-US" w:eastAsia="zh-CN"/>
        </w:rPr>
      </w:pPr>
      <w:r w:rsidRPr="00F65852">
        <w:rPr>
          <w:b/>
          <w:lang w:val="en-US" w:eastAsia="zh-CN"/>
        </w:rPr>
        <w:t>Module "</w:t>
      </w:r>
      <w:proofErr w:type="spellStart"/>
      <w:r w:rsidRPr="00F65852">
        <w:rPr>
          <w:b/>
          <w:lang w:val="en-US" w:eastAsia="zh-CN"/>
        </w:rPr>
        <w:t>GasQnPartial</w:t>
      </w:r>
      <w:proofErr w:type="spellEnd"/>
      <w:r w:rsidRPr="00F65852">
        <w:rPr>
          <w:b/>
          <w:lang w:val="en-US" w:eastAsia="zh-CN"/>
        </w:rPr>
        <w:t xml:space="preserve">" coverage: </w:t>
      </w:r>
    </w:p>
    <w:p w14:paraId="56F4A4CB" w14:textId="77777777" w:rsidR="00224085" w:rsidRDefault="00224085" w:rsidP="00224085">
      <w:pPr>
        <w:rPr>
          <w:lang w:val="en-US" w:eastAsia="zh-CN"/>
        </w:rPr>
      </w:pPr>
      <w:r w:rsidRPr="00F65852">
        <w:rPr>
          <w:lang w:val="en-US" w:eastAsia="zh-CN"/>
        </w:rPr>
        <w:t>Function "</w:t>
      </w:r>
      <w:proofErr w:type="spellStart"/>
      <w:r w:rsidRPr="00F65852">
        <w:rPr>
          <w:lang w:val="en-US" w:eastAsia="zh-CN"/>
        </w:rPr>
        <w:t>CalculateGasQnPartial</w:t>
      </w:r>
      <w:proofErr w:type="spellEnd"/>
      <w:r w:rsidRPr="00F65852">
        <w:rPr>
          <w:lang w:val="en-US" w:eastAsia="zh-CN"/>
        </w:rPr>
        <w:t>" coverage: 100.00%</w:t>
      </w:r>
    </w:p>
    <w:p w14:paraId="0262D5B1" w14:textId="77777777" w:rsidR="00224085" w:rsidRPr="00F65852" w:rsidRDefault="00224085" w:rsidP="00224085">
      <w:pPr>
        <w:rPr>
          <w:lang w:val="en-US" w:eastAsia="zh-CN"/>
        </w:rPr>
      </w:pPr>
    </w:p>
    <w:p w14:paraId="24ACA7E4" w14:textId="77777777" w:rsidR="00224085" w:rsidRPr="00F65852" w:rsidRDefault="00224085" w:rsidP="00224085">
      <w:pPr>
        <w:rPr>
          <w:b/>
          <w:lang w:val="en-US" w:eastAsia="zh-CN"/>
        </w:rPr>
      </w:pPr>
      <w:r w:rsidRPr="00F65852">
        <w:rPr>
          <w:b/>
          <w:lang w:val="en-US" w:eastAsia="zh-CN"/>
        </w:rPr>
        <w:t xml:space="preserve">Module "IAPWS_IF97" coverage: </w:t>
      </w:r>
    </w:p>
    <w:p w14:paraId="0EB19F57" w14:textId="77777777" w:rsidR="00224085" w:rsidRPr="00F65852" w:rsidRDefault="00224085" w:rsidP="00224085">
      <w:pPr>
        <w:rPr>
          <w:lang w:val="en-US" w:eastAsia="zh-CN"/>
        </w:rPr>
      </w:pPr>
      <w:r w:rsidRPr="00F65852">
        <w:rPr>
          <w:lang w:val="en-US" w:eastAsia="zh-CN"/>
        </w:rPr>
        <w:t>Function "diter3_" coverage: 100.00%</w:t>
      </w:r>
    </w:p>
    <w:p w14:paraId="4F3A77FD" w14:textId="77777777" w:rsidR="00224085" w:rsidRPr="00F65852" w:rsidRDefault="00224085" w:rsidP="00224085">
      <w:pPr>
        <w:rPr>
          <w:lang w:val="en-US" w:eastAsia="zh-CN"/>
        </w:rPr>
      </w:pPr>
      <w:r w:rsidRPr="00F65852">
        <w:rPr>
          <w:lang w:val="en-US" w:eastAsia="zh-CN"/>
        </w:rPr>
        <w:t>Function "fb23_" coverage: 100.00%</w:t>
      </w:r>
    </w:p>
    <w:p w14:paraId="111A0545" w14:textId="77777777" w:rsidR="00224085" w:rsidRPr="00F65852" w:rsidRDefault="00224085" w:rsidP="00224085">
      <w:pPr>
        <w:rPr>
          <w:lang w:val="en-US" w:eastAsia="zh-CN"/>
        </w:rPr>
      </w:pPr>
      <w:r w:rsidRPr="00F65852">
        <w:rPr>
          <w:lang w:val="en-US" w:eastAsia="zh-CN"/>
        </w:rPr>
        <w:t>Function "fwnpt3_1" coverage: 100.00%</w:t>
      </w:r>
    </w:p>
    <w:p w14:paraId="2E48F22C" w14:textId="77777777" w:rsidR="00224085" w:rsidRPr="00F65852" w:rsidRDefault="00224085" w:rsidP="00224085">
      <w:pPr>
        <w:rPr>
          <w:lang w:val="en-US" w:eastAsia="zh-CN"/>
        </w:rPr>
      </w:pPr>
      <w:r w:rsidRPr="00F65852">
        <w:rPr>
          <w:lang w:val="en-US" w:eastAsia="zh-CN"/>
        </w:rPr>
        <w:t>Function "fwnpt3_2" coverage: 100.00%</w:t>
      </w:r>
    </w:p>
    <w:p w14:paraId="3F7F4E1D" w14:textId="77777777" w:rsidR="00224085" w:rsidRPr="00F65852" w:rsidRDefault="00224085" w:rsidP="00224085">
      <w:pPr>
        <w:rPr>
          <w:lang w:val="en-US" w:eastAsia="zh-CN"/>
        </w:rPr>
      </w:pPr>
      <w:r w:rsidRPr="00F65852">
        <w:rPr>
          <w:lang w:val="en-US" w:eastAsia="zh-CN"/>
        </w:rPr>
        <w:t>Function "hpt1n_" coverage: 100.00%</w:t>
      </w:r>
    </w:p>
    <w:p w14:paraId="11E476FE" w14:textId="77777777" w:rsidR="00224085" w:rsidRPr="00F65852" w:rsidRDefault="00224085" w:rsidP="00224085">
      <w:pPr>
        <w:rPr>
          <w:lang w:val="en-US" w:eastAsia="zh-CN"/>
        </w:rPr>
      </w:pPr>
      <w:r w:rsidRPr="00F65852">
        <w:rPr>
          <w:lang w:val="en-US" w:eastAsia="zh-CN"/>
        </w:rPr>
        <w:t>Function "hpt2n_" coverage: 100.00%</w:t>
      </w:r>
    </w:p>
    <w:p w14:paraId="04B5BA8E" w14:textId="77777777" w:rsidR="00224085" w:rsidRPr="00F362E0" w:rsidRDefault="00224085" w:rsidP="00224085">
      <w:pPr>
        <w:rPr>
          <w:lang w:val="en-US" w:eastAsia="zh-CN"/>
        </w:rPr>
      </w:pPr>
      <w:r w:rsidRPr="00F362E0">
        <w:rPr>
          <w:lang w:val="en-US" w:eastAsia="zh-CN"/>
        </w:rPr>
        <w:t>Function "hvt3n_" coverage: 100.00%</w:t>
      </w:r>
    </w:p>
    <w:p w14:paraId="4AC2899D" w14:textId="77777777" w:rsidR="00224085" w:rsidRPr="00F65852" w:rsidRDefault="00224085" w:rsidP="00224085">
      <w:pPr>
        <w:rPr>
          <w:lang w:val="en-US" w:eastAsia="zh-CN"/>
        </w:rPr>
      </w:pPr>
      <w:r w:rsidRPr="00F65852">
        <w:rPr>
          <w:lang w:val="en-US" w:eastAsia="zh-CN"/>
        </w:rPr>
        <w:t>Function "nullp3n_" coverage: 100.00%</w:t>
      </w:r>
    </w:p>
    <w:p w14:paraId="2426366F" w14:textId="77777777" w:rsidR="00224085" w:rsidRPr="00F65852" w:rsidRDefault="00224085" w:rsidP="00224085">
      <w:pPr>
        <w:rPr>
          <w:lang w:val="en-US" w:eastAsia="zh-CN"/>
        </w:rPr>
      </w:pPr>
      <w:r w:rsidRPr="00F65852">
        <w:rPr>
          <w:lang w:val="en-US" w:eastAsia="zh-CN"/>
        </w:rPr>
        <w:t>Function "</w:t>
      </w:r>
      <w:proofErr w:type="spellStart"/>
      <w:r w:rsidRPr="00F65852">
        <w:rPr>
          <w:lang w:val="en-US" w:eastAsia="zh-CN"/>
        </w:rPr>
        <w:t>pbt</w:t>
      </w:r>
      <w:proofErr w:type="spellEnd"/>
      <w:r w:rsidRPr="00F65852">
        <w:rPr>
          <w:lang w:val="en-US" w:eastAsia="zh-CN"/>
        </w:rPr>
        <w:t>_" coverage: 100.00%</w:t>
      </w:r>
    </w:p>
    <w:p w14:paraId="69031777" w14:textId="77777777" w:rsidR="00224085" w:rsidRPr="00F65852" w:rsidRDefault="00224085" w:rsidP="00224085">
      <w:pPr>
        <w:rPr>
          <w:lang w:val="en-US" w:eastAsia="zh-CN"/>
        </w:rPr>
      </w:pPr>
      <w:r w:rsidRPr="00F65852">
        <w:rPr>
          <w:lang w:val="en-US" w:eastAsia="zh-CN"/>
        </w:rPr>
        <w:t>Function "</w:t>
      </w:r>
      <w:proofErr w:type="spellStart"/>
      <w:r w:rsidRPr="00F65852">
        <w:rPr>
          <w:lang w:val="en-US" w:eastAsia="zh-CN"/>
        </w:rPr>
        <w:t>psattn</w:t>
      </w:r>
      <w:proofErr w:type="spellEnd"/>
      <w:r w:rsidRPr="00F65852">
        <w:rPr>
          <w:lang w:val="en-US" w:eastAsia="zh-CN"/>
        </w:rPr>
        <w:t>_" coverage: 100.00%</w:t>
      </w:r>
    </w:p>
    <w:p w14:paraId="36A81396" w14:textId="77777777" w:rsidR="00224085" w:rsidRPr="00F65852" w:rsidRDefault="00224085" w:rsidP="00224085">
      <w:pPr>
        <w:rPr>
          <w:lang w:val="en-US" w:eastAsia="zh-CN"/>
        </w:rPr>
      </w:pPr>
      <w:r w:rsidRPr="00F65852">
        <w:rPr>
          <w:lang w:val="en-US" w:eastAsia="zh-CN"/>
        </w:rPr>
        <w:t>Function "pvt3n_" coverage: 100.00%</w:t>
      </w:r>
    </w:p>
    <w:p w14:paraId="690435C9" w14:textId="77777777" w:rsidR="00224085" w:rsidRPr="00F65852" w:rsidRDefault="00224085" w:rsidP="00224085">
      <w:pPr>
        <w:rPr>
          <w:lang w:val="en-US" w:eastAsia="zh-CN"/>
        </w:rPr>
      </w:pPr>
      <w:r w:rsidRPr="00F65852">
        <w:rPr>
          <w:lang w:val="en-US" w:eastAsia="zh-CN"/>
        </w:rPr>
        <w:t>Function "reg3s_" coverage: 100.00%</w:t>
      </w:r>
    </w:p>
    <w:p w14:paraId="6190471E" w14:textId="77777777" w:rsidR="00224085" w:rsidRPr="00F65852" w:rsidRDefault="00224085" w:rsidP="00224085">
      <w:pPr>
        <w:rPr>
          <w:lang w:val="en-US" w:eastAsia="zh-CN"/>
        </w:rPr>
      </w:pPr>
      <w:r w:rsidRPr="00F65852">
        <w:rPr>
          <w:lang w:val="en-US" w:eastAsia="zh-CN"/>
        </w:rPr>
        <w:t>Function "</w:t>
      </w:r>
      <w:proofErr w:type="spellStart"/>
      <w:r w:rsidRPr="00F65852">
        <w:rPr>
          <w:lang w:val="en-US" w:eastAsia="zh-CN"/>
        </w:rPr>
        <w:t>regsopt</w:t>
      </w:r>
      <w:proofErr w:type="spellEnd"/>
      <w:r w:rsidRPr="00F65852">
        <w:rPr>
          <w:lang w:val="en-US" w:eastAsia="zh-CN"/>
        </w:rPr>
        <w:t>_" coverage: 100.00%</w:t>
      </w:r>
    </w:p>
    <w:p w14:paraId="770547B3" w14:textId="77777777" w:rsidR="00224085" w:rsidRPr="00F65852" w:rsidRDefault="00224085" w:rsidP="00224085">
      <w:pPr>
        <w:rPr>
          <w:lang w:val="en-US" w:eastAsia="zh-CN"/>
        </w:rPr>
      </w:pPr>
      <w:r w:rsidRPr="00F65852">
        <w:rPr>
          <w:lang w:val="en-US" w:eastAsia="zh-CN"/>
        </w:rPr>
        <w:t>Function "</w:t>
      </w:r>
      <w:proofErr w:type="spellStart"/>
      <w:r w:rsidRPr="00F65852">
        <w:rPr>
          <w:lang w:val="en-US" w:eastAsia="zh-CN"/>
        </w:rPr>
        <w:t>tsatpn</w:t>
      </w:r>
      <w:proofErr w:type="spellEnd"/>
      <w:r w:rsidRPr="00F65852">
        <w:rPr>
          <w:lang w:val="en-US" w:eastAsia="zh-CN"/>
        </w:rPr>
        <w:t>_" coverage: 100.00%</w:t>
      </w:r>
    </w:p>
    <w:p w14:paraId="209C9D42" w14:textId="77777777" w:rsidR="00224085" w:rsidRPr="00F65852" w:rsidRDefault="00224085" w:rsidP="00224085">
      <w:pPr>
        <w:rPr>
          <w:lang w:val="en-US" w:eastAsia="zh-CN"/>
        </w:rPr>
      </w:pPr>
      <w:r w:rsidRPr="00F65852">
        <w:rPr>
          <w:lang w:val="en-US" w:eastAsia="zh-CN"/>
        </w:rPr>
        <w:t>Function "vest3_" coverage: 100.00%</w:t>
      </w:r>
    </w:p>
    <w:p w14:paraId="3349B0F0" w14:textId="77777777" w:rsidR="00224085" w:rsidRPr="00F65852" w:rsidRDefault="00224085" w:rsidP="00224085">
      <w:pPr>
        <w:rPr>
          <w:lang w:val="en-US" w:eastAsia="zh-CN"/>
        </w:rPr>
      </w:pPr>
      <w:r w:rsidRPr="00F65852">
        <w:rPr>
          <w:lang w:val="en-US" w:eastAsia="zh-CN"/>
        </w:rPr>
        <w:t>Function "vpt1n_" coverage: 100.00%</w:t>
      </w:r>
    </w:p>
    <w:p w14:paraId="2D15B75D" w14:textId="77777777" w:rsidR="00224085" w:rsidRPr="00F65852" w:rsidRDefault="00224085" w:rsidP="00224085">
      <w:pPr>
        <w:rPr>
          <w:lang w:val="en-US" w:eastAsia="zh-CN"/>
        </w:rPr>
      </w:pPr>
      <w:r w:rsidRPr="00F65852">
        <w:rPr>
          <w:lang w:val="en-US" w:eastAsia="zh-CN"/>
        </w:rPr>
        <w:t>Function "vpt2n_" coverage: 100.00%</w:t>
      </w:r>
    </w:p>
    <w:p w14:paraId="35282BE6" w14:textId="77777777" w:rsidR="00224085" w:rsidRPr="00F65852" w:rsidRDefault="00224085" w:rsidP="00224085">
      <w:pPr>
        <w:rPr>
          <w:lang w:val="en-US" w:eastAsia="zh-CN"/>
        </w:rPr>
      </w:pPr>
      <w:r w:rsidRPr="00F65852">
        <w:rPr>
          <w:lang w:val="en-US" w:eastAsia="zh-CN"/>
        </w:rPr>
        <w:t>Function "vpt3n_" coverage: 100.00%</w:t>
      </w:r>
    </w:p>
    <w:p w14:paraId="6128EA79" w14:textId="77777777" w:rsidR="00224085" w:rsidRPr="00F65852" w:rsidRDefault="00224085" w:rsidP="00224085">
      <w:pPr>
        <w:rPr>
          <w:lang w:val="en-US" w:eastAsia="zh-CN"/>
        </w:rPr>
      </w:pPr>
      <w:r w:rsidRPr="00F65852">
        <w:rPr>
          <w:lang w:val="en-US" w:eastAsia="zh-CN"/>
        </w:rPr>
        <w:t>Function "wnpt3_" coverage: 100.00%</w:t>
      </w:r>
    </w:p>
    <w:p w14:paraId="79B80E94" w14:textId="77777777" w:rsidR="00224085" w:rsidRPr="00DD3A3B" w:rsidRDefault="00224085" w:rsidP="00224085">
      <w:pPr>
        <w:rPr>
          <w:lang w:val="en-US" w:eastAsia="zh-CN"/>
        </w:rPr>
      </w:pPr>
    </w:p>
    <w:p w14:paraId="25142FD0" w14:textId="77777777" w:rsidR="00224085" w:rsidRPr="00DD3A3B" w:rsidRDefault="00224085" w:rsidP="00224085">
      <w:pPr>
        <w:rPr>
          <w:b/>
          <w:lang w:val="en-US" w:eastAsia="zh-CN"/>
        </w:rPr>
      </w:pPr>
      <w:r w:rsidRPr="00DD3A3B">
        <w:rPr>
          <w:b/>
          <w:lang w:val="en-US" w:eastAsia="zh-CN"/>
        </w:rPr>
        <w:t>Module "</w:t>
      </w:r>
      <w:proofErr w:type="spellStart"/>
      <w:r w:rsidRPr="00DD3A3B">
        <w:rPr>
          <w:b/>
          <w:lang w:val="en-US" w:eastAsia="zh-CN"/>
        </w:rPr>
        <w:t>splint_SplineCubicInterpolation</w:t>
      </w:r>
      <w:proofErr w:type="spellEnd"/>
      <w:r w:rsidRPr="00DD3A3B">
        <w:rPr>
          <w:b/>
          <w:lang w:val="en-US" w:eastAsia="zh-CN"/>
        </w:rPr>
        <w:t xml:space="preserve">" coverage: </w:t>
      </w:r>
    </w:p>
    <w:p w14:paraId="127B15B5" w14:textId="77777777" w:rsidR="00224085" w:rsidRPr="00DD3A3B" w:rsidRDefault="00224085" w:rsidP="00224085">
      <w:pPr>
        <w:rPr>
          <w:lang w:val="en-US" w:eastAsia="zh-CN"/>
        </w:rPr>
      </w:pPr>
      <w:r w:rsidRPr="00DD3A3B">
        <w:rPr>
          <w:lang w:val="en-US" w:eastAsia="zh-CN"/>
        </w:rPr>
        <w:t>Function "spline1d" coverage: 100.00%</w:t>
      </w:r>
    </w:p>
    <w:p w14:paraId="16FC7DC0" w14:textId="77777777" w:rsidR="00224085" w:rsidRPr="00DD3A3B" w:rsidRDefault="00224085" w:rsidP="00224085">
      <w:pPr>
        <w:rPr>
          <w:lang w:val="en-US" w:eastAsia="zh-CN"/>
        </w:rPr>
      </w:pPr>
      <w:r w:rsidRPr="00DD3A3B">
        <w:rPr>
          <w:lang w:val="en-US" w:eastAsia="zh-CN"/>
        </w:rPr>
        <w:t>Function "spline2d" coverage: 100.00%</w:t>
      </w:r>
    </w:p>
    <w:p w14:paraId="6F70DCAE" w14:textId="77777777" w:rsidR="00224085" w:rsidRPr="00DD3A3B" w:rsidRDefault="00224085" w:rsidP="00224085">
      <w:pPr>
        <w:rPr>
          <w:lang w:val="en-US" w:eastAsia="zh-CN"/>
        </w:rPr>
      </w:pPr>
      <w:r w:rsidRPr="00DD3A3B">
        <w:rPr>
          <w:lang w:val="en-US" w:eastAsia="zh-CN"/>
        </w:rPr>
        <w:t>Function "splineInterpolate1d" coverage: 100.00%</w:t>
      </w:r>
    </w:p>
    <w:p w14:paraId="57CEE650" w14:textId="77777777" w:rsidR="00224085" w:rsidRDefault="00224085" w:rsidP="00224085">
      <w:pPr>
        <w:rPr>
          <w:lang w:val="en-US" w:eastAsia="zh-CN"/>
        </w:rPr>
      </w:pPr>
      <w:r w:rsidRPr="00DD3A3B">
        <w:rPr>
          <w:lang w:val="en-US" w:eastAsia="zh-CN"/>
        </w:rPr>
        <w:t>Function "splineInterpolate2d" coverage: 100.00%</w:t>
      </w:r>
    </w:p>
    <w:p w14:paraId="37666281" w14:textId="77777777" w:rsidR="00224085" w:rsidRPr="00DD3A3B" w:rsidRDefault="00224085" w:rsidP="00224085">
      <w:pPr>
        <w:rPr>
          <w:lang w:val="en-US" w:eastAsia="zh-CN"/>
        </w:rPr>
      </w:pPr>
    </w:p>
    <w:p w14:paraId="6DDDC7BA" w14:textId="77777777" w:rsidR="00224085" w:rsidRPr="00DD3A3B" w:rsidRDefault="00224085" w:rsidP="00224085">
      <w:pPr>
        <w:rPr>
          <w:b/>
          <w:lang w:val="en-US" w:eastAsia="zh-CN"/>
        </w:rPr>
      </w:pPr>
      <w:r w:rsidRPr="00DD3A3B">
        <w:rPr>
          <w:b/>
          <w:lang w:val="en-US" w:eastAsia="zh-CN"/>
        </w:rPr>
        <w:t>Module "</w:t>
      </w:r>
      <w:proofErr w:type="spellStart"/>
      <w:r w:rsidRPr="00DD3A3B">
        <w:rPr>
          <w:b/>
          <w:lang w:val="en-US" w:eastAsia="zh-CN"/>
        </w:rPr>
        <w:t>SteamQm</w:t>
      </w:r>
      <w:proofErr w:type="spellEnd"/>
      <w:r w:rsidRPr="00DD3A3B">
        <w:rPr>
          <w:b/>
          <w:lang w:val="en-US" w:eastAsia="zh-CN"/>
        </w:rPr>
        <w:t xml:space="preserve">" coverage: </w:t>
      </w:r>
    </w:p>
    <w:p w14:paraId="704414BE" w14:textId="77777777" w:rsidR="00224085" w:rsidRPr="00DD3A3B" w:rsidRDefault="00224085" w:rsidP="00224085">
      <w:pPr>
        <w:rPr>
          <w:lang w:val="en-US" w:eastAsia="zh-CN"/>
        </w:rPr>
      </w:pPr>
      <w:r w:rsidRPr="00DD3A3B">
        <w:rPr>
          <w:lang w:val="en-US" w:eastAsia="zh-CN"/>
        </w:rPr>
        <w:t>Function "</w:t>
      </w:r>
      <w:proofErr w:type="spellStart"/>
      <w:r w:rsidRPr="00DD3A3B">
        <w:rPr>
          <w:lang w:val="en-US" w:eastAsia="zh-CN"/>
        </w:rPr>
        <w:t>CalculateSteamQm</w:t>
      </w:r>
      <w:proofErr w:type="spellEnd"/>
      <w:r w:rsidRPr="00DD3A3B">
        <w:rPr>
          <w:lang w:val="en-US" w:eastAsia="zh-CN"/>
        </w:rPr>
        <w:t>" coverage: 100.00%</w:t>
      </w:r>
    </w:p>
    <w:p w14:paraId="7EDCA5B2" w14:textId="77777777" w:rsidR="00224085" w:rsidRPr="00DD3A3B" w:rsidRDefault="00224085" w:rsidP="00224085">
      <w:pPr>
        <w:rPr>
          <w:lang w:val="en-US" w:eastAsia="zh-CN"/>
        </w:rPr>
      </w:pPr>
    </w:p>
    <w:p w14:paraId="71CD946C" w14:textId="77777777" w:rsidR="00224085" w:rsidRPr="00DD3A3B" w:rsidRDefault="00224085" w:rsidP="00224085">
      <w:pPr>
        <w:rPr>
          <w:b/>
          <w:lang w:val="en-US" w:eastAsia="zh-CN"/>
        </w:rPr>
      </w:pPr>
      <w:r w:rsidRPr="00DD3A3B">
        <w:rPr>
          <w:b/>
          <w:lang w:val="en-US" w:eastAsia="zh-CN"/>
        </w:rPr>
        <w:t>Module "</w:t>
      </w:r>
      <w:proofErr w:type="spellStart"/>
      <w:r w:rsidRPr="00DD3A3B">
        <w:rPr>
          <w:b/>
          <w:lang w:val="en-US" w:eastAsia="zh-CN"/>
        </w:rPr>
        <w:t>SteamQp</w:t>
      </w:r>
      <w:proofErr w:type="spellEnd"/>
      <w:r w:rsidRPr="00DD3A3B">
        <w:rPr>
          <w:b/>
          <w:lang w:val="en-US" w:eastAsia="zh-CN"/>
        </w:rPr>
        <w:t xml:space="preserve">" coverage: </w:t>
      </w:r>
    </w:p>
    <w:p w14:paraId="76C3EFB0" w14:textId="77777777" w:rsidR="00224085" w:rsidRPr="00DD3A3B" w:rsidRDefault="00224085" w:rsidP="00224085">
      <w:pPr>
        <w:rPr>
          <w:lang w:val="en-US" w:eastAsia="zh-CN"/>
        </w:rPr>
      </w:pPr>
      <w:r w:rsidRPr="00DD3A3B">
        <w:rPr>
          <w:lang w:val="en-US" w:eastAsia="zh-CN"/>
        </w:rPr>
        <w:t>Function "</w:t>
      </w:r>
      <w:proofErr w:type="spellStart"/>
      <w:r w:rsidRPr="00DD3A3B">
        <w:rPr>
          <w:lang w:val="en-US" w:eastAsia="zh-CN"/>
        </w:rPr>
        <w:t>CalculateSteamQp</w:t>
      </w:r>
      <w:proofErr w:type="spellEnd"/>
      <w:r w:rsidRPr="00DD3A3B">
        <w:rPr>
          <w:lang w:val="en-US" w:eastAsia="zh-CN"/>
        </w:rPr>
        <w:t>" coverage: 100.00%</w:t>
      </w:r>
    </w:p>
    <w:p w14:paraId="55CF27E6" w14:textId="77777777" w:rsidR="00224085" w:rsidRPr="00692D99" w:rsidRDefault="00224085" w:rsidP="00224085">
      <w:pPr>
        <w:rPr>
          <w:lang w:val="en-US" w:eastAsia="zh-CN"/>
        </w:rPr>
      </w:pPr>
    </w:p>
    <w:p w14:paraId="073A913A" w14:textId="77777777" w:rsidR="00224085" w:rsidRPr="00692D99" w:rsidRDefault="00224085" w:rsidP="00224085">
      <w:pPr>
        <w:rPr>
          <w:b/>
          <w:lang w:val="en-US" w:eastAsia="zh-CN"/>
        </w:rPr>
      </w:pPr>
      <w:r w:rsidRPr="00692D99">
        <w:rPr>
          <w:b/>
          <w:lang w:val="en-US" w:eastAsia="zh-CN"/>
        </w:rPr>
        <w:t>Module "</w:t>
      </w:r>
      <w:proofErr w:type="spellStart"/>
      <w:r w:rsidRPr="00692D99">
        <w:rPr>
          <w:b/>
          <w:lang w:val="en-US" w:eastAsia="zh-CN"/>
        </w:rPr>
        <w:t>MVMeasurement_execute</w:t>
      </w:r>
      <w:proofErr w:type="spellEnd"/>
      <w:r w:rsidRPr="00692D99">
        <w:rPr>
          <w:b/>
          <w:lang w:val="en-US" w:eastAsia="zh-CN"/>
        </w:rPr>
        <w:t xml:space="preserve">" coverage: </w:t>
      </w:r>
    </w:p>
    <w:p w14:paraId="6CE21C69" w14:textId="77777777" w:rsidR="00224085" w:rsidRPr="00692D99" w:rsidRDefault="00224085" w:rsidP="00224085">
      <w:pPr>
        <w:rPr>
          <w:lang w:val="en-US" w:eastAsia="zh-CN"/>
        </w:rPr>
      </w:pPr>
      <w:r w:rsidRPr="00692D99">
        <w:rPr>
          <w:lang w:val="en-US" w:eastAsia="zh-CN"/>
        </w:rPr>
        <w:t>Function "</w:t>
      </w:r>
      <w:proofErr w:type="spellStart"/>
      <w:r w:rsidRPr="00692D99">
        <w:rPr>
          <w:lang w:val="en-US" w:eastAsia="zh-CN"/>
        </w:rPr>
        <w:t>CalcCompressFactor_MVM</w:t>
      </w:r>
      <w:proofErr w:type="spellEnd"/>
      <w:r w:rsidRPr="00692D99">
        <w:rPr>
          <w:lang w:val="en-US" w:eastAsia="zh-CN"/>
        </w:rPr>
        <w:t>" coverage: 100.00%</w:t>
      </w:r>
    </w:p>
    <w:p w14:paraId="3968C6C8" w14:textId="77777777" w:rsidR="00224085" w:rsidRPr="00692D99" w:rsidRDefault="00224085" w:rsidP="00224085">
      <w:pPr>
        <w:rPr>
          <w:lang w:val="en-US" w:eastAsia="zh-CN"/>
        </w:rPr>
      </w:pPr>
      <w:r w:rsidRPr="00692D99">
        <w:rPr>
          <w:lang w:val="en-US" w:eastAsia="zh-CN"/>
        </w:rPr>
        <w:t>Function "</w:t>
      </w:r>
      <w:proofErr w:type="spellStart"/>
      <w:r w:rsidRPr="00692D99">
        <w:rPr>
          <w:lang w:val="en-US" w:eastAsia="zh-CN"/>
        </w:rPr>
        <w:t>CalcCompressFactor_MVM_Test</w:t>
      </w:r>
      <w:proofErr w:type="spellEnd"/>
      <w:r w:rsidRPr="00692D99">
        <w:rPr>
          <w:lang w:val="en-US" w:eastAsia="zh-CN"/>
        </w:rPr>
        <w:t>" coverage: 100.00%</w:t>
      </w:r>
    </w:p>
    <w:p w14:paraId="039EAA05" w14:textId="77777777" w:rsidR="00224085" w:rsidRPr="00692D99" w:rsidRDefault="00224085" w:rsidP="00224085">
      <w:pPr>
        <w:rPr>
          <w:lang w:val="en-US" w:eastAsia="zh-CN"/>
        </w:rPr>
      </w:pPr>
      <w:r w:rsidRPr="00692D99">
        <w:rPr>
          <w:lang w:val="en-US" w:eastAsia="zh-CN"/>
        </w:rPr>
        <w:t>Function "</w:t>
      </w:r>
      <w:proofErr w:type="spellStart"/>
      <w:r w:rsidRPr="00692D99">
        <w:rPr>
          <w:lang w:val="en-US" w:eastAsia="zh-CN"/>
        </w:rPr>
        <w:t>CalcSteamDensityEXE_MVM</w:t>
      </w:r>
      <w:proofErr w:type="spellEnd"/>
      <w:r w:rsidRPr="00692D99">
        <w:rPr>
          <w:lang w:val="en-US" w:eastAsia="zh-CN"/>
        </w:rPr>
        <w:t>" coverage: 100.00%</w:t>
      </w:r>
    </w:p>
    <w:p w14:paraId="78ED409A" w14:textId="77777777" w:rsidR="00224085" w:rsidRPr="00692D99" w:rsidRDefault="00224085" w:rsidP="00224085">
      <w:pPr>
        <w:rPr>
          <w:lang w:val="en-US" w:eastAsia="zh-CN"/>
        </w:rPr>
      </w:pPr>
      <w:r w:rsidRPr="00692D99">
        <w:rPr>
          <w:lang w:val="en-US" w:eastAsia="zh-CN"/>
        </w:rPr>
        <w:t>Function "</w:t>
      </w:r>
      <w:proofErr w:type="spellStart"/>
      <w:r w:rsidRPr="00692D99">
        <w:rPr>
          <w:lang w:val="en-US" w:eastAsia="zh-CN"/>
        </w:rPr>
        <w:t>CalcSteamHEXE_MVM</w:t>
      </w:r>
      <w:proofErr w:type="spellEnd"/>
      <w:r w:rsidRPr="00692D99">
        <w:rPr>
          <w:lang w:val="en-US" w:eastAsia="zh-CN"/>
        </w:rPr>
        <w:t>" coverage: 100.00%</w:t>
      </w:r>
    </w:p>
    <w:p w14:paraId="40D45C64" w14:textId="77777777" w:rsidR="00224085" w:rsidRPr="00692D99" w:rsidRDefault="00224085" w:rsidP="00224085">
      <w:pPr>
        <w:rPr>
          <w:lang w:val="en-US" w:eastAsia="zh-CN"/>
        </w:rPr>
      </w:pPr>
      <w:r w:rsidRPr="00692D99">
        <w:rPr>
          <w:lang w:val="en-US" w:eastAsia="zh-CN"/>
        </w:rPr>
        <w:t>Function "</w:t>
      </w:r>
      <w:proofErr w:type="spellStart"/>
      <w:r w:rsidRPr="00692D99">
        <w:rPr>
          <w:lang w:val="en-US" w:eastAsia="zh-CN"/>
        </w:rPr>
        <w:t>CalcSteamHPreset</w:t>
      </w:r>
      <w:proofErr w:type="spellEnd"/>
      <w:r w:rsidRPr="00692D99">
        <w:rPr>
          <w:lang w:val="en-US" w:eastAsia="zh-CN"/>
        </w:rPr>
        <w:t>" coverage: 100.00%</w:t>
      </w:r>
    </w:p>
    <w:p w14:paraId="2DE93954" w14:textId="77777777" w:rsidR="00224085" w:rsidRPr="00692D99" w:rsidRDefault="00224085" w:rsidP="00224085">
      <w:pPr>
        <w:rPr>
          <w:lang w:val="en-US" w:eastAsia="zh-CN"/>
        </w:rPr>
      </w:pPr>
      <w:r w:rsidRPr="00692D99">
        <w:rPr>
          <w:lang w:val="en-US" w:eastAsia="zh-CN"/>
        </w:rPr>
        <w:t>Function "</w:t>
      </w:r>
      <w:proofErr w:type="spellStart"/>
      <w:r w:rsidRPr="00692D99">
        <w:rPr>
          <w:lang w:val="en-US" w:eastAsia="zh-CN"/>
        </w:rPr>
        <w:t>CalculateGasQmEXE_MVM</w:t>
      </w:r>
      <w:proofErr w:type="spellEnd"/>
      <w:r w:rsidRPr="00692D99">
        <w:rPr>
          <w:lang w:val="en-US" w:eastAsia="zh-CN"/>
        </w:rPr>
        <w:t>" coverage: 100.00%</w:t>
      </w:r>
    </w:p>
    <w:p w14:paraId="67490C8D" w14:textId="77777777" w:rsidR="00224085" w:rsidRPr="00692D99" w:rsidRDefault="00224085" w:rsidP="00224085">
      <w:pPr>
        <w:rPr>
          <w:lang w:val="en-US" w:eastAsia="zh-CN"/>
        </w:rPr>
      </w:pPr>
      <w:r w:rsidRPr="00692D99">
        <w:rPr>
          <w:lang w:val="en-US" w:eastAsia="zh-CN"/>
        </w:rPr>
        <w:t>Function "</w:t>
      </w:r>
      <w:proofErr w:type="spellStart"/>
      <w:r w:rsidRPr="00692D99">
        <w:rPr>
          <w:lang w:val="en-US" w:eastAsia="zh-CN"/>
        </w:rPr>
        <w:t>CalculateGasQnEXE_MVM</w:t>
      </w:r>
      <w:proofErr w:type="spellEnd"/>
      <w:r w:rsidRPr="00692D99">
        <w:rPr>
          <w:lang w:val="en-US" w:eastAsia="zh-CN"/>
        </w:rPr>
        <w:t>" coverage: 100.00%</w:t>
      </w:r>
    </w:p>
    <w:p w14:paraId="78737089" w14:textId="77777777" w:rsidR="00224085" w:rsidRPr="00692D99" w:rsidRDefault="00224085" w:rsidP="00224085">
      <w:pPr>
        <w:rPr>
          <w:lang w:val="en-US" w:eastAsia="zh-CN"/>
        </w:rPr>
      </w:pPr>
      <w:r w:rsidRPr="00692D99">
        <w:rPr>
          <w:lang w:val="en-US" w:eastAsia="zh-CN"/>
        </w:rPr>
        <w:t>Function "</w:t>
      </w:r>
      <w:proofErr w:type="spellStart"/>
      <w:r w:rsidRPr="00692D99">
        <w:rPr>
          <w:lang w:val="en-US" w:eastAsia="zh-CN"/>
        </w:rPr>
        <w:t>CalculateGasQnPartialEXE_MVM</w:t>
      </w:r>
      <w:proofErr w:type="spellEnd"/>
      <w:r w:rsidRPr="00692D99">
        <w:rPr>
          <w:lang w:val="en-US" w:eastAsia="zh-CN"/>
        </w:rPr>
        <w:t>" coverage: 100.00%</w:t>
      </w:r>
    </w:p>
    <w:p w14:paraId="7FB12683" w14:textId="77777777" w:rsidR="00224085" w:rsidRPr="00692D99" w:rsidRDefault="00224085" w:rsidP="00224085">
      <w:pPr>
        <w:rPr>
          <w:lang w:val="en-US" w:eastAsia="zh-CN"/>
        </w:rPr>
      </w:pPr>
      <w:r w:rsidRPr="00692D99">
        <w:rPr>
          <w:lang w:val="en-US" w:eastAsia="zh-CN"/>
        </w:rPr>
        <w:t>Function "</w:t>
      </w:r>
      <w:proofErr w:type="spellStart"/>
      <w:r w:rsidRPr="00692D99">
        <w:rPr>
          <w:lang w:val="en-US" w:eastAsia="zh-CN"/>
        </w:rPr>
        <w:t>CalculateGasQpEXE_MVM</w:t>
      </w:r>
      <w:proofErr w:type="spellEnd"/>
      <w:r w:rsidRPr="00692D99">
        <w:rPr>
          <w:lang w:val="en-US" w:eastAsia="zh-CN"/>
        </w:rPr>
        <w:t>" coverage: 100.00%</w:t>
      </w:r>
    </w:p>
    <w:p w14:paraId="4A1F5B69" w14:textId="77777777" w:rsidR="00224085" w:rsidRPr="00692D99" w:rsidRDefault="00224085" w:rsidP="00224085">
      <w:pPr>
        <w:rPr>
          <w:lang w:val="en-US" w:eastAsia="zh-CN"/>
        </w:rPr>
      </w:pPr>
      <w:r w:rsidRPr="00692D99">
        <w:rPr>
          <w:lang w:val="en-US" w:eastAsia="zh-CN"/>
        </w:rPr>
        <w:t>Function "</w:t>
      </w:r>
      <w:proofErr w:type="spellStart"/>
      <w:r w:rsidRPr="00692D99">
        <w:rPr>
          <w:lang w:val="en-US" w:eastAsia="zh-CN"/>
        </w:rPr>
        <w:t>CalculateGasQvPartialEXE_MVM</w:t>
      </w:r>
      <w:proofErr w:type="spellEnd"/>
      <w:r w:rsidRPr="00692D99">
        <w:rPr>
          <w:lang w:val="en-US" w:eastAsia="zh-CN"/>
        </w:rPr>
        <w:t>" coverage: 100.00%</w:t>
      </w:r>
    </w:p>
    <w:p w14:paraId="3002B3AC" w14:textId="77777777" w:rsidR="00224085" w:rsidRPr="00692D99" w:rsidRDefault="00224085" w:rsidP="00224085">
      <w:pPr>
        <w:rPr>
          <w:lang w:val="en-US" w:eastAsia="zh-CN"/>
        </w:rPr>
      </w:pPr>
      <w:r w:rsidRPr="00692D99">
        <w:rPr>
          <w:lang w:val="en-US" w:eastAsia="zh-CN"/>
        </w:rPr>
        <w:t>Function "</w:t>
      </w:r>
      <w:proofErr w:type="spellStart"/>
      <w:r w:rsidRPr="00692D99">
        <w:rPr>
          <w:lang w:val="en-US" w:eastAsia="zh-CN"/>
        </w:rPr>
        <w:t>CalculateLiquidQmEXE_MVM</w:t>
      </w:r>
      <w:proofErr w:type="spellEnd"/>
      <w:r w:rsidRPr="00692D99">
        <w:rPr>
          <w:lang w:val="en-US" w:eastAsia="zh-CN"/>
        </w:rPr>
        <w:t>" coverage: 100.00%</w:t>
      </w:r>
    </w:p>
    <w:p w14:paraId="72B38FDE" w14:textId="77777777" w:rsidR="00224085" w:rsidRPr="00692D99" w:rsidRDefault="00224085" w:rsidP="00224085">
      <w:pPr>
        <w:rPr>
          <w:lang w:val="en-US" w:eastAsia="zh-CN"/>
        </w:rPr>
      </w:pPr>
      <w:r w:rsidRPr="00692D99">
        <w:rPr>
          <w:lang w:val="en-US" w:eastAsia="zh-CN"/>
        </w:rPr>
        <w:t>Function "</w:t>
      </w:r>
      <w:proofErr w:type="spellStart"/>
      <w:r w:rsidRPr="00692D99">
        <w:rPr>
          <w:lang w:val="en-US" w:eastAsia="zh-CN"/>
        </w:rPr>
        <w:t>CalculateLiquidQnEXE_MVM</w:t>
      </w:r>
      <w:proofErr w:type="spellEnd"/>
      <w:r w:rsidRPr="00692D99">
        <w:rPr>
          <w:lang w:val="en-US" w:eastAsia="zh-CN"/>
        </w:rPr>
        <w:t>" coverage: 100.00%</w:t>
      </w:r>
    </w:p>
    <w:p w14:paraId="6DA3354D" w14:textId="77777777" w:rsidR="00224085" w:rsidRPr="00692D99" w:rsidRDefault="00224085" w:rsidP="00224085">
      <w:pPr>
        <w:rPr>
          <w:lang w:val="en-US" w:eastAsia="zh-CN"/>
        </w:rPr>
      </w:pPr>
      <w:r w:rsidRPr="00692D99">
        <w:rPr>
          <w:lang w:val="en-US" w:eastAsia="zh-CN"/>
        </w:rPr>
        <w:t>Function "</w:t>
      </w:r>
      <w:proofErr w:type="spellStart"/>
      <w:r w:rsidRPr="00692D99">
        <w:rPr>
          <w:lang w:val="en-US" w:eastAsia="zh-CN"/>
        </w:rPr>
        <w:t>CalculateLiquidQpEXE_MVM</w:t>
      </w:r>
      <w:proofErr w:type="spellEnd"/>
      <w:r w:rsidRPr="00692D99">
        <w:rPr>
          <w:lang w:val="en-US" w:eastAsia="zh-CN"/>
        </w:rPr>
        <w:t>" coverage: 100.00%</w:t>
      </w:r>
    </w:p>
    <w:p w14:paraId="2940BC57" w14:textId="77777777" w:rsidR="00224085" w:rsidRPr="00692D99" w:rsidRDefault="00224085" w:rsidP="00224085">
      <w:pPr>
        <w:rPr>
          <w:lang w:val="en-US" w:eastAsia="zh-CN"/>
        </w:rPr>
      </w:pPr>
      <w:r w:rsidRPr="00692D99">
        <w:rPr>
          <w:lang w:val="en-US" w:eastAsia="zh-CN"/>
        </w:rPr>
        <w:t>Function "</w:t>
      </w:r>
      <w:proofErr w:type="spellStart"/>
      <w:r w:rsidRPr="00692D99">
        <w:rPr>
          <w:lang w:val="en-US" w:eastAsia="zh-CN"/>
        </w:rPr>
        <w:t>CalculateSteamQmEXE_MVM</w:t>
      </w:r>
      <w:proofErr w:type="spellEnd"/>
      <w:r w:rsidRPr="00692D99">
        <w:rPr>
          <w:lang w:val="en-US" w:eastAsia="zh-CN"/>
        </w:rPr>
        <w:t>" coverage: 100.00%</w:t>
      </w:r>
    </w:p>
    <w:p w14:paraId="338628B4" w14:textId="77777777" w:rsidR="00224085" w:rsidRPr="00692D99" w:rsidRDefault="00224085" w:rsidP="00224085">
      <w:pPr>
        <w:rPr>
          <w:lang w:val="en-US" w:eastAsia="zh-CN"/>
        </w:rPr>
      </w:pPr>
      <w:r w:rsidRPr="00692D99">
        <w:rPr>
          <w:lang w:val="en-US" w:eastAsia="zh-CN"/>
        </w:rPr>
        <w:t>Function "</w:t>
      </w:r>
      <w:proofErr w:type="spellStart"/>
      <w:r w:rsidRPr="00692D99">
        <w:rPr>
          <w:lang w:val="en-US" w:eastAsia="zh-CN"/>
        </w:rPr>
        <w:t>CalculateSteamQpEXE_MVM</w:t>
      </w:r>
      <w:proofErr w:type="spellEnd"/>
      <w:r w:rsidRPr="00692D99">
        <w:rPr>
          <w:lang w:val="en-US" w:eastAsia="zh-CN"/>
        </w:rPr>
        <w:t>" coverage: 100.00%</w:t>
      </w:r>
    </w:p>
    <w:p w14:paraId="3CD445BA" w14:textId="77777777" w:rsidR="00224085" w:rsidRPr="00692D99" w:rsidRDefault="00224085" w:rsidP="00224085">
      <w:pPr>
        <w:rPr>
          <w:lang w:val="en-US" w:eastAsia="zh-CN"/>
        </w:rPr>
      </w:pPr>
      <w:r w:rsidRPr="00692D99">
        <w:rPr>
          <w:lang w:val="en-US" w:eastAsia="zh-CN"/>
        </w:rPr>
        <w:t>Function "</w:t>
      </w:r>
      <w:proofErr w:type="spellStart"/>
      <w:r w:rsidRPr="00692D99">
        <w:rPr>
          <w:lang w:val="en-US" w:eastAsia="zh-CN"/>
        </w:rPr>
        <w:t>CheckDataCrcSRV_MVM</w:t>
      </w:r>
      <w:proofErr w:type="spellEnd"/>
      <w:r w:rsidRPr="00692D99">
        <w:rPr>
          <w:lang w:val="en-US" w:eastAsia="zh-CN"/>
        </w:rPr>
        <w:t>" coverage: 100.00%</w:t>
      </w:r>
    </w:p>
    <w:p w14:paraId="3683BD39" w14:textId="77777777" w:rsidR="00224085" w:rsidRPr="00692D99" w:rsidRDefault="00224085" w:rsidP="00224085">
      <w:pPr>
        <w:rPr>
          <w:lang w:val="en-US" w:eastAsia="zh-CN"/>
        </w:rPr>
      </w:pPr>
      <w:r w:rsidRPr="00692D99">
        <w:rPr>
          <w:lang w:val="en-US" w:eastAsia="zh-CN"/>
        </w:rPr>
        <w:t>Function "</w:t>
      </w:r>
      <w:proofErr w:type="spellStart"/>
      <w:r w:rsidRPr="00692D99">
        <w:rPr>
          <w:lang w:val="en-US" w:eastAsia="zh-CN"/>
        </w:rPr>
        <w:t>GetQmPercentageSRV_MVM</w:t>
      </w:r>
      <w:proofErr w:type="spellEnd"/>
      <w:r w:rsidRPr="00692D99">
        <w:rPr>
          <w:lang w:val="en-US" w:eastAsia="zh-CN"/>
        </w:rPr>
        <w:t>" coverage: 100.00%</w:t>
      </w:r>
    </w:p>
    <w:p w14:paraId="76FF0693" w14:textId="77777777" w:rsidR="00224085" w:rsidRPr="00692D99" w:rsidRDefault="00224085" w:rsidP="00224085">
      <w:pPr>
        <w:rPr>
          <w:lang w:val="en-US" w:eastAsia="zh-CN"/>
        </w:rPr>
      </w:pPr>
      <w:r w:rsidRPr="00692D99">
        <w:rPr>
          <w:lang w:val="en-US" w:eastAsia="zh-CN"/>
        </w:rPr>
        <w:t>Function "</w:t>
      </w:r>
      <w:proofErr w:type="spellStart"/>
      <w:r w:rsidRPr="00692D99">
        <w:rPr>
          <w:lang w:val="en-US" w:eastAsia="zh-CN"/>
        </w:rPr>
        <w:t>GetQnPartialPercentageSRV_MVM</w:t>
      </w:r>
      <w:proofErr w:type="spellEnd"/>
      <w:r w:rsidRPr="00692D99">
        <w:rPr>
          <w:lang w:val="en-US" w:eastAsia="zh-CN"/>
        </w:rPr>
        <w:t>" coverage: 100.00%</w:t>
      </w:r>
    </w:p>
    <w:p w14:paraId="30AC318F" w14:textId="77777777" w:rsidR="00224085" w:rsidRPr="00692D99" w:rsidRDefault="00224085" w:rsidP="00224085">
      <w:pPr>
        <w:rPr>
          <w:lang w:val="en-US" w:eastAsia="zh-CN"/>
        </w:rPr>
      </w:pPr>
      <w:r w:rsidRPr="00692D99">
        <w:rPr>
          <w:lang w:val="en-US" w:eastAsia="zh-CN"/>
        </w:rPr>
        <w:t>Function "</w:t>
      </w:r>
      <w:proofErr w:type="spellStart"/>
      <w:r w:rsidRPr="00692D99">
        <w:rPr>
          <w:lang w:val="en-US" w:eastAsia="zh-CN"/>
        </w:rPr>
        <w:t>GetQnPercentageSRV_MVM</w:t>
      </w:r>
      <w:proofErr w:type="spellEnd"/>
      <w:r w:rsidRPr="00692D99">
        <w:rPr>
          <w:lang w:val="en-US" w:eastAsia="zh-CN"/>
        </w:rPr>
        <w:t>" coverage: 100.00%</w:t>
      </w:r>
    </w:p>
    <w:p w14:paraId="58F6140A" w14:textId="77777777" w:rsidR="00224085" w:rsidRPr="00692D99" w:rsidRDefault="00224085" w:rsidP="00224085">
      <w:pPr>
        <w:rPr>
          <w:lang w:val="en-US" w:eastAsia="zh-CN"/>
        </w:rPr>
      </w:pPr>
      <w:r w:rsidRPr="00692D99">
        <w:rPr>
          <w:lang w:val="en-US" w:eastAsia="zh-CN"/>
        </w:rPr>
        <w:lastRenderedPageBreak/>
        <w:t>Function "</w:t>
      </w:r>
      <w:proofErr w:type="spellStart"/>
      <w:r w:rsidRPr="00692D99">
        <w:rPr>
          <w:lang w:val="en-US" w:eastAsia="zh-CN"/>
        </w:rPr>
        <w:t>GetQpPercentageSRV_MVM</w:t>
      </w:r>
      <w:proofErr w:type="spellEnd"/>
      <w:r w:rsidRPr="00692D99">
        <w:rPr>
          <w:lang w:val="en-US" w:eastAsia="zh-CN"/>
        </w:rPr>
        <w:t>" coverage: 100.00%</w:t>
      </w:r>
    </w:p>
    <w:p w14:paraId="736B9C58" w14:textId="77777777" w:rsidR="00224085" w:rsidRPr="00692D99" w:rsidRDefault="00224085" w:rsidP="00224085">
      <w:pPr>
        <w:rPr>
          <w:lang w:val="en-US" w:eastAsia="zh-CN"/>
        </w:rPr>
      </w:pPr>
      <w:r w:rsidRPr="00692D99">
        <w:rPr>
          <w:lang w:val="en-US" w:eastAsia="zh-CN"/>
        </w:rPr>
        <w:t>Function "</w:t>
      </w:r>
      <w:proofErr w:type="spellStart"/>
      <w:r w:rsidRPr="00692D99">
        <w:rPr>
          <w:lang w:val="en-US" w:eastAsia="zh-CN"/>
        </w:rPr>
        <w:t>GetQvPartialPercentageSRV_MVM</w:t>
      </w:r>
      <w:proofErr w:type="spellEnd"/>
      <w:r w:rsidRPr="00692D99">
        <w:rPr>
          <w:lang w:val="en-US" w:eastAsia="zh-CN"/>
        </w:rPr>
        <w:t>" coverage: 100.00%</w:t>
      </w:r>
    </w:p>
    <w:p w14:paraId="0259DE93" w14:textId="77777777" w:rsidR="00224085" w:rsidRPr="00692D99" w:rsidRDefault="00224085" w:rsidP="00224085">
      <w:pPr>
        <w:rPr>
          <w:lang w:val="en-US" w:eastAsia="zh-CN"/>
        </w:rPr>
      </w:pPr>
      <w:r w:rsidRPr="00692D99">
        <w:rPr>
          <w:lang w:val="en-US" w:eastAsia="zh-CN"/>
        </w:rPr>
        <w:t>Function "</w:t>
      </w:r>
      <w:proofErr w:type="spellStart"/>
      <w:r w:rsidRPr="00692D99">
        <w:rPr>
          <w:lang w:val="en-US" w:eastAsia="zh-CN"/>
        </w:rPr>
        <w:t>UpdateBiagasQvMaxDN_MVM</w:t>
      </w:r>
      <w:proofErr w:type="spellEnd"/>
      <w:r w:rsidRPr="00692D99">
        <w:rPr>
          <w:lang w:val="en-US" w:eastAsia="zh-CN"/>
        </w:rPr>
        <w:t>" coverage: 100.00%</w:t>
      </w:r>
    </w:p>
    <w:p w14:paraId="4CBC5198" w14:textId="77777777" w:rsidR="00224085" w:rsidRPr="00692D99" w:rsidRDefault="00224085" w:rsidP="00224085">
      <w:pPr>
        <w:rPr>
          <w:lang w:val="en-US" w:eastAsia="zh-CN"/>
        </w:rPr>
      </w:pPr>
      <w:r w:rsidRPr="00692D99">
        <w:rPr>
          <w:lang w:val="en-US" w:eastAsia="zh-CN"/>
        </w:rPr>
        <w:t>Function "</w:t>
      </w:r>
      <w:proofErr w:type="spellStart"/>
      <w:r w:rsidRPr="00692D99">
        <w:rPr>
          <w:lang w:val="en-US" w:eastAsia="zh-CN"/>
        </w:rPr>
        <w:t>UpdateDiagnosisEXE_MVM</w:t>
      </w:r>
      <w:proofErr w:type="spellEnd"/>
      <w:r w:rsidRPr="00692D99">
        <w:rPr>
          <w:lang w:val="en-US" w:eastAsia="zh-CN"/>
        </w:rPr>
        <w:t>" coverage: 100.00%</w:t>
      </w:r>
    </w:p>
    <w:p w14:paraId="6F9303CB" w14:textId="77777777" w:rsidR="00224085" w:rsidRPr="00692D99" w:rsidRDefault="00224085" w:rsidP="00224085">
      <w:pPr>
        <w:rPr>
          <w:lang w:val="en-US" w:eastAsia="zh-CN"/>
        </w:rPr>
      </w:pPr>
      <w:r w:rsidRPr="00692D99">
        <w:rPr>
          <w:lang w:val="en-US" w:eastAsia="zh-CN"/>
        </w:rPr>
        <w:t>Function "</w:t>
      </w:r>
      <w:proofErr w:type="spellStart"/>
      <w:r w:rsidRPr="00692D99">
        <w:rPr>
          <w:lang w:val="en-US" w:eastAsia="zh-CN"/>
        </w:rPr>
        <w:t>UpdateGasPowerMaxDN_MVM</w:t>
      </w:r>
      <w:proofErr w:type="spellEnd"/>
      <w:r w:rsidRPr="00692D99">
        <w:rPr>
          <w:lang w:val="en-US" w:eastAsia="zh-CN"/>
        </w:rPr>
        <w:t>" coverage: 100.00%</w:t>
      </w:r>
    </w:p>
    <w:p w14:paraId="76056FD7" w14:textId="77777777" w:rsidR="00224085" w:rsidRPr="00692D99" w:rsidRDefault="00224085" w:rsidP="00224085">
      <w:pPr>
        <w:rPr>
          <w:lang w:val="en-US" w:eastAsia="zh-CN"/>
        </w:rPr>
      </w:pPr>
      <w:r w:rsidRPr="00692D99">
        <w:rPr>
          <w:lang w:val="en-US" w:eastAsia="zh-CN"/>
        </w:rPr>
        <w:t>Function "</w:t>
      </w:r>
      <w:proofErr w:type="spellStart"/>
      <w:r w:rsidRPr="00692D99">
        <w:rPr>
          <w:lang w:val="en-US" w:eastAsia="zh-CN"/>
        </w:rPr>
        <w:t>UpdateGasQnMaxDN_MVM</w:t>
      </w:r>
      <w:proofErr w:type="spellEnd"/>
      <w:r w:rsidRPr="00692D99">
        <w:rPr>
          <w:lang w:val="en-US" w:eastAsia="zh-CN"/>
        </w:rPr>
        <w:t>" coverage: 100.00%</w:t>
      </w:r>
    </w:p>
    <w:p w14:paraId="49A076ED" w14:textId="77777777" w:rsidR="00224085" w:rsidRPr="00692D99" w:rsidRDefault="00224085" w:rsidP="00224085">
      <w:pPr>
        <w:rPr>
          <w:lang w:val="en-US" w:eastAsia="zh-CN"/>
        </w:rPr>
      </w:pPr>
      <w:r w:rsidRPr="00692D99">
        <w:rPr>
          <w:lang w:val="en-US" w:eastAsia="zh-CN"/>
        </w:rPr>
        <w:t>Function "</w:t>
      </w:r>
      <w:proofErr w:type="spellStart"/>
      <w:r w:rsidRPr="00692D99">
        <w:rPr>
          <w:lang w:val="en-US" w:eastAsia="zh-CN"/>
        </w:rPr>
        <w:t>UpdateLiquidPowerMaxDN_MVM</w:t>
      </w:r>
      <w:proofErr w:type="spellEnd"/>
      <w:r w:rsidRPr="00692D99">
        <w:rPr>
          <w:lang w:val="en-US" w:eastAsia="zh-CN"/>
        </w:rPr>
        <w:t>" coverage: 100.00%</w:t>
      </w:r>
    </w:p>
    <w:p w14:paraId="2BFF4AA0" w14:textId="77777777" w:rsidR="00224085" w:rsidRDefault="00224085" w:rsidP="00224085">
      <w:pPr>
        <w:rPr>
          <w:lang w:val="en-US" w:eastAsia="zh-CN"/>
        </w:rPr>
      </w:pPr>
      <w:r w:rsidRPr="00692D99">
        <w:rPr>
          <w:lang w:val="en-US" w:eastAsia="zh-CN"/>
        </w:rPr>
        <w:t>Function "</w:t>
      </w:r>
      <w:proofErr w:type="spellStart"/>
      <w:r w:rsidRPr="00692D99">
        <w:rPr>
          <w:lang w:val="en-US" w:eastAsia="zh-CN"/>
        </w:rPr>
        <w:t>UpdateLiquidQnMaxDN_MVM</w:t>
      </w:r>
      <w:proofErr w:type="spellEnd"/>
      <w:r w:rsidRPr="00692D99">
        <w:rPr>
          <w:lang w:val="en-US" w:eastAsia="zh-CN"/>
        </w:rPr>
        <w:t>" coverage: 100.00%</w:t>
      </w:r>
    </w:p>
    <w:p w14:paraId="7BDE9E82" w14:textId="77777777" w:rsidR="009F3F0F" w:rsidRPr="00692D99" w:rsidRDefault="009F3F0F" w:rsidP="00224085">
      <w:pPr>
        <w:rPr>
          <w:lang w:val="en-US" w:eastAsia="zh-CN"/>
        </w:rPr>
      </w:pPr>
      <w:r w:rsidRPr="00692D99">
        <w:rPr>
          <w:lang w:val="en-US" w:eastAsia="zh-CN"/>
        </w:rPr>
        <w:t>Function "</w:t>
      </w:r>
      <w:proofErr w:type="spellStart"/>
      <w:r w:rsidRPr="009F3F0F">
        <w:rPr>
          <w:lang w:val="en-US" w:eastAsia="zh-CN"/>
        </w:rPr>
        <w:t>UpdateQAlarmEXE_MVM</w:t>
      </w:r>
      <w:proofErr w:type="spellEnd"/>
      <w:r w:rsidRPr="00692D99">
        <w:rPr>
          <w:lang w:val="en-US" w:eastAsia="zh-CN"/>
        </w:rPr>
        <w:t>" coverage: 100.00%</w:t>
      </w:r>
    </w:p>
    <w:p w14:paraId="2673DEE2" w14:textId="77777777" w:rsidR="00224085" w:rsidRPr="00692D99" w:rsidRDefault="00224085" w:rsidP="00224085">
      <w:pPr>
        <w:rPr>
          <w:lang w:val="en-US" w:eastAsia="zh-CN"/>
        </w:rPr>
      </w:pPr>
      <w:r w:rsidRPr="00692D99">
        <w:rPr>
          <w:lang w:val="en-US" w:eastAsia="zh-CN"/>
        </w:rPr>
        <w:t>Function "</w:t>
      </w:r>
      <w:proofErr w:type="spellStart"/>
      <w:r w:rsidRPr="00692D99">
        <w:rPr>
          <w:lang w:val="en-US" w:eastAsia="zh-CN"/>
        </w:rPr>
        <w:t>UpdateQmMaxDN_MVM</w:t>
      </w:r>
      <w:proofErr w:type="spellEnd"/>
      <w:r w:rsidRPr="00692D99">
        <w:rPr>
          <w:lang w:val="en-US" w:eastAsia="zh-CN"/>
        </w:rPr>
        <w:t>" coverage: 100.00%</w:t>
      </w:r>
    </w:p>
    <w:p w14:paraId="463A4F1B" w14:textId="2EDE542D" w:rsidR="00224085" w:rsidRDefault="00224085" w:rsidP="00224085">
      <w:pPr>
        <w:rPr>
          <w:lang w:val="en-US" w:eastAsia="zh-CN"/>
        </w:rPr>
      </w:pPr>
      <w:r w:rsidRPr="00692D99">
        <w:rPr>
          <w:lang w:val="en-US" w:eastAsia="zh-CN"/>
        </w:rPr>
        <w:t>Function "</w:t>
      </w:r>
      <w:proofErr w:type="spellStart"/>
      <w:r w:rsidRPr="00692D99">
        <w:rPr>
          <w:lang w:val="en-US" w:eastAsia="zh-CN"/>
        </w:rPr>
        <w:t>UpdateSteamPowerMaxDN_MVM</w:t>
      </w:r>
      <w:proofErr w:type="spellEnd"/>
      <w:r w:rsidRPr="00692D99">
        <w:rPr>
          <w:lang w:val="en-US" w:eastAsia="zh-CN"/>
        </w:rPr>
        <w:t>" coverage: 100.00%</w:t>
      </w:r>
    </w:p>
    <w:p w14:paraId="22500CD4" w14:textId="7408E99E" w:rsidR="00236EB9" w:rsidRDefault="00236EB9" w:rsidP="00224085">
      <w:pPr>
        <w:rPr>
          <w:lang w:val="en-US" w:eastAsia="zh-CN"/>
        </w:rPr>
      </w:pPr>
    </w:p>
    <w:p w14:paraId="6C34A7E3" w14:textId="21B7F3D7" w:rsidR="00236EB9" w:rsidRPr="00236EB9" w:rsidRDefault="00236EB9" w:rsidP="00236EB9">
      <w:pPr>
        <w:rPr>
          <w:b/>
          <w:bCs/>
          <w:highlight w:val="yellow"/>
          <w:lang w:val="en-US" w:eastAsia="zh-CN"/>
        </w:rPr>
      </w:pPr>
      <w:r w:rsidRPr="00236EB9">
        <w:rPr>
          <w:b/>
          <w:bCs/>
          <w:highlight w:val="yellow"/>
          <w:lang w:val="en-US" w:eastAsia="zh-CN"/>
        </w:rPr>
        <w:t>Module "</w:t>
      </w:r>
      <w:proofErr w:type="spellStart"/>
      <w:r w:rsidRPr="00236EB9">
        <w:rPr>
          <w:b/>
          <w:bCs/>
          <w:highlight w:val="yellow"/>
          <w:lang w:val="en-US" w:eastAsia="zh-CN"/>
        </w:rPr>
        <w:t>QCommonCal</w:t>
      </w:r>
      <w:proofErr w:type="spellEnd"/>
      <w:r w:rsidRPr="00236EB9">
        <w:rPr>
          <w:b/>
          <w:bCs/>
          <w:highlight w:val="yellow"/>
          <w:lang w:val="en-US" w:eastAsia="zh-CN"/>
        </w:rPr>
        <w:t>" coverage:</w:t>
      </w:r>
    </w:p>
    <w:p w14:paraId="14F752FA" w14:textId="3B199A8A" w:rsidR="00236EB9" w:rsidRPr="00692D99" w:rsidRDefault="00236EB9" w:rsidP="00236EB9">
      <w:pPr>
        <w:rPr>
          <w:lang w:val="en-US" w:eastAsia="zh-CN"/>
        </w:rPr>
      </w:pPr>
      <w:r w:rsidRPr="00236EB9">
        <w:rPr>
          <w:highlight w:val="yellow"/>
          <w:lang w:val="en-US" w:eastAsia="zh-CN"/>
        </w:rPr>
        <w:t>Function "</w:t>
      </w:r>
      <w:proofErr w:type="spellStart"/>
      <w:r w:rsidRPr="00236EB9">
        <w:rPr>
          <w:highlight w:val="yellow"/>
          <w:lang w:val="en-US" w:eastAsia="zh-CN"/>
        </w:rPr>
        <w:t>CalculateQ</w:t>
      </w:r>
      <w:proofErr w:type="spellEnd"/>
      <w:r w:rsidRPr="00236EB9">
        <w:rPr>
          <w:highlight w:val="yellow"/>
          <w:lang w:val="en-US" w:eastAsia="zh-CN"/>
        </w:rPr>
        <w:t>" coverage: 100.00%</w:t>
      </w:r>
    </w:p>
    <w:p w14:paraId="45F991D4" w14:textId="77777777" w:rsidR="00224085" w:rsidRDefault="00224085" w:rsidP="00224085">
      <w:pPr>
        <w:rPr>
          <w:lang w:val="en-US" w:eastAsia="zh-CN"/>
        </w:rPr>
      </w:pPr>
    </w:p>
    <w:p w14:paraId="125C55C0" w14:textId="77777777" w:rsidR="00224085" w:rsidRPr="00692D99" w:rsidRDefault="00224085" w:rsidP="00224085">
      <w:pPr>
        <w:rPr>
          <w:b/>
          <w:lang w:val="en-US" w:eastAsia="zh-CN"/>
        </w:rPr>
      </w:pPr>
      <w:r w:rsidRPr="00692D99">
        <w:rPr>
          <w:b/>
          <w:lang w:val="en-US" w:eastAsia="zh-CN"/>
        </w:rPr>
        <w:t>Module "</w:t>
      </w:r>
      <w:proofErr w:type="spellStart"/>
      <w:r w:rsidRPr="00692D99">
        <w:rPr>
          <w:b/>
          <w:lang w:val="en-US" w:eastAsia="zh-CN"/>
        </w:rPr>
        <w:t>MVMeasurement_overload</w:t>
      </w:r>
      <w:proofErr w:type="spellEnd"/>
      <w:r w:rsidRPr="00692D99">
        <w:rPr>
          <w:b/>
          <w:lang w:val="en-US" w:eastAsia="zh-CN"/>
        </w:rPr>
        <w:t>" coverage</w:t>
      </w:r>
      <w:r w:rsidR="0025265C">
        <w:rPr>
          <w:b/>
          <w:lang w:val="en-US" w:eastAsia="zh-CN"/>
        </w:rPr>
        <w:t>:</w:t>
      </w:r>
    </w:p>
    <w:p w14:paraId="7B525128" w14:textId="77777777" w:rsidR="00224085" w:rsidRPr="00692D99" w:rsidRDefault="00224085" w:rsidP="00224085">
      <w:pPr>
        <w:rPr>
          <w:lang w:val="en-US" w:eastAsia="zh-CN"/>
        </w:rPr>
      </w:pPr>
      <w:r w:rsidRPr="00692D99">
        <w:rPr>
          <w:lang w:val="en-US" w:eastAsia="zh-CN"/>
        </w:rPr>
        <w:t>Function "</w:t>
      </w:r>
      <w:proofErr w:type="spellStart"/>
      <w:r w:rsidRPr="00692D99">
        <w:rPr>
          <w:lang w:val="en-US" w:eastAsia="zh-CN"/>
        </w:rPr>
        <w:t>Initialize_MVM</w:t>
      </w:r>
      <w:proofErr w:type="spellEnd"/>
      <w:r w:rsidRPr="00692D99">
        <w:rPr>
          <w:lang w:val="en-US" w:eastAsia="zh-CN"/>
        </w:rPr>
        <w:t>" coverage: 100.00%</w:t>
      </w:r>
    </w:p>
    <w:p w14:paraId="20006465" w14:textId="511324B3" w:rsidR="00224085" w:rsidRPr="00692D99" w:rsidRDefault="00224085" w:rsidP="00224085">
      <w:pPr>
        <w:rPr>
          <w:lang w:val="en-US" w:eastAsia="zh-CN"/>
        </w:rPr>
      </w:pPr>
      <w:r w:rsidRPr="00692D99">
        <w:rPr>
          <w:lang w:val="en-US" w:eastAsia="zh-CN"/>
        </w:rPr>
        <w:t>Function "</w:t>
      </w:r>
      <w:proofErr w:type="spellStart"/>
      <w:r w:rsidRPr="00692D99">
        <w:rPr>
          <w:lang w:val="en-US" w:eastAsia="zh-CN"/>
        </w:rPr>
        <w:t>Put_T_MVM</w:t>
      </w:r>
      <w:proofErr w:type="spellEnd"/>
      <w:r w:rsidRPr="00692D99">
        <w:rPr>
          <w:lang w:val="en-US" w:eastAsia="zh-CN"/>
        </w:rPr>
        <w:t xml:space="preserve">" coverage: </w:t>
      </w:r>
      <w:r w:rsidR="002827AC">
        <w:rPr>
          <w:lang w:val="en-US" w:eastAsia="zh-CN"/>
        </w:rPr>
        <w:t>9</w:t>
      </w:r>
      <w:r w:rsidR="00AE326D">
        <w:rPr>
          <w:lang w:val="en-US" w:eastAsia="zh-CN"/>
        </w:rPr>
        <w:t>2</w:t>
      </w:r>
      <w:r w:rsidR="0025265C">
        <w:rPr>
          <w:lang w:val="en-US" w:eastAsia="zh-CN"/>
        </w:rPr>
        <w:t>.</w:t>
      </w:r>
      <w:r w:rsidR="00AE326D">
        <w:rPr>
          <w:lang w:val="en-US" w:eastAsia="zh-CN"/>
        </w:rPr>
        <w:t>45</w:t>
      </w:r>
      <w:r w:rsidRPr="00692D99">
        <w:rPr>
          <w:lang w:val="en-US" w:eastAsia="zh-CN"/>
        </w:rPr>
        <w:t>%</w:t>
      </w:r>
    </w:p>
    <w:p w14:paraId="4A1829B8" w14:textId="77777777" w:rsidR="00224085" w:rsidRPr="00692D99" w:rsidRDefault="00224085" w:rsidP="00224085">
      <w:pPr>
        <w:rPr>
          <w:lang w:val="en-US" w:eastAsia="zh-CN"/>
        </w:rPr>
      </w:pPr>
    </w:p>
    <w:p w14:paraId="1C054612" w14:textId="77777777" w:rsidR="00224085" w:rsidRPr="00692D99" w:rsidRDefault="00224085" w:rsidP="00224085">
      <w:pPr>
        <w:rPr>
          <w:lang w:val="en-US" w:eastAsia="zh-CN"/>
        </w:rPr>
      </w:pPr>
      <w:r w:rsidRPr="00692D99">
        <w:rPr>
          <w:lang w:val="en-US" w:eastAsia="zh-CN"/>
        </w:rPr>
        <w:t xml:space="preserve">   </w:t>
      </w:r>
      <w:proofErr w:type="spellStart"/>
      <w:r w:rsidRPr="00692D99">
        <w:rPr>
          <w:lang w:val="en-US" w:eastAsia="zh-CN"/>
        </w:rPr>
        <w:t>Steppoint</w:t>
      </w:r>
      <w:proofErr w:type="spellEnd"/>
      <w:r w:rsidRPr="00692D99">
        <w:rPr>
          <w:lang w:val="en-US" w:eastAsia="zh-CN"/>
        </w:rPr>
        <w:t>(s) not covered in function (file C:\ProjectM\VT5\SMVM_test\MVMeasurement\Source\MVMeasurement_overload.c)</w:t>
      </w:r>
    </w:p>
    <w:p w14:paraId="115DEC4B" w14:textId="77777777" w:rsidR="00224085" w:rsidRPr="00692D99" w:rsidRDefault="00224085" w:rsidP="00224085">
      <w:pPr>
        <w:rPr>
          <w:lang w:val="en-US" w:eastAsia="zh-CN"/>
        </w:rPr>
      </w:pPr>
    </w:p>
    <w:p w14:paraId="5B3EC539" w14:textId="77777777" w:rsidR="00224085" w:rsidRDefault="00224085" w:rsidP="00224085">
      <w:pPr>
        <w:rPr>
          <w:lang w:val="en-US" w:eastAsia="zh-CN"/>
        </w:rPr>
      </w:pPr>
      <w:r>
        <w:rPr>
          <w:lang w:val="en-US" w:eastAsia="zh-CN"/>
        </w:rPr>
        <w:t>Code Analysis:</w:t>
      </w:r>
    </w:p>
    <w:p w14:paraId="1220FC98" w14:textId="77777777" w:rsidR="00224085" w:rsidRDefault="00224085" w:rsidP="00224085">
      <w:pPr>
        <w:rPr>
          <w:lang w:val="en-US" w:eastAsia="zh-CN"/>
        </w:rPr>
      </w:pPr>
      <w:r w:rsidRPr="009E6D38">
        <w:rPr>
          <w:lang w:val="en-US" w:eastAsia="zh-CN"/>
        </w:rPr>
        <w:t xml:space="preserve">Code </w:t>
      </w:r>
      <w:proofErr w:type="gramStart"/>
      <w:r w:rsidR="00226279">
        <w:rPr>
          <w:lang w:val="en-US" w:eastAsia="zh-CN"/>
        </w:rPr>
        <w:t>not test</w:t>
      </w:r>
      <w:proofErr w:type="gramEnd"/>
      <w:r w:rsidR="00226279">
        <w:rPr>
          <w:lang w:val="en-US" w:eastAsia="zh-CN"/>
        </w:rPr>
        <w:t xml:space="preserve"> </w:t>
      </w:r>
      <w:r w:rsidRPr="009E6D38">
        <w:rPr>
          <w:lang w:val="en-US" w:eastAsia="zh-CN"/>
        </w:rPr>
        <w:t xml:space="preserve">in </w:t>
      </w:r>
      <w:proofErr w:type="spellStart"/>
      <w:r w:rsidRPr="009E6D38">
        <w:rPr>
          <w:lang w:val="en-US" w:eastAsia="zh-CN"/>
        </w:rPr>
        <w:t>Put_T_MVM</w:t>
      </w:r>
      <w:proofErr w:type="spellEnd"/>
      <w:r w:rsidRPr="009E6D38">
        <w:rPr>
          <w:lang w:val="en-US" w:eastAsia="zh-CN"/>
        </w:rPr>
        <w:t>.</w:t>
      </w:r>
    </w:p>
    <w:p w14:paraId="16870161" w14:textId="77777777" w:rsidR="00226279" w:rsidRPr="009E6D38" w:rsidRDefault="00226279" w:rsidP="00224085">
      <w:pPr>
        <w:rPr>
          <w:lang w:val="en-US" w:eastAsia="zh-CN"/>
        </w:rPr>
      </w:pPr>
    </w:p>
    <w:p w14:paraId="544C9584" w14:textId="77777777" w:rsidR="00224085" w:rsidRDefault="00224085" w:rsidP="00224085">
      <w:pPr>
        <w:rPr>
          <w:lang w:val="en-US" w:eastAsia="zh-CN"/>
        </w:rPr>
      </w:pPr>
      <w:r w:rsidRPr="00061C03">
        <w:rPr>
          <w:lang w:val="en-US" w:eastAsia="zh-CN"/>
        </w:rPr>
        <w:tab/>
        <w:t>assert(me-&gt;</w:t>
      </w:r>
      <w:proofErr w:type="spellStart"/>
      <w:r w:rsidRPr="00061C03">
        <w:rPr>
          <w:lang w:val="en-US" w:eastAsia="zh-CN"/>
        </w:rPr>
        <w:t>ptrObjectList</w:t>
      </w:r>
      <w:proofErr w:type="spellEnd"/>
      <w:proofErr w:type="gramStart"/>
      <w:r w:rsidRPr="00061C03">
        <w:rPr>
          <w:lang w:val="en-US" w:eastAsia="zh-CN"/>
        </w:rPr>
        <w:t>);</w:t>
      </w:r>
      <w:proofErr w:type="gramEnd"/>
    </w:p>
    <w:p w14:paraId="1910DA66" w14:textId="77777777" w:rsidR="00224085" w:rsidRDefault="00224085" w:rsidP="00226279">
      <w:pPr>
        <w:ind w:firstLine="708"/>
        <w:rPr>
          <w:lang w:val="en-US" w:eastAsia="zh-CN"/>
        </w:rPr>
      </w:pPr>
      <w:r>
        <w:rPr>
          <w:lang w:val="en-US" w:eastAsia="zh-CN"/>
        </w:rPr>
        <w:t xml:space="preserve">As the </w:t>
      </w:r>
      <w:proofErr w:type="spellStart"/>
      <w:proofErr w:type="gramStart"/>
      <w:r w:rsidRPr="00061C03">
        <w:rPr>
          <w:lang w:val="en-US" w:eastAsia="zh-CN"/>
        </w:rPr>
        <w:t>ptrObjectList</w:t>
      </w:r>
      <w:proofErr w:type="spellEnd"/>
      <w:r>
        <w:rPr>
          <w:lang w:val="en-US" w:eastAsia="zh-CN"/>
        </w:rPr>
        <w:t xml:space="preserve">  is</w:t>
      </w:r>
      <w:proofErr w:type="gramEnd"/>
      <w:r>
        <w:rPr>
          <w:lang w:val="en-US" w:eastAsia="zh-CN"/>
        </w:rPr>
        <w:t xml:space="preserve"> a constant static code. </w:t>
      </w:r>
      <w:proofErr w:type="gramStart"/>
      <w:r>
        <w:rPr>
          <w:lang w:val="en-US" w:eastAsia="zh-CN"/>
        </w:rPr>
        <w:t>So</w:t>
      </w:r>
      <w:proofErr w:type="gramEnd"/>
      <w:r>
        <w:rPr>
          <w:lang w:val="en-US" w:eastAsia="zh-CN"/>
        </w:rPr>
        <w:t xml:space="preserve"> the Pointer cannot be NULL.</w:t>
      </w:r>
    </w:p>
    <w:p w14:paraId="36972EAE" w14:textId="27D314DA" w:rsidR="002F6EC7" w:rsidRDefault="00167CAC" w:rsidP="00B579FF">
      <w:pPr>
        <w:pStyle w:val="Heading3"/>
        <w:rPr>
          <w:lang w:eastAsia="zh-CN"/>
        </w:rPr>
      </w:pPr>
      <w:bookmarkStart w:id="50" w:name="_Toc73632039"/>
      <w:r>
        <w:rPr>
          <w:lang w:eastAsia="zh-CN"/>
        </w:rPr>
        <w:t>Module</w:t>
      </w:r>
      <w:r w:rsidR="002F6EC7">
        <w:rPr>
          <w:lang w:eastAsia="zh-CN"/>
        </w:rPr>
        <w:t xml:space="preserve"> Test Results</w:t>
      </w:r>
      <w:bookmarkEnd w:id="50"/>
    </w:p>
    <w:p w14:paraId="4AA7DC88" w14:textId="77777777" w:rsidR="00A817DF" w:rsidRPr="00A817DF" w:rsidRDefault="00A817DF" w:rsidP="00A817DF">
      <w:pPr>
        <w:shd w:val="clear" w:color="auto" w:fill="FFFFFF"/>
        <w:spacing w:after="240"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</w:p>
    <w:p w14:paraId="645C52FE" w14:textId="77777777" w:rsidR="003547CE" w:rsidRPr="003547CE" w:rsidRDefault="00A817DF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A817DF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 </w:t>
      </w:r>
    </w:p>
    <w:p w14:paraId="44E8C2F3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</w:p>
    <w:p w14:paraId="308BB49A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&lt;&lt; Logging of terminal I/O resumes &gt;&gt; </w:t>
      </w:r>
    </w:p>
    <w:p w14:paraId="7A9C46FE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</w:p>
    <w:p w14:paraId="585C7050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VIP_ASSER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cb_application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SMVMTes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_Uni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_UNIT_PUBLIC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582 </w:t>
      </w:r>
    </w:p>
    <w:p w14:paraId="6D4D9895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odule test of "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LiquidQn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"</w:t>
      </w:r>
    </w:p>
    <w:p w14:paraId="54E37F11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file: 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LiquidQn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, compilation date: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Jun  3</w:t>
      </w:r>
      <w:proofErr w:type="gram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2021, 20:20:19</w:t>
      </w:r>
    </w:p>
    <w:p w14:paraId="368EA198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</w:p>
    <w:p w14:paraId="18DA05B5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LiquidQn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73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7F19C126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LiquidQn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74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1A13CB30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LiquidQn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75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0466B7FF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LiquidQn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76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73AD7704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LiquidQn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144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60BBDC4C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LiquidQn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145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21FF3597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LiquidQn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146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56B79D7F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LiquidQn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147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5D220174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LiquidQn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215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7C9EA3B1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LiquidQn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216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6CFAB45C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LiquidQn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217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68E61F63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LiquidQn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218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5F4EFD71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</w:p>
    <w:p w14:paraId="745DC824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lastRenderedPageBreak/>
        <w:t>0 of 0 VIP-Tests OK; 0 of 0 ASSERT-Tests OK; 12 of 12 Tests-OK</w:t>
      </w:r>
    </w:p>
    <w:p w14:paraId="4CD40317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odule test PASSED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nnModule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test of "Gas 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Qm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"</w:t>
      </w:r>
    </w:p>
    <w:p w14:paraId="7C87667D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file: 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gasQm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, compilation date: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Jun  3</w:t>
      </w:r>
      <w:proofErr w:type="gram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2021, 20:20:28</w:t>
      </w:r>
    </w:p>
    <w:p w14:paraId="7173C125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</w:p>
    <w:p w14:paraId="00C58C7A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gasQm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73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35AAC451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gasQm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74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733A2068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gasQm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75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17FA17F1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gasQm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76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70752A3A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gasQm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141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59E1DD51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gasQm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142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48F45C25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gasQm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143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617FCA9C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gasQm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144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7E8CB456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gasQm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210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76EF3622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gasQm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211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51FCAFF6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gasQm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212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65F742B6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gasQm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213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59C731DB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gasQm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279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49D0946C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gasQm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280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61DAC25B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gasQm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281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205F1612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gasQm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282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7ADE716C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gasQm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348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42B247FA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gasQm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349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4C801285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gasQm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350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685343D8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gasQm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351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5D5E92E7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gasQm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418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1036952B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gasQm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419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19053FA8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</w:p>
    <w:p w14:paraId="7967C9DF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0 of 0 VIP-Tests OK; 0 of 0 ASSERT-Tests OK; 22 of 22 Tests-OK</w:t>
      </w:r>
    </w:p>
    <w:p w14:paraId="1DB878E8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odule test PASSED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nnModule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test of "Liquid 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Qp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"</w:t>
      </w:r>
    </w:p>
    <w:p w14:paraId="490330BA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file: 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LiquidQp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, compilation date: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Jun  3</w:t>
      </w:r>
      <w:proofErr w:type="gram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2021, 20:20:20</w:t>
      </w:r>
    </w:p>
    <w:p w14:paraId="1A711E3F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</w:p>
    <w:p w14:paraId="00A22617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LiquidQp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72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679BF39B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LiquidQp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73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64DD6470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LiquidQp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74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1C630DE8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LiquidQp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75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1F19425E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LiquidQp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145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2713D5C2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LiquidQp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146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3EFC4380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LiquidQp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147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6EB65F09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LiquidQp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148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6568DECB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LiquidQp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217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0337FBC6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LiquidQp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218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15C28F3C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LiquidQp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219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63FD9C08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LiquidQp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220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1357C855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LiquidQp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289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29AD2E29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LiquidQp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290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73D0A718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LiquidQp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291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26A73982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lastRenderedPageBreak/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LiquidQp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292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7855F861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</w:p>
    <w:p w14:paraId="15269E5F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0 of 0 VIP-Tests OK; 0 of 0 ASSERT-Tests OK; 16 of 16 Tests-OK</w:t>
      </w:r>
    </w:p>
    <w:p w14:paraId="0596632E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odule test PASSED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nnModule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test of "Liquid 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Qm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"</w:t>
      </w:r>
    </w:p>
    <w:p w14:paraId="756785D1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file: 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LiquidQm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, compilation date: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Jun  3</w:t>
      </w:r>
      <w:proofErr w:type="gram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2021, 20:20:19</w:t>
      </w:r>
    </w:p>
    <w:p w14:paraId="1F85A647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</w:p>
    <w:p w14:paraId="6548B54D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LiquidQm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73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31603E10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LiquidQm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74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5439C5A7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LiquidQm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75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47606957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LiquidQm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76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58B607FE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LiquidQm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141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5A5D8FDC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LiquidQm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142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5264DD09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LiquidQm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143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0280949D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LiquidQm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144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19D2058F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LiquidQm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210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292BED1C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LiquidQm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211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15341175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LiquidQm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212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098E7785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LiquidQm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213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398BDDC4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LiquidQm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279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45C787BD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LiquidQm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280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12AF27D8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LiquidQm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281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64983633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LiquidQm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282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3E642D3A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LiquidQm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348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2427D6B9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LiquidQm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349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27654A14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LiquidQm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350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73D7B70E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LiquidQm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351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35969377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LiquidQm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413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6CA40DFA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LiquidQm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414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6CB9102D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</w:p>
    <w:p w14:paraId="12AE7EF8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0 of 0 VIP-Tests OK; 0 of 0 ASSERT-Tests OK; 22 of 22 Tests-OK</w:t>
      </w:r>
    </w:p>
    <w:p w14:paraId="4B49A3DE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odule test PASSED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nnModule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test of "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gasQn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"</w:t>
      </w:r>
    </w:p>
    <w:p w14:paraId="63206931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file: 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gasQn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, compilation date: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Jun  3</w:t>
      </w:r>
      <w:proofErr w:type="gram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2021, 20:20:28</w:t>
      </w:r>
    </w:p>
    <w:p w14:paraId="6D706C11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</w:p>
    <w:p w14:paraId="0CEEBE44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gasQn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77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3E05F45F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gasQn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78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057CA6CC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gasQn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79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1A17A220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gasQn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80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17B35A14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gasQn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152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56936A6F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gasQn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153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706714DD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gasQn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154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3D985BBF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gasQn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155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190472CD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gasQn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230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5AB4CFBA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gasQn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231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659207AE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gasQn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232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2E3D9ABE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gasQn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233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0C664085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gasQn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308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49C5EB75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lastRenderedPageBreak/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gasQn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309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48E6C9BC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gasQn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310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58D61028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gasQn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311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2736A6B9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</w:p>
    <w:p w14:paraId="76A6D907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0 of 0 VIP-Tests OK; 0 of 0 ASSERT-Tests OK; 16 of 16 Tests-OK</w:t>
      </w:r>
    </w:p>
    <w:p w14:paraId="79E0C8DE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odule test PASSED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nnModule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test of "Gas 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Qp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"</w:t>
      </w:r>
    </w:p>
    <w:p w14:paraId="3F86D912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file: 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gasQp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, compilation date: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Jun  3</w:t>
      </w:r>
      <w:proofErr w:type="gram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2021, 20:20:28</w:t>
      </w:r>
    </w:p>
    <w:p w14:paraId="33425B16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</w:p>
    <w:p w14:paraId="13AD22C7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gasQp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72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741BE037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gasQp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73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6C759976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gasQp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74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768D2AE4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gasQp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75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20B363BE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gasQp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140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1D062DB1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gasQp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141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1113A596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gasQp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142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39C42D81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gasQp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143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361288AD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gasQp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208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00123463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gasQp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209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55705DC8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gasQp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210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52CA94C1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gasQp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211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40B98216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gasQp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275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27C054E5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gasQp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276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188592EF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gasQp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277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5762A813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gasQp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278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7ED6C527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</w:p>
    <w:p w14:paraId="10566AB9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0 of 0 VIP-Tests OK; 0 of 0 ASSERT-Tests OK; 16 of 16 Tests-OK</w:t>
      </w:r>
    </w:p>
    <w:p w14:paraId="5E48F0EE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odule test PASSED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nnModule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test of "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GasQvPartial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"</w:t>
      </w:r>
    </w:p>
    <w:p w14:paraId="2F4FBD5E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file: 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GasQvPartial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, compilation date: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Jun  3</w:t>
      </w:r>
      <w:proofErr w:type="gram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2021, 20:20:18</w:t>
      </w:r>
    </w:p>
    <w:p w14:paraId="21209000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</w:p>
    <w:p w14:paraId="79410319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GasQvPartial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71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4E20D1A3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GasQvPartial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72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5C174848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GasQvPartial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73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043CEBD8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GasQvPartial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74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30307059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GasQvPartial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138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4D52C69F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GasQvPartial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139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7B9A95C1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GasQvPartial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140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746FFEB4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GasQvPartial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141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078B2752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GasQvPartial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205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007025DF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GasQvPartial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206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69698E83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GasQvPartial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207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118D21C4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GasQvPartial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208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6E5529E7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</w:p>
    <w:p w14:paraId="54356A9E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0 of 0 VIP-Tests OK; 0 of 0 ASSERT-Tests OK; 12 of 12 Tests-OK</w:t>
      </w:r>
    </w:p>
    <w:p w14:paraId="2048183A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odule test PASSED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nnModule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test of "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GasQnPartial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"</w:t>
      </w:r>
    </w:p>
    <w:p w14:paraId="08D620F8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file: 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GasQnPartial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, compilation date: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Jun  3</w:t>
      </w:r>
      <w:proofErr w:type="gram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2021, 20:20:18</w:t>
      </w:r>
    </w:p>
    <w:p w14:paraId="19BB90E7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</w:p>
    <w:p w14:paraId="4BB2BA58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lastRenderedPageBreak/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GasQnPartial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71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22A3A64D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GasQnPartial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72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7B2F93C3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GasQnPartial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73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6B449E17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GasQnPartial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74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4271DB1B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GasQnPartial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138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24EF734D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GasQnPartial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139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1127184F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GasQnPartial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140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23DC3F2E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GasQnPartial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141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53708F31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GasQnPartial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205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20322F95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GasQnPartial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206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4058265E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GasQnPartial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207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10C4C9AE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GasQnPartial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208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6879D068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</w:p>
    <w:p w14:paraId="243D0877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0 of 0 VIP-Tests OK; 0 of 0 ASSERT-Tests OK; 12 of 12 Tests-OK</w:t>
      </w:r>
    </w:p>
    <w:p w14:paraId="547A792C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odule test PASSED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nnModule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test of "IAPWS_IF97.c"</w:t>
      </w:r>
    </w:p>
    <w:p w14:paraId="798772CF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file: 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\Source\..\Test\Test_IAPWS_IF97.c, compilation date: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Jun  3</w:t>
      </w:r>
      <w:proofErr w:type="gram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2021, 20:20:18</w:t>
      </w:r>
    </w:p>
    <w:p w14:paraId="5C4C69A1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</w:p>
    <w:p w14:paraId="7A7D3E32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\Source\..\Test\Test_IAPWS_IF97.c Line=31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31C7F5E8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\Source\..\Test\Test_IAPWS_IF97.c Line=57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5F3194EE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\Source\..\Test\Test_IAPWS_IF97.c Line=82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0C2B4B86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\Source\..\Test\Test_IAPWS_IF97.c Line=132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73FD1E15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\Source\..\Test\Test_IAPWS_IF97.c Line=142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5077F3A1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\Source\..\Test\Test_IAPWS_IF97.c Line=152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24CA45D3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\Source\..\Test\Test_IAPWS_IF97.c Line=162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7EE57D6D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\Source\..\Test\Test_IAPWS_IF97.c Line=172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4509AD44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\Source\..\Test\Test_IAPWS_IF97.c Line=182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1F48EE7C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\Source\..\Test\Test_IAPWS_IF97.c Line=193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4BF1CA49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\Source\..\Test\Test_IAPWS_IF97.c Line=203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15EA380D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\Source\..\Test\Test_IAPWS_IF97.c Line=213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557502EB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\Source\..\Test\Test_IAPWS_IF97.c Line=225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04FDD40E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\Source\..\Test\Test_IAPWS_IF97.c Line=237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18BCD908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\Source\..\Test\Test_IAPWS_IF97.c Line=248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1FDEC75F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\Source\..\Test\Test_IAPWS_IF97.c Line=109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40935B95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\Source\..\Test\Test_IAPWS_IF97.c Line=274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702D3553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\Source\..\Test\Test_IAPWS_IF97.c Line=285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116394F6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\Source\..\Test\Test_IAPWS_IF97.c Line=297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345652BF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\Source\..\Test\Test_IAPWS_IF97.c Line=309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6EB137C2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\Source\..\Test\Test_IAPWS_IF97.c Line=321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1FB50D88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\Source\..\Test\Test_IAPWS_IF97.c Line=333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7FD4DE36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\Source\..\Test\Test_IAPWS_IF97.c Line=345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245DCC95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\Source\..\Test\Test_IAPWS_IF97.c Line=357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3D7E397C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\Source\..\Test\Test_IAPWS_IF97.c Line=370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2E701D38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\Source\..\Test\Test_IAPWS_IF97.c Line=383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1E1DB8A6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\Source\..\Test\Test_IAPWS_IF97.c Line=395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754180D5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\Source\..\Test\Test_IAPWS_IF97.c Line=408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6CF864FC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\Source\..\Test\Test_IAPWS_IF97.c Line=572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10471042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lastRenderedPageBreak/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\Source\..\Test\Test_IAPWS_IF97.c Line=583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11477F6F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\Source\..\Test\Test_IAPWS_IF97.c Line=593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7EF0756D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\Source\..\Test\Test_IAPWS_IF97.c Line=603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69D5C7F6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\Source\..\Test\Test_IAPWS_IF97.c Line=624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496521D3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\Source\..\Test\Test_IAPWS_IF97.c Line=433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47CF865A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\Source\..\Test\Test_IAPWS_IF97.c Line=439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7F61F758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\Source\..\Test\Test_IAPWS_IF97.c Line=445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6C5AE433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\Source\..\Test\Test_IAPWS_IF97.c Line=452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75F174D5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\Source\..\Test\Test_IAPWS_IF97.c Line=458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4B1BF668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\Source\..\Test\Test_IAPWS_IF97.c Line=464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0AC8C455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\Source\..\Test\Test_IAPWS_IF97.c Line=470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5320AE78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\Source\..\Test\Test_IAPWS_IF97.c Line=476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27D21746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\Source\..\Test\Test_IAPWS_IF97.c Line=482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41D39E90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\Source\..\Test\Test_IAPWS_IF97.c Line=508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6E76D4C0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\Source\..\Test\Test_IAPWS_IF97.c Line=514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5FCCACCE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</w:p>
    <w:p w14:paraId="4A0E39C5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0 of 0 VIP-Tests OK; 0 of 0 ASSERT-Tests OK; 44 of 44 Tests-OK</w:t>
      </w:r>
    </w:p>
    <w:p w14:paraId="1ECB19BA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odule test PASSED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nnModule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test of "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SteamQm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"</w:t>
      </w:r>
    </w:p>
    <w:p w14:paraId="70A6C245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file: 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SteamQm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, compilation date: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Jun  3</w:t>
      </w:r>
      <w:proofErr w:type="gram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2021, 20:20:22</w:t>
      </w:r>
    </w:p>
    <w:p w14:paraId="4877B8C4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</w:p>
    <w:p w14:paraId="33F82007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SteamQm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71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50F18ACD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SteamQm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72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5D66C7A4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SteamQm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139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4B05D15E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SteamQm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140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393DE77A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SteamQm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207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16E6157B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SteamQm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208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13D2C137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SteamQm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275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174B10EF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SteamQm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276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35D54BE9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SteamQm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343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52CDEE21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SteamQm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344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41354294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SteamQm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413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3347F265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SteamQm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414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6A2AE33B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</w:p>
    <w:p w14:paraId="0A5C46C6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0 of 0 VIP-Tests OK; 0 of 0 ASSERT-Tests OK; 12 of 12 Tests-OK</w:t>
      </w:r>
    </w:p>
    <w:p w14:paraId="1113C278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odule test PASSED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nnModule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test of "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SteamQp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"</w:t>
      </w:r>
    </w:p>
    <w:p w14:paraId="3E183356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file: 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SteamQp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, compilation date: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Jun  3</w:t>
      </w:r>
      <w:proofErr w:type="gram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2021, 20:20:23</w:t>
      </w:r>
    </w:p>
    <w:p w14:paraId="4176377E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</w:p>
    <w:p w14:paraId="6F3BC106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SteamQp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72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626904BB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SteamQp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73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71E75605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SteamQp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138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52DBE0B9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SteamQp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139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5848EA0E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SteamQp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204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0047F48E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SteamQp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205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637D9A6A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SteamQp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269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6499C281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SteamQp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270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79C7A999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</w:p>
    <w:p w14:paraId="7BC25182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lastRenderedPageBreak/>
        <w:t>0 of 0 VIP-Tests OK; 0 of 0 ASSERT-Tests OK; 8 of 8 Tests-OK</w:t>
      </w:r>
    </w:p>
    <w:p w14:paraId="68BDDD0A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odule test PASSED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nnModule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test of "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_execute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"</w:t>
      </w:r>
    </w:p>
    <w:p w14:paraId="56D5A95D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file: 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, compilation date: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Jun  3</w:t>
      </w:r>
      <w:proofErr w:type="gram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2021, 20:26:40</w:t>
      </w:r>
    </w:p>
    <w:p w14:paraId="5DCF41BB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</w:p>
    <w:p w14:paraId="731980D1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71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346FC29E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90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3E8A086E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108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5072466B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126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4B044446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144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7DBBFD41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163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2FEF9FEC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181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16D6FD93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199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50CAA5E7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217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094B5CEC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235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2B388095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253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31A9AC78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271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554A575A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289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2005F6C8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307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1FD91D64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330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67494AC9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352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01C6E979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374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46F78260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396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2051784B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418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70809070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439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0F320590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460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0D0C15F2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483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23B293F9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505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14E36DA2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526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73F19FD6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549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178DD998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568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37E151A5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608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5A05EDF9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615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30874ACA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636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514CFF59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642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11ECDC9D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665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46D8405C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672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7129F4A4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692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719B3501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699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6A4D6A43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723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36F272C5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730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0E29AEA9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754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701E3A9F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760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52BBCC90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787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09A3923F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794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632E3DDF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816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00087CB1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lastRenderedPageBreak/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822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60A43C42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845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17A8A565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851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3BDDC6A5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874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461A6F33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880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7F28C766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903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5A768605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909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1000524C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933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7761F756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939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045A9442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962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21F65EC0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969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039DBD20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993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556D3224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1000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59296DC9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1024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2565A8A4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1031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48034F47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1058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42053D5F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1065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5E103289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1092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2E6FA77C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1099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0C79013D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1122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193135B0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1128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0FE56114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1509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6DCA0252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1516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79C7FD9F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1545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0859A417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1552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71F8CC69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1580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70C6D1FA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1587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16724B26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1616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39B9B6DD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1623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24A90FC2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1653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04CE464B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1660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786B634A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1689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4ACD08FD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1696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36DEBC89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1725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19F39975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1732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3152CE22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1761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50BAC3C5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1768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27F5391B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1797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059C80CD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1804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6005F098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1833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5EEBD2EE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1840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1807DAE4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1869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00651BEC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1876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41ECDDF6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1905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370C0D2C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1912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64621AF0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1941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22B04DBE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lastRenderedPageBreak/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1948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60A342B8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1977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72437EBB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1984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2261CFBC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2013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1D6B2642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2020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32A765FA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2050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5B0003E8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2057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2AA2BE30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2080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40670849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2087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4BB5B1FC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2110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1479E5BE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2117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236F71A8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2140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05680663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2147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02C9BAF7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2168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101655A6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2175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43E07276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2196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1493E958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2203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096B8B98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2231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7DD709A7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2238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3D9A37CA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2395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605B1E6B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2405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22AAC724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2493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0CA66282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2591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661DD211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2686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2110C2E6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</w:p>
    <w:p w14:paraId="1B11BA8A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</w:p>
    <w:p w14:paraId="122DF077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2748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076EBEC7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</w:p>
    <w:p w14:paraId="3E999EF3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</w:p>
    <w:p w14:paraId="2673B522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2811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3FF89F8F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</w:p>
    <w:p w14:paraId="400E125B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</w:p>
    <w:p w14:paraId="76E30BFD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2898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7F4FEE6E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</w:p>
    <w:p w14:paraId="387AE62D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</w:p>
    <w:p w14:paraId="5DDD1BB2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2853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067C6338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</w:p>
    <w:p w14:paraId="6CF70FDE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</w:p>
    <w:p w14:paraId="5D289E26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2939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7A480439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</w:p>
    <w:p w14:paraId="37D6F88B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</w:p>
    <w:p w14:paraId="4D09AD75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2996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07504DDB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</w:p>
    <w:p w14:paraId="2EC770B3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</w:p>
    <w:p w14:paraId="343B47F6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3035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61448667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</w:p>
    <w:p w14:paraId="1CE4F5B0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</w:p>
    <w:p w14:paraId="16B2135E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3084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489DB9FD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3130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65F50BA1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</w:p>
    <w:p w14:paraId="04CC0ED6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</w:p>
    <w:p w14:paraId="2361D813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3176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7BAB0A72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</w:p>
    <w:p w14:paraId="6BBCA46F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</w:p>
    <w:p w14:paraId="3EFD1B41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3197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0F0B59DE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</w:p>
    <w:p w14:paraId="4183578A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</w:p>
    <w:p w14:paraId="66C22452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3218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40F839CD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</w:p>
    <w:p w14:paraId="0DCE496A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</w:p>
    <w:p w14:paraId="3DE3161D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3239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4BD42FA0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</w:p>
    <w:p w14:paraId="2633E5D8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</w:p>
    <w:p w14:paraId="30054558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3260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55420B72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</w:p>
    <w:p w14:paraId="61BE0362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</w:p>
    <w:p w14:paraId="5194A0D1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3281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4DEA4013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</w:p>
    <w:p w14:paraId="2EA9040D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</w:p>
    <w:p w14:paraId="250D36D3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3302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06FCF6CD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3310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3194C827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3316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33CF440E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1435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3172964B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1441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13FC807C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1435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58D9C23A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1441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34FD1937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1435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6CBD2D44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1441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307E8530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1435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00C8431B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1441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1DC30CEC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1435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5ED3705B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1441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708A485B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1460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0406C5CC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1461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12DEC49B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1460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07292935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1461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511E80E3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1460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1A436BDE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1461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278DF09A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1460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0B540C54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1461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3269B7D3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1460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1CBDF42B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1461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3E4CD948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</w:p>
    <w:p w14:paraId="253879D2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</w:p>
    <w:p w14:paraId="02A63EE4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1250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3EC75CE3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1200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014342D1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1212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0C6707F2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1220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67A89559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1157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497652C8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1282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5B52A3E9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1318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0C671902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1356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6A3722C3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1412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603D8627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3347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335074EA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3365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30A1FA51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3381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510CCFF0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3399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73921435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3415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461E3648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execute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3433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101539E8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</w:p>
    <w:p w14:paraId="195B3347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</w:p>
    <w:p w14:paraId="5ACAF4E5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</w:p>
    <w:p w14:paraId="3721E7AF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0 of 0 VIP-Tests OK; 0 of 0 ASSERT-Tests OK; 164 of 164 Tests-OK</w:t>
      </w:r>
    </w:p>
    <w:p w14:paraId="2AC1ED08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odule test PASSED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nnModule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test of "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QCommonCal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"</w:t>
      </w:r>
    </w:p>
    <w:p w14:paraId="6CAF182E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file: 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QCommonCal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, compilation date: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Jun  3</w:t>
      </w:r>
      <w:proofErr w:type="gram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2021, 20:20:22</w:t>
      </w:r>
    </w:p>
    <w:p w14:paraId="143F9978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</w:p>
    <w:p w14:paraId="66EF54B4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QCommonCal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24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06915B81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QCommonCal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33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11701CBD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QCommonCal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39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150B2CF8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QCommonCal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62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68C8E34F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QCommonCal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71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7DC536E5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QCommonCal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111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11D7F04C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QCommonCal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130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242A45E3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QCommonCal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131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04C7EABD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QCommonCal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132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0484FCE7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QCommonCal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152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7CE6CBC8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QCommonCal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153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3D24BBC1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QCommonCal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154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4543BDF2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QCommonCal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155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52DAB6CB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QCommonCal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175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2BA36755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QCommonCal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176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36BFFCB3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QCommonCal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177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7E4E2A2D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QCommonCal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197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17B507AC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QCommonCal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198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16F406C3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QCommonCal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199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2AB41FF0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QCommonCal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219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5B39FD66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QCommonCal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220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5ABB0945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QCommonCal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221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545F8664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lastRenderedPageBreak/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QCommonCal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222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6FB37A80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</w:p>
    <w:p w14:paraId="536F67FA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0 of 0 VIP-Tests OK; 0 of 0 ASSERT-Tests OK; 23 of 23 Tests-OK</w:t>
      </w:r>
    </w:p>
    <w:p w14:paraId="73F4B5D0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odule test PASSED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nnModule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test of "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SVMeasurement_overload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"</w:t>
      </w:r>
    </w:p>
    <w:p w14:paraId="0DEFDE28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file: 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overload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, compilation date: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Jun  3</w:t>
      </w:r>
      <w:proofErr w:type="gram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2021, 20:26:41</w:t>
      </w:r>
    </w:p>
    <w:p w14:paraId="462A6618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</w:p>
    <w:p w14:paraId="639B7E15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overload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28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5F40E3E3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overload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31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577369C2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overload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32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01AD1FB5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overload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34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69A60944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overload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35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21BE5D7C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ASSERT call from line=38 assert in File=cb_application\SMVMTest\MVMeasurement\Source\MVMeasurement_overload.c Line=81 </w:t>
      </w:r>
    </w:p>
    <w:p w14:paraId="1F15181E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TEST OK</w:t>
      </w:r>
    </w:p>
    <w:p w14:paraId="074B07FA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overload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71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647DA376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overload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78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42F4D510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overload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79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459E8F91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overload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85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6EF695D3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overload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86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04DEABED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overload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91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6D7668B4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overload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92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729BB7C6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overload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97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5AE626D5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overload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98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4A6C959E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overload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103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42B498E1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overload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104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2559B859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ASSERT call from line=107 VIP_ASSERT in File=cb_application\SMVMTest\MVMeasurement\Source\MVMeasurement_overload.c Line=143 </w:t>
      </w:r>
    </w:p>
    <w:p w14:paraId="7E01E22E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TEST OK</w:t>
      </w:r>
    </w:p>
    <w:p w14:paraId="294EF33A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ASSERT call from line=112 VIP_ASSERT in File=cb_application\SMVMTest\MVMeasurement\Source\MVMeasurement_overload.c Line=144 </w:t>
      </w:r>
    </w:p>
    <w:p w14:paraId="54D5BCEE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TEST OK</w:t>
      </w:r>
    </w:p>
    <w:p w14:paraId="26BDCD88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ASSERT call from line=120 VIP_ASSERT in File=cb_application\SMVMTest\MVMeasurement\Source\MVMeasurement_overload.c Line=145 </w:t>
      </w:r>
    </w:p>
    <w:p w14:paraId="5A82906E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TEST OK</w:t>
      </w:r>
    </w:p>
    <w:p w14:paraId="5DEBA460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overload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138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340DDD9A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overload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153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12FB37E9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overload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168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4A9CACC0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overload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182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779C2A0C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overload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194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3D060891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overload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206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2B838668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overload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218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6FC8148D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overload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230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69C95E14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overload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242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6D2B2504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overload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257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2B37FF0B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overload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258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1E4014C0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lastRenderedPageBreak/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overload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272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1B68D5BB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in File=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VMeasurement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\Source\..\Test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_MVMeasurement_overload.c</w:t>
      </w:r>
      <w:proofErr w:type="spellEnd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Line=273 </w:t>
      </w:r>
      <w:proofErr w:type="gram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Test  OK</w:t>
      </w:r>
      <w:proofErr w:type="gramEnd"/>
    </w:p>
    <w:p w14:paraId="1FDC2174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</w:p>
    <w:p w14:paraId="5AFC33A9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3 of 3 VIP-Tests OK; 1 of 1 ASSERT-Tests OK; 29 of 29 Tests-OK</w:t>
      </w:r>
    </w:p>
    <w:p w14:paraId="1856B00A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Module test PASSED\</w:t>
      </w:r>
      <w:proofErr w:type="spellStart"/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>nn</w:t>
      </w:r>
      <w:proofErr w:type="spellEnd"/>
    </w:p>
    <w:p w14:paraId="50AC3AB6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</w:p>
    <w:p w14:paraId="7A55321A" w14:textId="77777777" w:rsidR="003547CE" w:rsidRPr="003547CE" w:rsidRDefault="003547CE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  <w:r w:rsidRPr="003547CE"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  <w:t xml:space="preserve"> &lt;&lt; Debugger has been reset &gt;&gt; </w:t>
      </w:r>
    </w:p>
    <w:p w14:paraId="163E09DE" w14:textId="3170156B" w:rsidR="00A55062" w:rsidRPr="00A55062" w:rsidRDefault="00A55062" w:rsidP="003547CE">
      <w:pPr>
        <w:shd w:val="clear" w:color="auto" w:fill="FFFFFF"/>
        <w:spacing w:line="285" w:lineRule="atLeast"/>
        <w:rPr>
          <w:rFonts w:ascii="Consolas" w:hAnsi="Consolas" w:cs="宋体"/>
          <w:i/>
          <w:iCs/>
          <w:color w:val="000000"/>
          <w:sz w:val="18"/>
          <w:szCs w:val="18"/>
          <w:lang w:val="en-US" w:eastAsia="zh-CN"/>
        </w:rPr>
      </w:pPr>
    </w:p>
    <w:p w14:paraId="3FAF1A75" w14:textId="650D57DF" w:rsidR="00A817DF" w:rsidRPr="00A817DF" w:rsidRDefault="00A817DF" w:rsidP="00A55062">
      <w:pPr>
        <w:shd w:val="clear" w:color="auto" w:fill="FFFFFF"/>
        <w:spacing w:line="285" w:lineRule="atLeast"/>
        <w:rPr>
          <w:rFonts w:ascii="Consolas" w:hAnsi="Consolas" w:cs="宋体"/>
          <w:color w:val="000000"/>
          <w:sz w:val="21"/>
          <w:szCs w:val="21"/>
          <w:lang w:val="en-US" w:eastAsia="zh-CN"/>
        </w:rPr>
      </w:pPr>
    </w:p>
    <w:p w14:paraId="3B1DBF83" w14:textId="77777777" w:rsidR="009F5916" w:rsidRPr="00A817DF" w:rsidRDefault="009F5916" w:rsidP="009F5916">
      <w:pPr>
        <w:rPr>
          <w:lang w:val="en-US" w:eastAsia="zh-CN"/>
        </w:rPr>
      </w:pPr>
    </w:p>
    <w:p w14:paraId="7F48D6B5" w14:textId="77777777" w:rsidR="009D0AB5" w:rsidRPr="009D0AB5" w:rsidRDefault="009D0AB5" w:rsidP="009D0AB5">
      <w:pPr>
        <w:pStyle w:val="Heading2"/>
        <w:rPr>
          <w:lang w:eastAsia="zh-CN"/>
        </w:rPr>
      </w:pPr>
      <w:bookmarkStart w:id="51" w:name="_Toc73632040"/>
      <w:r w:rsidRPr="009D0AB5">
        <w:rPr>
          <w:lang w:eastAsia="zh-CN"/>
        </w:rPr>
        <w:t xml:space="preserve">Function </w:t>
      </w:r>
      <w:r w:rsidRPr="009D0AB5">
        <w:rPr>
          <w:rFonts w:hint="eastAsia"/>
          <w:lang w:eastAsia="zh-CN"/>
        </w:rPr>
        <w:t>Test</w:t>
      </w:r>
      <w:bookmarkEnd w:id="51"/>
      <w:r w:rsidRPr="009D0AB5">
        <w:rPr>
          <w:rFonts w:hint="eastAsia"/>
          <w:lang w:eastAsia="zh-CN"/>
        </w:rPr>
        <w:t xml:space="preserve"> </w:t>
      </w:r>
    </w:p>
    <w:p w14:paraId="2861E0F5" w14:textId="77777777" w:rsidR="00D60486" w:rsidRPr="009D0AB5" w:rsidRDefault="00D60486" w:rsidP="00D60486">
      <w:pPr>
        <w:pStyle w:val="Heading3"/>
        <w:rPr>
          <w:lang w:eastAsia="zh-CN"/>
        </w:rPr>
      </w:pPr>
      <w:bookmarkStart w:id="52" w:name="_Toc73632041"/>
      <w:r w:rsidRPr="009D0AB5">
        <w:rPr>
          <w:lang w:eastAsia="zh-CN"/>
        </w:rPr>
        <w:t xml:space="preserve">Function </w:t>
      </w:r>
      <w:r w:rsidRPr="009D0AB5">
        <w:rPr>
          <w:rFonts w:hint="eastAsia"/>
          <w:lang w:eastAsia="zh-CN"/>
        </w:rPr>
        <w:t xml:space="preserve">Test </w:t>
      </w:r>
      <w:r>
        <w:rPr>
          <w:lang w:eastAsia="zh-CN"/>
        </w:rPr>
        <w:t>mapping table</w:t>
      </w:r>
      <w:bookmarkEnd w:id="52"/>
    </w:p>
    <w:p w14:paraId="69581EBB" w14:textId="77777777" w:rsidR="00055238" w:rsidRPr="00471268" w:rsidRDefault="00055238" w:rsidP="00471268">
      <w:pPr>
        <w:rPr>
          <w:lang w:val="en-GB"/>
        </w:rPr>
      </w:pPr>
    </w:p>
    <w:p w14:paraId="749FEB62" w14:textId="77777777" w:rsidR="00055238" w:rsidRPr="002D6681" w:rsidRDefault="00055238" w:rsidP="008A01E8">
      <w:pPr>
        <w:rPr>
          <w:lang w:val="en-US"/>
        </w:rPr>
      </w:pPr>
      <w:r w:rsidRPr="002D6681">
        <w:rPr>
          <w:lang w:val="en-US"/>
        </w:rPr>
        <w:t>The table below describes the Mapping between test case and requirements from SSRS</w:t>
      </w:r>
    </w:p>
    <w:p w14:paraId="36160DAE" w14:textId="2AD5F142" w:rsidR="00055238" w:rsidRDefault="00055238" w:rsidP="008A01E8">
      <w:pPr>
        <w:pStyle w:val="Caption"/>
        <w:jc w:val="center"/>
      </w:pPr>
      <w:bookmarkStart w:id="53" w:name="_Toc73632050"/>
      <w:r>
        <w:t xml:space="preserve">Table </w:t>
      </w:r>
      <w:r w:rsidR="00A37653">
        <w:fldChar w:fldCharType="begin"/>
      </w:r>
      <w:r w:rsidR="00A37653">
        <w:instrText xml:space="preserve"> SEQ Table \* ARABIC </w:instrText>
      </w:r>
      <w:r w:rsidR="00A37653">
        <w:fldChar w:fldCharType="separate"/>
      </w:r>
      <w:r w:rsidR="00377823">
        <w:rPr>
          <w:noProof/>
        </w:rPr>
        <w:t>1</w:t>
      </w:r>
      <w:r w:rsidR="00A37653">
        <w:rPr>
          <w:noProof/>
        </w:rPr>
        <w:fldChar w:fldCharType="end"/>
      </w:r>
      <w:r>
        <w:t>: Mapping between Test Case and Requirements from SSRS</w:t>
      </w:r>
      <w:bookmarkEnd w:id="53"/>
    </w:p>
    <w:tbl>
      <w:tblPr>
        <w:tblW w:w="955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538"/>
        <w:gridCol w:w="1800"/>
        <w:gridCol w:w="5220"/>
      </w:tblGrid>
      <w:tr w:rsidR="00055238" w:rsidRPr="00E30EE4" w14:paraId="559EA857" w14:textId="77777777" w:rsidTr="008E418B">
        <w:tc>
          <w:tcPr>
            <w:tcW w:w="2538" w:type="dxa"/>
          </w:tcPr>
          <w:p w14:paraId="0717A874" w14:textId="77777777" w:rsidR="00055238" w:rsidRPr="008E418B" w:rsidRDefault="00055238" w:rsidP="00940BE4">
            <w:pPr>
              <w:rPr>
                <w:b/>
              </w:rPr>
            </w:pPr>
            <w:r w:rsidRPr="008E418B">
              <w:rPr>
                <w:b/>
              </w:rPr>
              <w:t>Requirements from SSRS</w:t>
            </w:r>
          </w:p>
        </w:tc>
        <w:tc>
          <w:tcPr>
            <w:tcW w:w="1800" w:type="dxa"/>
          </w:tcPr>
          <w:p w14:paraId="31A60E42" w14:textId="77777777" w:rsidR="00055238" w:rsidRPr="008E418B" w:rsidRDefault="00055238" w:rsidP="00940BE4">
            <w:pPr>
              <w:rPr>
                <w:b/>
              </w:rPr>
            </w:pPr>
            <w:r w:rsidRPr="008E418B">
              <w:rPr>
                <w:b/>
              </w:rPr>
              <w:t>Test case</w:t>
            </w:r>
          </w:p>
        </w:tc>
        <w:tc>
          <w:tcPr>
            <w:tcW w:w="5220" w:type="dxa"/>
          </w:tcPr>
          <w:p w14:paraId="4A7DC295" w14:textId="77777777" w:rsidR="00055238" w:rsidRPr="008E418B" w:rsidRDefault="00055238" w:rsidP="00940BE4">
            <w:pPr>
              <w:rPr>
                <w:b/>
              </w:rPr>
            </w:pPr>
            <w:r>
              <w:rPr>
                <w:b/>
                <w:lang w:eastAsia="zh-CN"/>
              </w:rPr>
              <w:t>D</w:t>
            </w:r>
            <w:r w:rsidRPr="008E418B">
              <w:rPr>
                <w:b/>
              </w:rPr>
              <w:t>escription</w:t>
            </w:r>
          </w:p>
        </w:tc>
      </w:tr>
      <w:tr w:rsidR="00055238" w:rsidRPr="00714F48" w14:paraId="02D0980D" w14:textId="77777777" w:rsidTr="008E418B">
        <w:tc>
          <w:tcPr>
            <w:tcW w:w="9558" w:type="dxa"/>
            <w:gridSpan w:val="3"/>
          </w:tcPr>
          <w:p w14:paraId="42AD061E" w14:textId="77777777" w:rsidR="00055238" w:rsidRPr="008E418B" w:rsidRDefault="00055238" w:rsidP="008E418B">
            <w:pPr>
              <w:jc w:val="center"/>
              <w:rPr>
                <w:b/>
              </w:rPr>
            </w:pPr>
            <w:r w:rsidRPr="008E418B">
              <w:rPr>
                <w:b/>
              </w:rPr>
              <w:t>Non-Functional</w:t>
            </w:r>
          </w:p>
        </w:tc>
      </w:tr>
      <w:tr w:rsidR="00055238" w:rsidRPr="00907140" w14:paraId="3F7D2889" w14:textId="77777777" w:rsidTr="008E418B">
        <w:tc>
          <w:tcPr>
            <w:tcW w:w="2538" w:type="dxa"/>
          </w:tcPr>
          <w:p w14:paraId="1765D476" w14:textId="77777777" w:rsidR="00055238" w:rsidRDefault="00055238" w:rsidP="00940BE4">
            <w:r>
              <w:rPr>
                <w:rFonts w:ascii="Times New Roman" w:hAnsi="Times New Roman"/>
                <w:szCs w:val="20"/>
                <w:lang w:val="en-US" w:eastAsia="zh-CN"/>
              </w:rPr>
              <w:t>NFR3.1.1</w:t>
            </w:r>
          </w:p>
        </w:tc>
        <w:tc>
          <w:tcPr>
            <w:tcW w:w="1800" w:type="dxa"/>
          </w:tcPr>
          <w:p w14:paraId="38946D04" w14:textId="77777777" w:rsidR="00055238" w:rsidRDefault="00055238" w:rsidP="00940BE4">
            <w:pPr>
              <w:rPr>
                <w:lang w:eastAsia="zh-CN"/>
              </w:rPr>
            </w:pPr>
            <w:r>
              <w:rPr>
                <w:lang w:eastAsia="zh-CN"/>
              </w:rPr>
              <w:t>CodeReview</w:t>
            </w:r>
          </w:p>
        </w:tc>
        <w:tc>
          <w:tcPr>
            <w:tcW w:w="5220" w:type="dxa"/>
          </w:tcPr>
          <w:p w14:paraId="3126FB23" w14:textId="77777777" w:rsidR="00055238" w:rsidRPr="009E6D38" w:rsidRDefault="00055238" w:rsidP="00940BE4">
            <w:pPr>
              <w:rPr>
                <w:lang w:val="en-US" w:eastAsia="zh-CN"/>
              </w:rPr>
            </w:pPr>
            <w:r w:rsidRPr="009E6D38">
              <w:rPr>
                <w:lang w:val="en-US" w:eastAsia="zh-CN"/>
              </w:rPr>
              <w:t>C or Assemble Language shall be used.</w:t>
            </w:r>
          </w:p>
        </w:tc>
      </w:tr>
      <w:tr w:rsidR="00055238" w:rsidRPr="00907140" w14:paraId="2E0990DE" w14:textId="77777777" w:rsidTr="008E418B">
        <w:tc>
          <w:tcPr>
            <w:tcW w:w="2538" w:type="dxa"/>
          </w:tcPr>
          <w:p w14:paraId="3F88D9CD" w14:textId="77777777" w:rsidR="00055238" w:rsidRDefault="00055238" w:rsidP="00940BE4">
            <w:pPr>
              <w:rPr>
                <w:rFonts w:ascii="Times New Roman" w:hAnsi="Times New Roman"/>
                <w:szCs w:val="20"/>
                <w:lang w:val="en-US" w:eastAsia="zh-CN"/>
              </w:rPr>
            </w:pPr>
            <w:r>
              <w:rPr>
                <w:rFonts w:ascii="Times New Roman" w:hAnsi="Times New Roman"/>
                <w:szCs w:val="20"/>
                <w:lang w:val="en-US" w:eastAsia="zh-CN"/>
              </w:rPr>
              <w:t>NFR3.1.2</w:t>
            </w:r>
          </w:p>
        </w:tc>
        <w:tc>
          <w:tcPr>
            <w:tcW w:w="1800" w:type="dxa"/>
          </w:tcPr>
          <w:p w14:paraId="001852A3" w14:textId="77777777" w:rsidR="00055238" w:rsidRDefault="00055238" w:rsidP="00940BE4">
            <w:pPr>
              <w:rPr>
                <w:lang w:eastAsia="zh-CN"/>
              </w:rPr>
            </w:pPr>
            <w:r>
              <w:rPr>
                <w:lang w:eastAsia="zh-CN"/>
              </w:rPr>
              <w:t>Review</w:t>
            </w:r>
          </w:p>
        </w:tc>
        <w:tc>
          <w:tcPr>
            <w:tcW w:w="5220" w:type="dxa"/>
          </w:tcPr>
          <w:p w14:paraId="4026DD6E" w14:textId="77777777" w:rsidR="00055238" w:rsidRPr="009E6D38" w:rsidRDefault="00055238" w:rsidP="00940BE4">
            <w:pPr>
              <w:rPr>
                <w:lang w:val="en-US" w:eastAsia="zh-CN"/>
              </w:rPr>
            </w:pPr>
            <w:r>
              <w:rPr>
                <w:lang w:val="en-US" w:eastAsia="zh-CN"/>
              </w:rPr>
              <w:t xml:space="preserve">Check IAR Tool General Device whether device is </w:t>
            </w:r>
            <w:r w:rsidRPr="009E6D38">
              <w:rPr>
                <w:lang w:val="en-US" w:eastAsia="zh-CN"/>
              </w:rPr>
              <w:t>R5F363AM</w:t>
            </w:r>
          </w:p>
        </w:tc>
      </w:tr>
      <w:tr w:rsidR="00055238" w:rsidRPr="00907140" w14:paraId="1497F956" w14:textId="77777777" w:rsidTr="008E418B">
        <w:tc>
          <w:tcPr>
            <w:tcW w:w="2538" w:type="dxa"/>
          </w:tcPr>
          <w:p w14:paraId="400755D6" w14:textId="77777777" w:rsidR="00055238" w:rsidRDefault="00055238">
            <w:r>
              <w:rPr>
                <w:rFonts w:ascii="Times New Roman" w:hAnsi="Times New Roman"/>
                <w:szCs w:val="20"/>
                <w:lang w:val="en-US" w:eastAsia="zh-CN"/>
              </w:rPr>
              <w:t>NFR3.1.3</w:t>
            </w:r>
          </w:p>
        </w:tc>
        <w:tc>
          <w:tcPr>
            <w:tcW w:w="1800" w:type="dxa"/>
          </w:tcPr>
          <w:p w14:paraId="7474CDA1" w14:textId="77777777" w:rsidR="00055238" w:rsidRDefault="00055238" w:rsidP="00940BE4">
            <w:pPr>
              <w:rPr>
                <w:lang w:eastAsia="zh-CN"/>
              </w:rPr>
            </w:pPr>
            <w:r>
              <w:rPr>
                <w:lang w:eastAsia="zh-CN"/>
              </w:rPr>
              <w:t>Review</w:t>
            </w:r>
          </w:p>
        </w:tc>
        <w:tc>
          <w:tcPr>
            <w:tcW w:w="5220" w:type="dxa"/>
          </w:tcPr>
          <w:p w14:paraId="40017FFE" w14:textId="77777777" w:rsidR="00055238" w:rsidRPr="009E6D38" w:rsidRDefault="00055238" w:rsidP="00940BE4">
            <w:pPr>
              <w:rPr>
                <w:lang w:val="en-US"/>
              </w:rPr>
            </w:pPr>
            <w:r>
              <w:rPr>
                <w:lang w:val="en-US" w:eastAsia="zh-CN"/>
              </w:rPr>
              <w:t xml:space="preserve">Check IAR Tool Compiler whether Optimization </w:t>
            </w:r>
            <w:proofErr w:type="gramStart"/>
            <w:r>
              <w:rPr>
                <w:lang w:val="en-US" w:eastAsia="zh-CN"/>
              </w:rPr>
              <w:t>is  None</w:t>
            </w:r>
            <w:proofErr w:type="gramEnd"/>
            <w:r>
              <w:rPr>
                <w:lang w:val="en-US" w:eastAsia="zh-CN"/>
              </w:rPr>
              <w:t xml:space="preserve"> </w:t>
            </w:r>
          </w:p>
        </w:tc>
      </w:tr>
      <w:tr w:rsidR="00055238" w:rsidRPr="00907140" w14:paraId="31FF94F6" w14:textId="77777777" w:rsidTr="008E418B">
        <w:tc>
          <w:tcPr>
            <w:tcW w:w="2538" w:type="dxa"/>
          </w:tcPr>
          <w:p w14:paraId="2545055A" w14:textId="77777777" w:rsidR="00055238" w:rsidRPr="009E6D38" w:rsidRDefault="00055238">
            <w:pPr>
              <w:rPr>
                <w:lang w:val="en-US"/>
              </w:rPr>
            </w:pPr>
            <w:r>
              <w:rPr>
                <w:rFonts w:ascii="Times New Roman" w:hAnsi="Times New Roman"/>
                <w:szCs w:val="20"/>
                <w:lang w:val="en-US" w:eastAsia="zh-CN"/>
              </w:rPr>
              <w:t>NFR3.1.4</w:t>
            </w:r>
          </w:p>
        </w:tc>
        <w:tc>
          <w:tcPr>
            <w:tcW w:w="1800" w:type="dxa"/>
          </w:tcPr>
          <w:p w14:paraId="63EB0E82" w14:textId="77777777" w:rsidR="00055238" w:rsidRPr="009E6D38" w:rsidRDefault="00055238" w:rsidP="00940BE4">
            <w:pPr>
              <w:rPr>
                <w:lang w:val="en-US" w:eastAsia="zh-CN"/>
              </w:rPr>
            </w:pPr>
            <w:r>
              <w:rPr>
                <w:lang w:val="en-US" w:eastAsia="zh-CN"/>
              </w:rPr>
              <w:t>Code Review</w:t>
            </w:r>
          </w:p>
        </w:tc>
        <w:tc>
          <w:tcPr>
            <w:tcW w:w="5220" w:type="dxa"/>
          </w:tcPr>
          <w:p w14:paraId="4B986FA3" w14:textId="77777777" w:rsidR="00055238" w:rsidRPr="009E6D38" w:rsidRDefault="00055238" w:rsidP="00940BE4">
            <w:pPr>
              <w:rPr>
                <w:lang w:val="en-US"/>
              </w:rPr>
            </w:pPr>
            <w:r>
              <w:rPr>
                <w:rFonts w:ascii="Helvetica" w:hAnsi="Helvetica" w:cs="Helvetica"/>
                <w:szCs w:val="20"/>
                <w:lang w:val="en-US" w:eastAsia="zh-CN"/>
              </w:rPr>
              <w:t xml:space="preserve">Check if </w:t>
            </w:r>
            <w:r w:rsidRPr="009E6D38">
              <w:rPr>
                <w:rFonts w:ascii="Helvetica" w:hAnsi="Helvetica" w:cs="Helvetica"/>
                <w:szCs w:val="20"/>
                <w:lang w:val="en-US" w:eastAsia="zh-CN"/>
              </w:rPr>
              <w:t xml:space="preserve">Dynamic memory allocation </w:t>
            </w:r>
            <w:r>
              <w:rPr>
                <w:rFonts w:ascii="Helvetica" w:hAnsi="Helvetica" w:cs="Helvetica"/>
                <w:szCs w:val="20"/>
                <w:lang w:val="en-US" w:eastAsia="zh-CN"/>
              </w:rPr>
              <w:t>is</w:t>
            </w:r>
            <w:r w:rsidRPr="009E6D38">
              <w:rPr>
                <w:rFonts w:ascii="Helvetica" w:hAnsi="Helvetica" w:cs="Helvetica"/>
                <w:szCs w:val="20"/>
                <w:lang w:val="en-US" w:eastAsia="zh-CN"/>
              </w:rPr>
              <w:t xml:space="preserve"> used</w:t>
            </w:r>
            <w:r>
              <w:rPr>
                <w:rFonts w:ascii="Helvetica" w:hAnsi="Helvetica" w:cs="Helvetica"/>
                <w:szCs w:val="20"/>
                <w:lang w:val="en-US" w:eastAsia="zh-CN"/>
              </w:rPr>
              <w:t xml:space="preserve"> or not.</w:t>
            </w:r>
          </w:p>
        </w:tc>
      </w:tr>
      <w:tr w:rsidR="00055238" w:rsidRPr="00907140" w14:paraId="1F03810A" w14:textId="77777777" w:rsidTr="008E418B">
        <w:tc>
          <w:tcPr>
            <w:tcW w:w="2538" w:type="dxa"/>
          </w:tcPr>
          <w:p w14:paraId="3502658E" w14:textId="77777777" w:rsidR="00055238" w:rsidRPr="009E6D38" w:rsidRDefault="00055238">
            <w:pPr>
              <w:rPr>
                <w:lang w:val="en-US"/>
              </w:rPr>
            </w:pPr>
            <w:r>
              <w:rPr>
                <w:rFonts w:ascii="Times New Roman" w:hAnsi="Times New Roman"/>
                <w:szCs w:val="20"/>
                <w:lang w:val="en-US" w:eastAsia="zh-CN"/>
              </w:rPr>
              <w:t>NFR3.1.5</w:t>
            </w:r>
          </w:p>
        </w:tc>
        <w:tc>
          <w:tcPr>
            <w:tcW w:w="1800" w:type="dxa"/>
          </w:tcPr>
          <w:p w14:paraId="37FEB74D" w14:textId="77777777" w:rsidR="00055238" w:rsidRPr="009E6D38" w:rsidRDefault="00055238" w:rsidP="00304B9C">
            <w:pPr>
              <w:rPr>
                <w:lang w:val="en-US"/>
              </w:rPr>
            </w:pPr>
            <w:r>
              <w:rPr>
                <w:lang w:val="en-US" w:eastAsia="zh-CN"/>
              </w:rPr>
              <w:t>Code Review</w:t>
            </w:r>
          </w:p>
        </w:tc>
        <w:tc>
          <w:tcPr>
            <w:tcW w:w="5220" w:type="dxa"/>
          </w:tcPr>
          <w:p w14:paraId="41CAE016" w14:textId="77777777" w:rsidR="00055238" w:rsidRPr="007369FD" w:rsidRDefault="00055238" w:rsidP="00EC16E1">
            <w:pPr>
              <w:rPr>
                <w:lang w:val="en-US"/>
              </w:rPr>
            </w:pPr>
            <w:r>
              <w:rPr>
                <w:rFonts w:ascii="Helvetica" w:hAnsi="Helvetica" w:cs="Helvetica"/>
                <w:szCs w:val="20"/>
                <w:lang w:val="en-US" w:eastAsia="zh-CN"/>
              </w:rPr>
              <w:t>Check if subsystem</w:t>
            </w:r>
            <w:r w:rsidRPr="007369FD">
              <w:rPr>
                <w:rFonts w:ascii="Helvetica" w:hAnsi="Helvetica" w:cs="Helvetica"/>
                <w:szCs w:val="20"/>
                <w:lang w:val="en-US" w:eastAsia="zh-CN"/>
              </w:rPr>
              <w:t xml:space="preserve"> </w:t>
            </w:r>
            <w:r>
              <w:rPr>
                <w:rFonts w:ascii="Helvetica" w:hAnsi="Helvetica" w:cs="Helvetica"/>
                <w:szCs w:val="20"/>
                <w:lang w:val="en-US" w:eastAsia="zh-CN"/>
              </w:rPr>
              <w:t>is</w:t>
            </w:r>
            <w:r w:rsidRPr="007369FD">
              <w:rPr>
                <w:rFonts w:ascii="Helvetica" w:hAnsi="Helvetica" w:cs="Helvetica"/>
                <w:szCs w:val="20"/>
                <w:lang w:val="en-US" w:eastAsia="zh-CN"/>
              </w:rPr>
              <w:t xml:space="preserve"> based on the common ABB framework concept</w:t>
            </w:r>
          </w:p>
        </w:tc>
      </w:tr>
      <w:tr w:rsidR="00055238" w:rsidRPr="00907140" w14:paraId="51F76CFA" w14:textId="77777777" w:rsidTr="008E418B">
        <w:tc>
          <w:tcPr>
            <w:tcW w:w="2538" w:type="dxa"/>
          </w:tcPr>
          <w:p w14:paraId="647A1653" w14:textId="77777777" w:rsidR="00055238" w:rsidRPr="009E6D38" w:rsidRDefault="00055238">
            <w:pPr>
              <w:rPr>
                <w:lang w:val="en-US" w:eastAsia="zh-CN"/>
              </w:rPr>
            </w:pPr>
            <w:r>
              <w:rPr>
                <w:rFonts w:ascii="Times New Roman" w:hAnsi="Times New Roman"/>
                <w:szCs w:val="20"/>
                <w:lang w:val="en-US" w:eastAsia="zh-CN"/>
              </w:rPr>
              <w:t>NFR3.1.6</w:t>
            </w:r>
          </w:p>
        </w:tc>
        <w:tc>
          <w:tcPr>
            <w:tcW w:w="1800" w:type="dxa"/>
          </w:tcPr>
          <w:p w14:paraId="3AB7691C" w14:textId="77777777" w:rsidR="00055238" w:rsidRPr="009E6D38" w:rsidRDefault="00055238" w:rsidP="00304B9C">
            <w:pPr>
              <w:rPr>
                <w:lang w:val="en-US" w:eastAsia="zh-CN"/>
              </w:rPr>
            </w:pPr>
            <w:r>
              <w:rPr>
                <w:lang w:val="en-US" w:eastAsia="zh-CN"/>
              </w:rPr>
              <w:t>Procedure</w:t>
            </w:r>
          </w:p>
        </w:tc>
        <w:tc>
          <w:tcPr>
            <w:tcW w:w="5220" w:type="dxa"/>
          </w:tcPr>
          <w:p w14:paraId="294833C9" w14:textId="77777777" w:rsidR="00055238" w:rsidRPr="009E6D38" w:rsidRDefault="00055238" w:rsidP="00940BE4">
            <w:pPr>
              <w:rPr>
                <w:lang w:val="en-US" w:eastAsia="zh-CN"/>
              </w:rPr>
            </w:pPr>
            <w:r>
              <w:rPr>
                <w:lang w:val="en-US" w:eastAsia="zh-CN"/>
              </w:rPr>
              <w:t xml:space="preserve">Check </w:t>
            </w:r>
            <w:proofErr w:type="gramStart"/>
            <w:r>
              <w:rPr>
                <w:lang w:val="en-US" w:eastAsia="zh-CN"/>
              </w:rPr>
              <w:t>if  development</w:t>
            </w:r>
            <w:proofErr w:type="gramEnd"/>
            <w:r>
              <w:rPr>
                <w:lang w:val="en-US" w:eastAsia="zh-CN"/>
              </w:rPr>
              <w:t xml:space="preserve"> activity is followed procedure.</w:t>
            </w:r>
          </w:p>
        </w:tc>
      </w:tr>
      <w:tr w:rsidR="00055238" w:rsidRPr="009E6D38" w14:paraId="23013453" w14:textId="77777777" w:rsidTr="008E418B">
        <w:tc>
          <w:tcPr>
            <w:tcW w:w="2538" w:type="dxa"/>
          </w:tcPr>
          <w:p w14:paraId="1C1C8D30" w14:textId="77777777" w:rsidR="00055238" w:rsidRPr="009E6D38" w:rsidRDefault="00055238">
            <w:pPr>
              <w:rPr>
                <w:lang w:val="en-US" w:eastAsia="zh-CN"/>
              </w:rPr>
            </w:pPr>
            <w:r>
              <w:rPr>
                <w:rFonts w:ascii="Times New Roman" w:hAnsi="Times New Roman"/>
                <w:szCs w:val="20"/>
                <w:lang w:val="en-US" w:eastAsia="zh-CN"/>
              </w:rPr>
              <w:t>NFR3.2.1</w:t>
            </w:r>
          </w:p>
        </w:tc>
        <w:tc>
          <w:tcPr>
            <w:tcW w:w="1800" w:type="dxa"/>
          </w:tcPr>
          <w:p w14:paraId="0E61202A" w14:textId="77777777" w:rsidR="00055238" w:rsidRPr="009E6D38" w:rsidRDefault="00055238" w:rsidP="00304B9C">
            <w:pPr>
              <w:rPr>
                <w:lang w:val="en-US" w:eastAsia="zh-CN"/>
              </w:rPr>
            </w:pPr>
            <w:r>
              <w:rPr>
                <w:lang w:val="en-US" w:eastAsia="zh-CN"/>
              </w:rPr>
              <w:t>Code Review</w:t>
            </w:r>
          </w:p>
        </w:tc>
        <w:tc>
          <w:tcPr>
            <w:tcW w:w="5220" w:type="dxa"/>
          </w:tcPr>
          <w:p w14:paraId="3F1BA7CD" w14:textId="77777777" w:rsidR="00055238" w:rsidRPr="009E6D38" w:rsidRDefault="00055238" w:rsidP="00940BE4">
            <w:pPr>
              <w:rPr>
                <w:lang w:val="en-US" w:eastAsia="zh-CN"/>
              </w:rPr>
            </w:pPr>
            <w:r>
              <w:rPr>
                <w:lang w:val="en-US" w:eastAsia="zh-CN"/>
              </w:rPr>
              <w:t>Refer Code review result.</w:t>
            </w:r>
          </w:p>
        </w:tc>
      </w:tr>
      <w:tr w:rsidR="00055238" w:rsidRPr="00907140" w14:paraId="6A9DA71D" w14:textId="77777777" w:rsidTr="008E418B">
        <w:tc>
          <w:tcPr>
            <w:tcW w:w="2538" w:type="dxa"/>
          </w:tcPr>
          <w:p w14:paraId="00410742" w14:textId="77777777" w:rsidR="00055238" w:rsidRPr="009E6D38" w:rsidRDefault="00055238">
            <w:pPr>
              <w:rPr>
                <w:lang w:val="en-US" w:eastAsia="zh-CN"/>
              </w:rPr>
            </w:pPr>
            <w:r>
              <w:rPr>
                <w:rFonts w:ascii="Times New Roman" w:hAnsi="Times New Roman"/>
                <w:szCs w:val="20"/>
                <w:lang w:val="en-US" w:eastAsia="zh-CN"/>
              </w:rPr>
              <w:t>NFR3.2.2</w:t>
            </w:r>
          </w:p>
        </w:tc>
        <w:tc>
          <w:tcPr>
            <w:tcW w:w="1800" w:type="dxa"/>
          </w:tcPr>
          <w:p w14:paraId="59C01DCE" w14:textId="77777777" w:rsidR="00055238" w:rsidRPr="009E6D38" w:rsidRDefault="00055238" w:rsidP="00304B9C">
            <w:pPr>
              <w:rPr>
                <w:lang w:val="en-US" w:eastAsia="zh-CN"/>
              </w:rPr>
            </w:pPr>
            <w:r>
              <w:rPr>
                <w:lang w:val="en-US" w:eastAsia="zh-CN"/>
              </w:rPr>
              <w:t>PC-lint</w:t>
            </w:r>
          </w:p>
        </w:tc>
        <w:tc>
          <w:tcPr>
            <w:tcW w:w="5220" w:type="dxa"/>
          </w:tcPr>
          <w:p w14:paraId="3A4455D5" w14:textId="77777777" w:rsidR="00055238" w:rsidRPr="0018323A" w:rsidRDefault="00055238" w:rsidP="00940BE4">
            <w:pPr>
              <w:rPr>
                <w:lang w:val="en-US" w:eastAsia="zh-CN"/>
              </w:rPr>
            </w:pPr>
            <w:r>
              <w:rPr>
                <w:lang w:val="en-US" w:eastAsia="zh-CN"/>
              </w:rPr>
              <w:t xml:space="preserve">Refer to </w:t>
            </w:r>
            <w:r w:rsidRPr="00730348">
              <w:rPr>
                <w:lang w:val="en-US" w:eastAsia="zh-CN"/>
              </w:rPr>
              <w:t>Static</w:t>
            </w:r>
            <w:r w:rsidRPr="0018323A">
              <w:rPr>
                <w:color w:val="000000"/>
                <w:lang w:val="en-US" w:eastAsia="zh-CN"/>
              </w:rPr>
              <w:t xml:space="preserve"> Check of sectio</w:t>
            </w:r>
            <w:r>
              <w:rPr>
                <w:color w:val="000000"/>
                <w:lang w:val="en-US" w:eastAsia="zh-CN"/>
              </w:rPr>
              <w:t>n</w:t>
            </w:r>
            <w:r w:rsidRPr="0018323A">
              <w:rPr>
                <w:color w:val="000000"/>
                <w:lang w:val="en-US" w:eastAsia="zh-CN"/>
              </w:rPr>
              <w:t xml:space="preserve"> 2.1</w:t>
            </w:r>
          </w:p>
        </w:tc>
      </w:tr>
      <w:tr w:rsidR="00055238" w:rsidRPr="00907140" w14:paraId="0B73A2D9" w14:textId="77777777" w:rsidTr="008E418B">
        <w:tc>
          <w:tcPr>
            <w:tcW w:w="2538" w:type="dxa"/>
          </w:tcPr>
          <w:p w14:paraId="3D210277" w14:textId="77777777" w:rsidR="00055238" w:rsidRPr="009E6D38" w:rsidRDefault="00055238">
            <w:pPr>
              <w:rPr>
                <w:lang w:val="en-US" w:eastAsia="zh-CN"/>
              </w:rPr>
            </w:pPr>
            <w:r>
              <w:rPr>
                <w:rFonts w:ascii="Times New Roman" w:hAnsi="Times New Roman"/>
                <w:szCs w:val="20"/>
                <w:lang w:val="en-US" w:eastAsia="zh-CN"/>
              </w:rPr>
              <w:t>NFR3.2.3</w:t>
            </w:r>
          </w:p>
        </w:tc>
        <w:tc>
          <w:tcPr>
            <w:tcW w:w="1800" w:type="dxa"/>
          </w:tcPr>
          <w:p w14:paraId="36685D88" w14:textId="77777777" w:rsidR="00055238" w:rsidRPr="009E6D38" w:rsidRDefault="00055238" w:rsidP="00304B9C">
            <w:pPr>
              <w:rPr>
                <w:lang w:val="en-US" w:eastAsia="zh-CN"/>
              </w:rPr>
            </w:pPr>
            <w:r>
              <w:rPr>
                <w:lang w:val="en-US" w:eastAsia="zh-CN"/>
              </w:rPr>
              <w:t>Module-Test</w:t>
            </w:r>
          </w:p>
        </w:tc>
        <w:tc>
          <w:tcPr>
            <w:tcW w:w="5220" w:type="dxa"/>
          </w:tcPr>
          <w:p w14:paraId="5CD8FD20" w14:textId="77777777" w:rsidR="00055238" w:rsidRPr="009E6D38" w:rsidRDefault="00055238" w:rsidP="00940BE4">
            <w:pPr>
              <w:rPr>
                <w:lang w:val="en-US"/>
              </w:rPr>
            </w:pPr>
            <w:r>
              <w:rPr>
                <w:lang w:val="en-US" w:eastAsia="zh-CN"/>
              </w:rPr>
              <w:t xml:space="preserve">Refer to </w:t>
            </w:r>
            <w:r w:rsidRPr="00730348">
              <w:rPr>
                <w:lang w:val="en-US" w:eastAsia="zh-CN"/>
              </w:rPr>
              <w:t>Static</w:t>
            </w:r>
            <w:r w:rsidRPr="0018323A">
              <w:rPr>
                <w:color w:val="000000"/>
                <w:lang w:val="en-US" w:eastAsia="zh-CN"/>
              </w:rPr>
              <w:t xml:space="preserve"> Check of sectio</w:t>
            </w:r>
            <w:r>
              <w:rPr>
                <w:color w:val="000000"/>
                <w:lang w:val="en-US" w:eastAsia="zh-CN"/>
              </w:rPr>
              <w:t>n</w:t>
            </w:r>
            <w:r w:rsidRPr="0018323A">
              <w:rPr>
                <w:color w:val="000000"/>
                <w:lang w:val="en-US" w:eastAsia="zh-CN"/>
              </w:rPr>
              <w:t xml:space="preserve"> 2.</w:t>
            </w:r>
            <w:r>
              <w:rPr>
                <w:color w:val="000000"/>
                <w:lang w:val="en-US" w:eastAsia="zh-CN"/>
              </w:rPr>
              <w:t>2</w:t>
            </w:r>
          </w:p>
        </w:tc>
      </w:tr>
      <w:tr w:rsidR="00055238" w:rsidRPr="009E6D38" w14:paraId="3545332A" w14:textId="77777777" w:rsidTr="008E418B">
        <w:tc>
          <w:tcPr>
            <w:tcW w:w="2538" w:type="dxa"/>
          </w:tcPr>
          <w:p w14:paraId="6E3B19B9" w14:textId="77777777" w:rsidR="00055238" w:rsidRPr="009E6D38" w:rsidRDefault="00055238">
            <w:pPr>
              <w:rPr>
                <w:lang w:val="en-US" w:eastAsia="zh-CN"/>
              </w:rPr>
            </w:pPr>
            <w:r>
              <w:rPr>
                <w:rFonts w:ascii="Times New Roman" w:hAnsi="Times New Roman"/>
                <w:szCs w:val="20"/>
                <w:lang w:val="en-US" w:eastAsia="zh-CN"/>
              </w:rPr>
              <w:t>NFR3.2.4</w:t>
            </w:r>
          </w:p>
        </w:tc>
        <w:tc>
          <w:tcPr>
            <w:tcW w:w="1800" w:type="dxa"/>
          </w:tcPr>
          <w:p w14:paraId="6C56C591" w14:textId="77777777" w:rsidR="00055238" w:rsidRPr="00C63B6D" w:rsidRDefault="00055238" w:rsidP="00C63B6D">
            <w:pPr>
              <w:keepNext/>
              <w:rPr>
                <w:bCs/>
                <w:szCs w:val="20"/>
                <w:lang w:eastAsia="zh-CN"/>
              </w:rPr>
            </w:pPr>
            <w:r w:rsidRPr="00C63B6D">
              <w:rPr>
                <w:rFonts w:eastAsia="Times New Roman"/>
                <w:bCs/>
                <w:szCs w:val="20"/>
                <w:lang w:eastAsia="en-US"/>
              </w:rPr>
              <w:t>Integration test</w:t>
            </w:r>
          </w:p>
        </w:tc>
        <w:tc>
          <w:tcPr>
            <w:tcW w:w="5220" w:type="dxa"/>
          </w:tcPr>
          <w:p w14:paraId="57E63327" w14:textId="77777777" w:rsidR="00055238" w:rsidRPr="009E6D38" w:rsidRDefault="00055238" w:rsidP="00940BE4">
            <w:pPr>
              <w:rPr>
                <w:lang w:val="en-US"/>
              </w:rPr>
            </w:pPr>
          </w:p>
        </w:tc>
      </w:tr>
      <w:tr w:rsidR="00055238" w:rsidRPr="009E6D38" w14:paraId="4406088D" w14:textId="77777777" w:rsidTr="008E418B">
        <w:tc>
          <w:tcPr>
            <w:tcW w:w="2538" w:type="dxa"/>
          </w:tcPr>
          <w:p w14:paraId="3AC89D7D" w14:textId="77777777" w:rsidR="00055238" w:rsidRPr="009E6D38" w:rsidRDefault="00055238">
            <w:pPr>
              <w:rPr>
                <w:lang w:val="en-US" w:eastAsia="zh-CN"/>
              </w:rPr>
            </w:pPr>
          </w:p>
        </w:tc>
        <w:tc>
          <w:tcPr>
            <w:tcW w:w="1800" w:type="dxa"/>
          </w:tcPr>
          <w:p w14:paraId="3D4E85F9" w14:textId="77777777" w:rsidR="00055238" w:rsidRPr="009E6D38" w:rsidRDefault="00055238" w:rsidP="00304B9C">
            <w:pPr>
              <w:rPr>
                <w:lang w:val="en-US"/>
              </w:rPr>
            </w:pPr>
          </w:p>
        </w:tc>
        <w:tc>
          <w:tcPr>
            <w:tcW w:w="5220" w:type="dxa"/>
          </w:tcPr>
          <w:p w14:paraId="087678D4" w14:textId="77777777" w:rsidR="00055238" w:rsidRPr="009E6D38" w:rsidRDefault="00055238" w:rsidP="00940BE4">
            <w:pPr>
              <w:rPr>
                <w:lang w:val="en-US"/>
              </w:rPr>
            </w:pPr>
          </w:p>
        </w:tc>
      </w:tr>
      <w:tr w:rsidR="00055238" w:rsidRPr="009E6D38" w14:paraId="7A114A73" w14:textId="77777777" w:rsidTr="008E418B">
        <w:tc>
          <w:tcPr>
            <w:tcW w:w="2538" w:type="dxa"/>
          </w:tcPr>
          <w:p w14:paraId="3682D128" w14:textId="77777777" w:rsidR="00055238" w:rsidRPr="009E6D38" w:rsidRDefault="00055238">
            <w:pPr>
              <w:rPr>
                <w:lang w:val="en-US" w:eastAsia="zh-CN"/>
              </w:rPr>
            </w:pPr>
          </w:p>
        </w:tc>
        <w:tc>
          <w:tcPr>
            <w:tcW w:w="1800" w:type="dxa"/>
          </w:tcPr>
          <w:p w14:paraId="539EAD64" w14:textId="77777777" w:rsidR="00055238" w:rsidRPr="009E6D38" w:rsidRDefault="00055238" w:rsidP="00304B9C">
            <w:pPr>
              <w:rPr>
                <w:lang w:val="en-US"/>
              </w:rPr>
            </w:pPr>
          </w:p>
        </w:tc>
        <w:tc>
          <w:tcPr>
            <w:tcW w:w="5220" w:type="dxa"/>
          </w:tcPr>
          <w:p w14:paraId="096EC892" w14:textId="77777777" w:rsidR="00055238" w:rsidRPr="009E6D38" w:rsidRDefault="00055238" w:rsidP="00940BE4">
            <w:pPr>
              <w:rPr>
                <w:lang w:val="en-US"/>
              </w:rPr>
            </w:pPr>
          </w:p>
        </w:tc>
      </w:tr>
      <w:tr w:rsidR="00055238" w:rsidRPr="00714F48" w14:paraId="40AF742E" w14:textId="77777777" w:rsidTr="008E418B">
        <w:tc>
          <w:tcPr>
            <w:tcW w:w="9558" w:type="dxa"/>
            <w:gridSpan w:val="3"/>
          </w:tcPr>
          <w:p w14:paraId="04620D93" w14:textId="77777777" w:rsidR="00055238" w:rsidRPr="008E418B" w:rsidRDefault="00055238" w:rsidP="008E418B">
            <w:pPr>
              <w:jc w:val="center"/>
              <w:rPr>
                <w:b/>
              </w:rPr>
            </w:pPr>
            <w:r w:rsidRPr="008E418B">
              <w:rPr>
                <w:b/>
              </w:rPr>
              <w:t>Functional</w:t>
            </w:r>
          </w:p>
        </w:tc>
      </w:tr>
      <w:tr w:rsidR="00055238" w:rsidRPr="00907140" w14:paraId="2654CDDE" w14:textId="77777777" w:rsidTr="008E418B">
        <w:tc>
          <w:tcPr>
            <w:tcW w:w="2538" w:type="dxa"/>
          </w:tcPr>
          <w:p w14:paraId="2608CFE5" w14:textId="77777777" w:rsidR="00055238" w:rsidRDefault="00055238" w:rsidP="00940BE4">
            <w:r w:rsidRPr="005F6ED2"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FR 4.1</w:t>
            </w:r>
          </w:p>
        </w:tc>
        <w:tc>
          <w:tcPr>
            <w:tcW w:w="1800" w:type="dxa"/>
          </w:tcPr>
          <w:p w14:paraId="3B1C4D19" w14:textId="77777777" w:rsidR="00055238" w:rsidRDefault="00055238" w:rsidP="00940BE4">
            <w:r>
              <w:rPr>
                <w:lang w:eastAsia="zh-CN"/>
              </w:rPr>
              <w:t>TC01</w:t>
            </w:r>
          </w:p>
        </w:tc>
        <w:tc>
          <w:tcPr>
            <w:tcW w:w="5220" w:type="dxa"/>
          </w:tcPr>
          <w:p w14:paraId="47C687CE" w14:textId="77777777" w:rsidR="00055238" w:rsidRPr="00AA681E" w:rsidRDefault="00055238" w:rsidP="00471268">
            <w:pPr>
              <w:keepNext/>
              <w:rPr>
                <w:bCs/>
                <w:szCs w:val="20"/>
                <w:lang w:val="en-US" w:eastAsia="zh-CN"/>
              </w:rPr>
            </w:pPr>
            <w:r w:rsidRPr="00AA681E">
              <w:rPr>
                <w:kern w:val="2"/>
                <w:lang w:val="en-US" w:eastAsia="zh-CN"/>
              </w:rPr>
              <w:t>Measure standard volume flow for liquid</w:t>
            </w:r>
          </w:p>
        </w:tc>
      </w:tr>
      <w:tr w:rsidR="00055238" w:rsidRPr="00907140" w14:paraId="0160E52F" w14:textId="77777777" w:rsidTr="00391552">
        <w:tc>
          <w:tcPr>
            <w:tcW w:w="2538" w:type="dxa"/>
          </w:tcPr>
          <w:p w14:paraId="1E6A83EF" w14:textId="77777777" w:rsidR="00055238" w:rsidRDefault="00055238" w:rsidP="006E6445">
            <w:r w:rsidRPr="005F6ED2"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FR 4.</w:t>
            </w:r>
            <w:r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2</w:t>
            </w:r>
          </w:p>
        </w:tc>
        <w:tc>
          <w:tcPr>
            <w:tcW w:w="1800" w:type="dxa"/>
          </w:tcPr>
          <w:p w14:paraId="775429D5" w14:textId="77777777" w:rsidR="00055238" w:rsidRDefault="00055238" w:rsidP="00117765">
            <w:pPr>
              <w:rPr>
                <w:lang w:eastAsia="zh-CN"/>
              </w:rPr>
            </w:pPr>
            <w:r>
              <w:rPr>
                <w:lang w:eastAsia="zh-CN"/>
              </w:rPr>
              <w:t>TC02</w:t>
            </w:r>
          </w:p>
          <w:p w14:paraId="72D5D18D" w14:textId="77777777" w:rsidR="00055238" w:rsidRDefault="00055238" w:rsidP="00117765">
            <w:pPr>
              <w:rPr>
                <w:lang w:eastAsia="zh-CN"/>
              </w:rPr>
            </w:pPr>
            <w:r>
              <w:rPr>
                <w:lang w:eastAsia="zh-CN"/>
              </w:rPr>
              <w:t>TC03</w:t>
            </w:r>
          </w:p>
          <w:p w14:paraId="0FD5141F" w14:textId="77777777" w:rsidR="00055238" w:rsidRDefault="00055238" w:rsidP="00117765">
            <w:pPr>
              <w:rPr>
                <w:lang w:eastAsia="zh-CN"/>
              </w:rPr>
            </w:pPr>
            <w:r>
              <w:rPr>
                <w:lang w:eastAsia="zh-CN"/>
              </w:rPr>
              <w:t>TC04</w:t>
            </w:r>
          </w:p>
          <w:p w14:paraId="7C71B383" w14:textId="77777777" w:rsidR="00055238" w:rsidRDefault="00055238" w:rsidP="00117765">
            <w:r>
              <w:rPr>
                <w:lang w:eastAsia="zh-CN"/>
              </w:rPr>
              <w:t>TC05</w:t>
            </w:r>
          </w:p>
        </w:tc>
        <w:tc>
          <w:tcPr>
            <w:tcW w:w="5220" w:type="dxa"/>
          </w:tcPr>
          <w:p w14:paraId="3100A905" w14:textId="77777777" w:rsidR="00055238" w:rsidRPr="00AA681E" w:rsidRDefault="00055238" w:rsidP="00117765">
            <w:pPr>
              <w:rPr>
                <w:lang w:val="en-US"/>
              </w:rPr>
            </w:pPr>
            <w:r w:rsidRPr="00AA681E">
              <w:rPr>
                <w:kern w:val="2"/>
                <w:lang w:val="en-US" w:eastAsia="zh-CN"/>
              </w:rPr>
              <w:t>Measure Mass flow for Liquid</w:t>
            </w:r>
          </w:p>
        </w:tc>
      </w:tr>
      <w:tr w:rsidR="00055238" w:rsidRPr="00907140" w14:paraId="64195059" w14:textId="77777777" w:rsidTr="00391552">
        <w:tc>
          <w:tcPr>
            <w:tcW w:w="2538" w:type="dxa"/>
          </w:tcPr>
          <w:p w14:paraId="7D44F0AC" w14:textId="77777777" w:rsidR="00055238" w:rsidRDefault="00055238" w:rsidP="006E6445">
            <w:r w:rsidRPr="005F6ED2"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FR 4.</w:t>
            </w:r>
            <w:r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3</w:t>
            </w:r>
          </w:p>
        </w:tc>
        <w:tc>
          <w:tcPr>
            <w:tcW w:w="1800" w:type="dxa"/>
          </w:tcPr>
          <w:p w14:paraId="58D1E3F4" w14:textId="77777777" w:rsidR="00055238" w:rsidRDefault="00055238" w:rsidP="00117765">
            <w:r>
              <w:rPr>
                <w:lang w:eastAsia="zh-CN"/>
              </w:rPr>
              <w:t>TC06</w:t>
            </w:r>
          </w:p>
        </w:tc>
        <w:tc>
          <w:tcPr>
            <w:tcW w:w="5220" w:type="dxa"/>
          </w:tcPr>
          <w:p w14:paraId="0722FB8F" w14:textId="77777777" w:rsidR="00055238" w:rsidRPr="00AA681E" w:rsidRDefault="00055238" w:rsidP="00117765">
            <w:pPr>
              <w:rPr>
                <w:lang w:val="en-US"/>
              </w:rPr>
            </w:pPr>
            <w:r w:rsidRPr="00AA681E">
              <w:rPr>
                <w:kern w:val="2"/>
                <w:lang w:val="en-US" w:eastAsia="zh-CN"/>
              </w:rPr>
              <w:t>Measure energy flow for Liquid</w:t>
            </w:r>
          </w:p>
        </w:tc>
      </w:tr>
      <w:tr w:rsidR="00055238" w:rsidRPr="00907140" w14:paraId="1CD57014" w14:textId="77777777" w:rsidTr="00391552">
        <w:tc>
          <w:tcPr>
            <w:tcW w:w="2538" w:type="dxa"/>
          </w:tcPr>
          <w:p w14:paraId="3A2C5766" w14:textId="77777777" w:rsidR="00055238" w:rsidRPr="00AA681E" w:rsidRDefault="00055238" w:rsidP="006E6445">
            <w:pPr>
              <w:rPr>
                <w:lang w:val="en-US"/>
              </w:rPr>
            </w:pPr>
            <w:r w:rsidRPr="005F6ED2"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FR 4.4</w:t>
            </w:r>
          </w:p>
        </w:tc>
        <w:tc>
          <w:tcPr>
            <w:tcW w:w="1800" w:type="dxa"/>
          </w:tcPr>
          <w:p w14:paraId="5221C190" w14:textId="77777777" w:rsidR="00055238" w:rsidRDefault="00055238" w:rsidP="00117765">
            <w:pPr>
              <w:rPr>
                <w:lang w:eastAsia="zh-CN"/>
              </w:rPr>
            </w:pPr>
            <w:r>
              <w:rPr>
                <w:lang w:eastAsia="zh-CN"/>
              </w:rPr>
              <w:t>TC07</w:t>
            </w:r>
          </w:p>
          <w:p w14:paraId="740BA586" w14:textId="77777777" w:rsidR="00055238" w:rsidRDefault="00055238" w:rsidP="00117765">
            <w:pPr>
              <w:rPr>
                <w:lang w:eastAsia="zh-CN"/>
              </w:rPr>
            </w:pPr>
            <w:r>
              <w:rPr>
                <w:lang w:eastAsia="zh-CN"/>
              </w:rPr>
              <w:t>TC08</w:t>
            </w:r>
          </w:p>
          <w:p w14:paraId="7DD9FB50" w14:textId="77777777" w:rsidR="00055238" w:rsidRDefault="00055238" w:rsidP="00117765">
            <w:pPr>
              <w:rPr>
                <w:lang w:eastAsia="zh-CN"/>
              </w:rPr>
            </w:pPr>
            <w:r>
              <w:rPr>
                <w:lang w:eastAsia="zh-CN"/>
              </w:rPr>
              <w:t>TC09</w:t>
            </w:r>
          </w:p>
          <w:p w14:paraId="2E8B3329" w14:textId="77777777" w:rsidR="00055238" w:rsidRPr="00AA681E" w:rsidRDefault="00055238" w:rsidP="00117765">
            <w:pPr>
              <w:rPr>
                <w:lang w:val="en-US"/>
              </w:rPr>
            </w:pPr>
            <w:r>
              <w:rPr>
                <w:lang w:eastAsia="zh-CN"/>
              </w:rPr>
              <w:t>TC10</w:t>
            </w:r>
          </w:p>
        </w:tc>
        <w:tc>
          <w:tcPr>
            <w:tcW w:w="5220" w:type="dxa"/>
          </w:tcPr>
          <w:p w14:paraId="2D36728E" w14:textId="77777777" w:rsidR="00055238" w:rsidRPr="00936642" w:rsidRDefault="00055238" w:rsidP="00117765">
            <w:pPr>
              <w:rPr>
                <w:lang w:val="en-US"/>
              </w:rPr>
            </w:pPr>
            <w:r w:rsidRPr="00936642">
              <w:rPr>
                <w:kern w:val="2"/>
                <w:lang w:val="en-US" w:eastAsia="zh-CN"/>
              </w:rPr>
              <w:t xml:space="preserve">Measure Standard Volume </w:t>
            </w:r>
            <w:proofErr w:type="gramStart"/>
            <w:r w:rsidRPr="00936642">
              <w:rPr>
                <w:kern w:val="2"/>
                <w:lang w:val="en-US" w:eastAsia="zh-CN"/>
              </w:rPr>
              <w:t xml:space="preserve">flow </w:t>
            </w:r>
            <w:r>
              <w:rPr>
                <w:kern w:val="2"/>
                <w:lang w:val="en-US" w:eastAsia="zh-CN"/>
              </w:rPr>
              <w:t xml:space="preserve"> for</w:t>
            </w:r>
            <w:proofErr w:type="gramEnd"/>
            <w:r>
              <w:rPr>
                <w:kern w:val="2"/>
                <w:lang w:val="en-US" w:eastAsia="zh-CN"/>
              </w:rPr>
              <w:t xml:space="preserve"> gas</w:t>
            </w:r>
          </w:p>
        </w:tc>
      </w:tr>
      <w:tr w:rsidR="00055238" w:rsidRPr="00907140" w14:paraId="18BAB011" w14:textId="77777777" w:rsidTr="00391552">
        <w:tc>
          <w:tcPr>
            <w:tcW w:w="2538" w:type="dxa"/>
          </w:tcPr>
          <w:p w14:paraId="43397579" w14:textId="77777777" w:rsidR="00055238" w:rsidRPr="00AA681E" w:rsidRDefault="00055238" w:rsidP="006E6445">
            <w:pPr>
              <w:rPr>
                <w:lang w:val="en-US"/>
              </w:rPr>
            </w:pPr>
            <w:r w:rsidRPr="005F6ED2"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FR 4.5</w:t>
            </w:r>
          </w:p>
        </w:tc>
        <w:tc>
          <w:tcPr>
            <w:tcW w:w="1800" w:type="dxa"/>
          </w:tcPr>
          <w:p w14:paraId="0E5C845E" w14:textId="77777777" w:rsidR="00055238" w:rsidRDefault="00055238" w:rsidP="00117765">
            <w:pPr>
              <w:rPr>
                <w:lang w:eastAsia="zh-CN"/>
              </w:rPr>
            </w:pPr>
            <w:r>
              <w:rPr>
                <w:lang w:eastAsia="zh-CN"/>
              </w:rPr>
              <w:t>TC11</w:t>
            </w:r>
          </w:p>
          <w:p w14:paraId="0E4EC2B9" w14:textId="77777777" w:rsidR="00055238" w:rsidRPr="00AA681E" w:rsidRDefault="00055238" w:rsidP="00117765">
            <w:pPr>
              <w:rPr>
                <w:lang w:val="en-US"/>
              </w:rPr>
            </w:pPr>
            <w:r>
              <w:rPr>
                <w:lang w:eastAsia="zh-CN"/>
              </w:rPr>
              <w:t>TC12</w:t>
            </w:r>
          </w:p>
        </w:tc>
        <w:tc>
          <w:tcPr>
            <w:tcW w:w="5220" w:type="dxa"/>
          </w:tcPr>
          <w:p w14:paraId="7E90EC00" w14:textId="77777777" w:rsidR="00055238" w:rsidRPr="00936642" w:rsidRDefault="00055238" w:rsidP="00117765">
            <w:pPr>
              <w:rPr>
                <w:lang w:val="en-US"/>
              </w:rPr>
            </w:pPr>
            <w:r w:rsidRPr="00936642">
              <w:rPr>
                <w:kern w:val="2"/>
                <w:lang w:val="en-US" w:eastAsia="zh-CN"/>
              </w:rPr>
              <w:t>Measure mass flow of gas</w:t>
            </w:r>
          </w:p>
        </w:tc>
      </w:tr>
      <w:tr w:rsidR="00055238" w:rsidRPr="00907140" w14:paraId="4484E794" w14:textId="77777777" w:rsidTr="00391552">
        <w:tc>
          <w:tcPr>
            <w:tcW w:w="2538" w:type="dxa"/>
          </w:tcPr>
          <w:p w14:paraId="4D013D96" w14:textId="77777777" w:rsidR="00055238" w:rsidRPr="00AA681E" w:rsidRDefault="00055238" w:rsidP="006E6445">
            <w:pPr>
              <w:rPr>
                <w:lang w:val="en-US"/>
              </w:rPr>
            </w:pPr>
            <w:r w:rsidRPr="005F6ED2"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FR 4.6</w:t>
            </w:r>
          </w:p>
        </w:tc>
        <w:tc>
          <w:tcPr>
            <w:tcW w:w="1800" w:type="dxa"/>
          </w:tcPr>
          <w:p w14:paraId="43A49349" w14:textId="77777777" w:rsidR="00055238" w:rsidRPr="00AA681E" w:rsidRDefault="00055238" w:rsidP="00117765">
            <w:pPr>
              <w:rPr>
                <w:lang w:val="en-US"/>
              </w:rPr>
            </w:pPr>
            <w:r>
              <w:rPr>
                <w:lang w:eastAsia="zh-CN"/>
              </w:rPr>
              <w:t>TC13</w:t>
            </w:r>
          </w:p>
        </w:tc>
        <w:tc>
          <w:tcPr>
            <w:tcW w:w="5220" w:type="dxa"/>
          </w:tcPr>
          <w:p w14:paraId="1BB331A9" w14:textId="77777777" w:rsidR="00055238" w:rsidRPr="00936642" w:rsidRDefault="00055238" w:rsidP="00117765">
            <w:pPr>
              <w:rPr>
                <w:lang w:val="en-US"/>
              </w:rPr>
            </w:pPr>
            <w:r w:rsidRPr="0047536E">
              <w:rPr>
                <w:kern w:val="2"/>
                <w:lang w:val="en-US" w:eastAsia="zh-CN"/>
              </w:rPr>
              <w:t>Measure power flow of gas</w:t>
            </w:r>
          </w:p>
        </w:tc>
      </w:tr>
      <w:tr w:rsidR="00055238" w:rsidRPr="00907140" w14:paraId="24A142E1" w14:textId="77777777" w:rsidTr="00391552">
        <w:tc>
          <w:tcPr>
            <w:tcW w:w="2538" w:type="dxa"/>
          </w:tcPr>
          <w:p w14:paraId="39B4E1AC" w14:textId="77777777" w:rsidR="00055238" w:rsidRPr="00AA681E" w:rsidRDefault="00055238" w:rsidP="006E6445">
            <w:pPr>
              <w:rPr>
                <w:lang w:val="en-US"/>
              </w:rPr>
            </w:pPr>
            <w:r w:rsidRPr="005F6ED2"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FR 4.7</w:t>
            </w:r>
          </w:p>
        </w:tc>
        <w:tc>
          <w:tcPr>
            <w:tcW w:w="1800" w:type="dxa"/>
          </w:tcPr>
          <w:p w14:paraId="6B425335" w14:textId="77777777" w:rsidR="00055238" w:rsidRPr="00406C2C" w:rsidRDefault="00055238" w:rsidP="00117765">
            <w:pPr>
              <w:rPr>
                <w:kern w:val="2"/>
                <w:lang w:eastAsia="zh-CN"/>
              </w:rPr>
            </w:pPr>
            <w:r>
              <w:rPr>
                <w:lang w:eastAsia="zh-CN"/>
              </w:rPr>
              <w:t>TC14</w:t>
            </w:r>
          </w:p>
        </w:tc>
        <w:tc>
          <w:tcPr>
            <w:tcW w:w="5220" w:type="dxa"/>
          </w:tcPr>
          <w:p w14:paraId="6A7EFC48" w14:textId="77777777" w:rsidR="00055238" w:rsidRPr="0047536E" w:rsidRDefault="00055238" w:rsidP="00117765">
            <w:pPr>
              <w:rPr>
                <w:kern w:val="2"/>
                <w:lang w:val="en-US" w:eastAsia="zh-CN"/>
              </w:rPr>
            </w:pPr>
            <w:bookmarkStart w:id="54" w:name="_Toc338069705"/>
            <w:r w:rsidRPr="0047536E">
              <w:rPr>
                <w:kern w:val="2"/>
                <w:lang w:val="en-US" w:eastAsia="zh-CN"/>
              </w:rPr>
              <w:t xml:space="preserve">Measure biogas actual volume </w:t>
            </w:r>
            <w:r>
              <w:rPr>
                <w:kern w:val="2"/>
                <w:lang w:val="en-US" w:eastAsia="zh-CN"/>
              </w:rPr>
              <w:t>flow</w:t>
            </w:r>
            <w:r w:rsidRPr="0047536E">
              <w:rPr>
                <w:kern w:val="2"/>
                <w:lang w:val="en-US" w:eastAsia="zh-CN"/>
              </w:rPr>
              <w:t xml:space="preserve"> for methane </w:t>
            </w:r>
            <w:bookmarkEnd w:id="54"/>
          </w:p>
        </w:tc>
      </w:tr>
      <w:tr w:rsidR="00055238" w:rsidRPr="00907140" w14:paraId="4FF017DE" w14:textId="77777777" w:rsidTr="00391552">
        <w:tc>
          <w:tcPr>
            <w:tcW w:w="2538" w:type="dxa"/>
          </w:tcPr>
          <w:p w14:paraId="598F7AB8" w14:textId="77777777" w:rsidR="00055238" w:rsidRPr="00AA681E" w:rsidRDefault="00055238" w:rsidP="00EC16E1">
            <w:pPr>
              <w:rPr>
                <w:lang w:val="en-US"/>
              </w:rPr>
            </w:pPr>
            <w:r w:rsidRPr="005F6ED2"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FR 4.</w:t>
            </w:r>
            <w:r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8</w:t>
            </w:r>
          </w:p>
        </w:tc>
        <w:tc>
          <w:tcPr>
            <w:tcW w:w="1800" w:type="dxa"/>
          </w:tcPr>
          <w:p w14:paraId="7063BB88" w14:textId="77777777" w:rsidR="00055238" w:rsidRPr="00CC2734" w:rsidRDefault="00055238" w:rsidP="00EC16E1">
            <w:pPr>
              <w:rPr>
                <w:lang w:eastAsia="zh-CN"/>
              </w:rPr>
            </w:pPr>
            <w:r>
              <w:rPr>
                <w:lang w:eastAsia="zh-CN"/>
              </w:rPr>
              <w:t>TC15</w:t>
            </w:r>
          </w:p>
        </w:tc>
        <w:tc>
          <w:tcPr>
            <w:tcW w:w="5220" w:type="dxa"/>
          </w:tcPr>
          <w:p w14:paraId="3D1E56AE" w14:textId="77777777" w:rsidR="00055238" w:rsidRPr="0047536E" w:rsidRDefault="00055238" w:rsidP="00CC2734">
            <w:pPr>
              <w:rPr>
                <w:kern w:val="2"/>
                <w:lang w:val="en-US" w:eastAsia="zh-CN"/>
              </w:rPr>
            </w:pPr>
            <w:bookmarkStart w:id="55" w:name="_Toc338069706"/>
            <w:r w:rsidRPr="0047536E">
              <w:rPr>
                <w:kern w:val="2"/>
                <w:lang w:val="en-US" w:eastAsia="zh-CN"/>
              </w:rPr>
              <w:t>Measure biogas standard volume rate for methane</w:t>
            </w:r>
            <w:bookmarkEnd w:id="55"/>
          </w:p>
        </w:tc>
      </w:tr>
      <w:tr w:rsidR="00055238" w:rsidRPr="00AA681E" w14:paraId="040250DB" w14:textId="77777777" w:rsidTr="00391552">
        <w:tc>
          <w:tcPr>
            <w:tcW w:w="2538" w:type="dxa"/>
          </w:tcPr>
          <w:p w14:paraId="48D08480" w14:textId="77777777" w:rsidR="00055238" w:rsidRPr="00AA681E" w:rsidRDefault="00055238" w:rsidP="00EC16E1">
            <w:pPr>
              <w:rPr>
                <w:lang w:val="en-US"/>
              </w:rPr>
            </w:pPr>
            <w:r w:rsidRPr="005F6ED2"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FR 4.</w:t>
            </w:r>
            <w:r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9</w:t>
            </w:r>
          </w:p>
        </w:tc>
        <w:tc>
          <w:tcPr>
            <w:tcW w:w="1800" w:type="dxa"/>
          </w:tcPr>
          <w:p w14:paraId="02780F13" w14:textId="77777777" w:rsidR="00055238" w:rsidRPr="00CC2734" w:rsidRDefault="00055238" w:rsidP="00EC16E1">
            <w:pPr>
              <w:rPr>
                <w:lang w:eastAsia="zh-CN"/>
              </w:rPr>
            </w:pPr>
            <w:r>
              <w:rPr>
                <w:lang w:eastAsia="zh-CN"/>
              </w:rPr>
              <w:t>TC16</w:t>
            </w:r>
          </w:p>
        </w:tc>
        <w:tc>
          <w:tcPr>
            <w:tcW w:w="5220" w:type="dxa"/>
          </w:tcPr>
          <w:p w14:paraId="52E706F2" w14:textId="77777777" w:rsidR="00055238" w:rsidRPr="00CC2734" w:rsidRDefault="00055238" w:rsidP="00CC2734">
            <w:pPr>
              <w:rPr>
                <w:kern w:val="2"/>
                <w:lang w:eastAsia="zh-CN"/>
              </w:rPr>
            </w:pPr>
            <w:bookmarkStart w:id="56" w:name="_Toc338069707"/>
            <w:r w:rsidRPr="00CC2734">
              <w:rPr>
                <w:kern w:val="2"/>
                <w:lang w:eastAsia="zh-CN"/>
              </w:rPr>
              <w:t>Measure Steam Mass flow</w:t>
            </w:r>
            <w:bookmarkEnd w:id="56"/>
          </w:p>
        </w:tc>
      </w:tr>
      <w:tr w:rsidR="00055238" w:rsidRPr="00AA681E" w14:paraId="7A8C319A" w14:textId="77777777" w:rsidTr="00391552">
        <w:tc>
          <w:tcPr>
            <w:tcW w:w="2538" w:type="dxa"/>
          </w:tcPr>
          <w:p w14:paraId="67E48AFE" w14:textId="77777777" w:rsidR="00055238" w:rsidRPr="00AA681E" w:rsidRDefault="00055238" w:rsidP="00EC16E1">
            <w:pPr>
              <w:rPr>
                <w:lang w:val="en-US"/>
              </w:rPr>
            </w:pPr>
            <w:r w:rsidRPr="005F6ED2"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FR 4.</w:t>
            </w:r>
            <w:r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10</w:t>
            </w:r>
          </w:p>
        </w:tc>
        <w:tc>
          <w:tcPr>
            <w:tcW w:w="1800" w:type="dxa"/>
          </w:tcPr>
          <w:p w14:paraId="45B51D45" w14:textId="77777777" w:rsidR="00055238" w:rsidRPr="00CC2734" w:rsidRDefault="00055238" w:rsidP="00EC16E1">
            <w:pPr>
              <w:rPr>
                <w:lang w:eastAsia="zh-CN"/>
              </w:rPr>
            </w:pPr>
            <w:r>
              <w:rPr>
                <w:lang w:eastAsia="zh-CN"/>
              </w:rPr>
              <w:t>TC17</w:t>
            </w:r>
          </w:p>
        </w:tc>
        <w:tc>
          <w:tcPr>
            <w:tcW w:w="5220" w:type="dxa"/>
          </w:tcPr>
          <w:p w14:paraId="5030C897" w14:textId="77777777" w:rsidR="00055238" w:rsidRPr="00CC2734" w:rsidRDefault="00055238" w:rsidP="00CC2734">
            <w:pPr>
              <w:rPr>
                <w:kern w:val="2"/>
                <w:lang w:eastAsia="zh-CN"/>
              </w:rPr>
            </w:pPr>
            <w:bookmarkStart w:id="57" w:name="_Toc338069708"/>
            <w:r w:rsidRPr="00CC2734">
              <w:rPr>
                <w:kern w:val="2"/>
                <w:lang w:eastAsia="zh-CN"/>
              </w:rPr>
              <w:t>Measure Steam Power Flow</w:t>
            </w:r>
            <w:bookmarkEnd w:id="57"/>
          </w:p>
        </w:tc>
      </w:tr>
      <w:tr w:rsidR="00055238" w:rsidRPr="00907140" w14:paraId="4D976D09" w14:textId="77777777" w:rsidTr="00391552">
        <w:tc>
          <w:tcPr>
            <w:tcW w:w="2538" w:type="dxa"/>
          </w:tcPr>
          <w:p w14:paraId="6F57DE99" w14:textId="77777777" w:rsidR="00055238" w:rsidRPr="00AA681E" w:rsidRDefault="00055238" w:rsidP="006E6445">
            <w:pPr>
              <w:rPr>
                <w:lang w:val="en-US"/>
              </w:rPr>
            </w:pPr>
            <w:r w:rsidRPr="005F6ED2"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FR 4.</w:t>
            </w:r>
            <w:r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11</w:t>
            </w:r>
          </w:p>
        </w:tc>
        <w:tc>
          <w:tcPr>
            <w:tcW w:w="1800" w:type="dxa"/>
          </w:tcPr>
          <w:p w14:paraId="190384F4" w14:textId="77777777" w:rsidR="00055238" w:rsidRPr="007E5271" w:rsidRDefault="00055238" w:rsidP="008843F4">
            <w:pPr>
              <w:rPr>
                <w:lang w:val="fr-FR" w:eastAsia="zh-CN"/>
              </w:rPr>
            </w:pPr>
            <w:r w:rsidRPr="007E5271">
              <w:rPr>
                <w:lang w:val="fr-FR" w:eastAsia="zh-CN"/>
              </w:rPr>
              <w:t>TC02</w:t>
            </w:r>
          </w:p>
          <w:p w14:paraId="37103160" w14:textId="77777777" w:rsidR="00055238" w:rsidRPr="007E5271" w:rsidRDefault="00055238" w:rsidP="008843F4">
            <w:pPr>
              <w:rPr>
                <w:lang w:val="fr-FR" w:eastAsia="zh-CN"/>
              </w:rPr>
            </w:pPr>
            <w:r w:rsidRPr="007E5271">
              <w:rPr>
                <w:lang w:val="fr-FR" w:eastAsia="zh-CN"/>
              </w:rPr>
              <w:lastRenderedPageBreak/>
              <w:t>TC03</w:t>
            </w:r>
          </w:p>
          <w:p w14:paraId="0342F437" w14:textId="77777777" w:rsidR="00055238" w:rsidRPr="007E5271" w:rsidRDefault="00055238" w:rsidP="008843F4">
            <w:pPr>
              <w:rPr>
                <w:lang w:val="fr-FR" w:eastAsia="zh-CN"/>
              </w:rPr>
            </w:pPr>
            <w:r w:rsidRPr="007E5271">
              <w:rPr>
                <w:lang w:val="fr-FR" w:eastAsia="zh-CN"/>
              </w:rPr>
              <w:t>TC04</w:t>
            </w:r>
          </w:p>
          <w:p w14:paraId="3A9F8845" w14:textId="77777777" w:rsidR="00055238" w:rsidRPr="007E5271" w:rsidRDefault="00055238" w:rsidP="008843F4">
            <w:pPr>
              <w:rPr>
                <w:lang w:val="fr-FR" w:eastAsia="zh-CN"/>
              </w:rPr>
            </w:pPr>
            <w:r w:rsidRPr="007E5271">
              <w:rPr>
                <w:lang w:val="fr-FR" w:eastAsia="zh-CN"/>
              </w:rPr>
              <w:t>TC05</w:t>
            </w:r>
          </w:p>
          <w:p w14:paraId="153B91F1" w14:textId="77777777" w:rsidR="00055238" w:rsidRPr="007E5271" w:rsidRDefault="00055238" w:rsidP="008843F4">
            <w:pPr>
              <w:rPr>
                <w:lang w:val="fr-FR" w:eastAsia="zh-CN"/>
              </w:rPr>
            </w:pPr>
            <w:r w:rsidRPr="007E5271">
              <w:rPr>
                <w:lang w:val="fr-FR" w:eastAsia="zh-CN"/>
              </w:rPr>
              <w:t>TC12</w:t>
            </w:r>
          </w:p>
          <w:p w14:paraId="295A90FC" w14:textId="77777777" w:rsidR="00055238" w:rsidRPr="007E5271" w:rsidRDefault="00055238" w:rsidP="008843F4">
            <w:pPr>
              <w:rPr>
                <w:lang w:val="fr-FR" w:eastAsia="zh-CN"/>
              </w:rPr>
            </w:pPr>
            <w:r w:rsidRPr="007E5271">
              <w:rPr>
                <w:lang w:val="fr-FR" w:eastAsia="zh-CN"/>
              </w:rPr>
              <w:t>TC16</w:t>
            </w:r>
          </w:p>
          <w:p w14:paraId="1278E380" w14:textId="77777777" w:rsidR="00055238" w:rsidRPr="00AA681E" w:rsidRDefault="00055238" w:rsidP="008843F4">
            <w:pPr>
              <w:rPr>
                <w:lang w:val="en-US"/>
              </w:rPr>
            </w:pPr>
            <w:r>
              <w:rPr>
                <w:lang w:eastAsia="zh-CN"/>
              </w:rPr>
              <w:t>TC17</w:t>
            </w:r>
          </w:p>
        </w:tc>
        <w:tc>
          <w:tcPr>
            <w:tcW w:w="5220" w:type="dxa"/>
          </w:tcPr>
          <w:p w14:paraId="42BC51B5" w14:textId="77777777" w:rsidR="00055238" w:rsidRPr="003F5710" w:rsidRDefault="00055238" w:rsidP="00117765">
            <w:pPr>
              <w:rPr>
                <w:lang w:val="en-US"/>
              </w:rPr>
            </w:pPr>
            <w:bookmarkStart w:id="58" w:name="_Toc320862560"/>
            <w:r w:rsidRPr="00707A01">
              <w:rPr>
                <w:rFonts w:ascii="Helvetica-Bold" w:hAnsi="Helvetica-Bold" w:cs="Helvetica-Bold"/>
                <w:bCs/>
                <w:lang w:val="en-US" w:eastAsia="zh-CN"/>
              </w:rPr>
              <w:lastRenderedPageBreak/>
              <w:t>Check limits for flow rate</w:t>
            </w:r>
            <w:bookmarkEnd w:id="58"/>
          </w:p>
        </w:tc>
      </w:tr>
      <w:tr w:rsidR="00055238" w:rsidRPr="00AA681E" w14:paraId="7C3E9286" w14:textId="77777777" w:rsidTr="00391552">
        <w:tc>
          <w:tcPr>
            <w:tcW w:w="2538" w:type="dxa"/>
          </w:tcPr>
          <w:p w14:paraId="453EDBC5" w14:textId="77777777" w:rsidR="00055238" w:rsidRPr="00AA681E" w:rsidRDefault="00055238" w:rsidP="006E6445">
            <w:pPr>
              <w:rPr>
                <w:lang w:val="en-US"/>
              </w:rPr>
            </w:pPr>
            <w:r w:rsidRPr="005F6ED2"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FR 4.12</w:t>
            </w:r>
          </w:p>
        </w:tc>
        <w:tc>
          <w:tcPr>
            <w:tcW w:w="1800" w:type="dxa"/>
          </w:tcPr>
          <w:p w14:paraId="1781E4D1" w14:textId="77777777" w:rsidR="00055238" w:rsidRPr="00AA681E" w:rsidRDefault="00055238" w:rsidP="00117765">
            <w:pPr>
              <w:rPr>
                <w:lang w:val="en-US"/>
              </w:rPr>
            </w:pPr>
            <w:r>
              <w:rPr>
                <w:lang w:eastAsia="zh-CN"/>
              </w:rPr>
              <w:t>See Validation Test</w:t>
            </w:r>
          </w:p>
        </w:tc>
        <w:tc>
          <w:tcPr>
            <w:tcW w:w="5220" w:type="dxa"/>
          </w:tcPr>
          <w:p w14:paraId="6D33EE01" w14:textId="77777777" w:rsidR="00055238" w:rsidRPr="003F5710" w:rsidRDefault="00055238" w:rsidP="00117765">
            <w:pPr>
              <w:rPr>
                <w:lang w:val="en-US" w:eastAsia="zh-CN"/>
              </w:rPr>
            </w:pPr>
            <w:r>
              <w:rPr>
                <w:lang w:val="en-US" w:eastAsia="zh-CN"/>
              </w:rPr>
              <w:t>Change flow Units.</w:t>
            </w:r>
          </w:p>
        </w:tc>
      </w:tr>
      <w:tr w:rsidR="00055238" w:rsidRPr="00907140" w14:paraId="6872B7C8" w14:textId="77777777" w:rsidTr="00391552">
        <w:tc>
          <w:tcPr>
            <w:tcW w:w="2538" w:type="dxa"/>
          </w:tcPr>
          <w:p w14:paraId="078809C2" w14:textId="77777777" w:rsidR="00055238" w:rsidRPr="00AA681E" w:rsidRDefault="00055238" w:rsidP="006E6445">
            <w:pPr>
              <w:rPr>
                <w:lang w:val="en-US"/>
              </w:rPr>
            </w:pPr>
            <w:r w:rsidRPr="005F6ED2"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FR 4.13</w:t>
            </w:r>
          </w:p>
        </w:tc>
        <w:tc>
          <w:tcPr>
            <w:tcW w:w="1800" w:type="dxa"/>
          </w:tcPr>
          <w:p w14:paraId="08EAFA52" w14:textId="77777777" w:rsidR="00055238" w:rsidRPr="00293A69" w:rsidRDefault="00055238" w:rsidP="00293A69">
            <w:r w:rsidRPr="00293A69">
              <w:t>TC01</w:t>
            </w:r>
          </w:p>
          <w:p w14:paraId="3991E106" w14:textId="77777777" w:rsidR="00055238" w:rsidRPr="00293A69" w:rsidRDefault="00055238" w:rsidP="00293A69">
            <w:r w:rsidRPr="00293A69">
              <w:t>TC07</w:t>
            </w:r>
          </w:p>
          <w:p w14:paraId="2C7276BA" w14:textId="77777777" w:rsidR="00055238" w:rsidRPr="00293A69" w:rsidRDefault="00055238" w:rsidP="00293A69">
            <w:r w:rsidRPr="00293A69">
              <w:t>TC08</w:t>
            </w:r>
          </w:p>
          <w:p w14:paraId="3E41855A" w14:textId="77777777" w:rsidR="00055238" w:rsidRPr="00293A69" w:rsidRDefault="00055238" w:rsidP="00293A69">
            <w:r w:rsidRPr="00293A69">
              <w:t>TC09</w:t>
            </w:r>
          </w:p>
          <w:p w14:paraId="72A5A7FB" w14:textId="77777777" w:rsidR="00055238" w:rsidRPr="00293A69" w:rsidRDefault="00055238" w:rsidP="00293A69">
            <w:r w:rsidRPr="00293A69">
              <w:t>TC10</w:t>
            </w:r>
          </w:p>
        </w:tc>
        <w:tc>
          <w:tcPr>
            <w:tcW w:w="5220" w:type="dxa"/>
          </w:tcPr>
          <w:p w14:paraId="582A43AA" w14:textId="77777777" w:rsidR="00055238" w:rsidRPr="00293A69" w:rsidRDefault="00055238" w:rsidP="00293A69">
            <w:bookmarkStart w:id="59" w:name="_Toc320862562"/>
            <w:bookmarkStart w:id="60" w:name="_Toc338069709"/>
            <w:r w:rsidRPr="00293A69">
              <w:t>Compute percentage of QMax</w:t>
            </w:r>
            <w:bookmarkEnd w:id="59"/>
            <w:r w:rsidRPr="00293A69">
              <w:t xml:space="preserve"> for Standard Volume flow</w:t>
            </w:r>
            <w:bookmarkEnd w:id="60"/>
            <w:r w:rsidRPr="00293A69">
              <w:t xml:space="preserve"> </w:t>
            </w:r>
          </w:p>
        </w:tc>
      </w:tr>
      <w:tr w:rsidR="00055238" w:rsidRPr="00907140" w14:paraId="1BA1F5F5" w14:textId="77777777" w:rsidTr="00391552">
        <w:tc>
          <w:tcPr>
            <w:tcW w:w="2538" w:type="dxa"/>
          </w:tcPr>
          <w:p w14:paraId="14016A7F" w14:textId="77777777" w:rsidR="00055238" w:rsidRPr="00AA681E" w:rsidRDefault="00055238" w:rsidP="006E6445">
            <w:pPr>
              <w:rPr>
                <w:lang w:val="en-US"/>
              </w:rPr>
            </w:pPr>
            <w:r w:rsidRPr="005F6ED2"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FR 4.14</w:t>
            </w:r>
          </w:p>
        </w:tc>
        <w:tc>
          <w:tcPr>
            <w:tcW w:w="1800" w:type="dxa"/>
          </w:tcPr>
          <w:p w14:paraId="155F40C3" w14:textId="77777777" w:rsidR="00055238" w:rsidRPr="007E5271" w:rsidRDefault="00055238" w:rsidP="008843F4">
            <w:pPr>
              <w:rPr>
                <w:lang w:val="fr-FR" w:eastAsia="zh-CN"/>
              </w:rPr>
            </w:pPr>
            <w:r w:rsidRPr="007E5271">
              <w:rPr>
                <w:lang w:val="fr-FR" w:eastAsia="zh-CN"/>
              </w:rPr>
              <w:t>TC02</w:t>
            </w:r>
          </w:p>
          <w:p w14:paraId="02443C48" w14:textId="77777777" w:rsidR="00055238" w:rsidRPr="007E5271" w:rsidRDefault="00055238" w:rsidP="008843F4">
            <w:pPr>
              <w:rPr>
                <w:lang w:val="fr-FR" w:eastAsia="zh-CN"/>
              </w:rPr>
            </w:pPr>
            <w:r w:rsidRPr="007E5271">
              <w:rPr>
                <w:lang w:val="fr-FR" w:eastAsia="zh-CN"/>
              </w:rPr>
              <w:t>TC03</w:t>
            </w:r>
          </w:p>
          <w:p w14:paraId="0EC9358E" w14:textId="77777777" w:rsidR="00055238" w:rsidRPr="007E5271" w:rsidRDefault="00055238" w:rsidP="008843F4">
            <w:pPr>
              <w:rPr>
                <w:lang w:val="fr-FR" w:eastAsia="zh-CN"/>
              </w:rPr>
            </w:pPr>
            <w:r w:rsidRPr="007E5271">
              <w:rPr>
                <w:lang w:val="fr-FR" w:eastAsia="zh-CN"/>
              </w:rPr>
              <w:t>TC04</w:t>
            </w:r>
          </w:p>
          <w:p w14:paraId="5818402F" w14:textId="77777777" w:rsidR="00055238" w:rsidRPr="007E5271" w:rsidRDefault="00055238" w:rsidP="008843F4">
            <w:pPr>
              <w:rPr>
                <w:lang w:val="fr-FR" w:eastAsia="zh-CN"/>
              </w:rPr>
            </w:pPr>
            <w:r w:rsidRPr="007E5271">
              <w:rPr>
                <w:lang w:val="fr-FR" w:eastAsia="zh-CN"/>
              </w:rPr>
              <w:t>TC05</w:t>
            </w:r>
          </w:p>
          <w:p w14:paraId="35633360" w14:textId="77777777" w:rsidR="00055238" w:rsidRPr="007E5271" w:rsidRDefault="00055238" w:rsidP="008843F4">
            <w:pPr>
              <w:rPr>
                <w:lang w:val="fr-FR" w:eastAsia="zh-CN"/>
              </w:rPr>
            </w:pPr>
            <w:r w:rsidRPr="007E5271">
              <w:rPr>
                <w:lang w:val="fr-FR" w:eastAsia="zh-CN"/>
              </w:rPr>
              <w:t>TC11</w:t>
            </w:r>
          </w:p>
          <w:p w14:paraId="39B6BDB8" w14:textId="77777777" w:rsidR="00055238" w:rsidRPr="007E5271" w:rsidRDefault="00055238" w:rsidP="008843F4">
            <w:pPr>
              <w:rPr>
                <w:lang w:val="fr-FR" w:eastAsia="zh-CN"/>
              </w:rPr>
            </w:pPr>
            <w:r w:rsidRPr="007E5271">
              <w:rPr>
                <w:lang w:val="fr-FR" w:eastAsia="zh-CN"/>
              </w:rPr>
              <w:t>TC12</w:t>
            </w:r>
          </w:p>
          <w:p w14:paraId="32991F80" w14:textId="77777777" w:rsidR="00055238" w:rsidRPr="00BB1A6A" w:rsidRDefault="00055238" w:rsidP="008843F4">
            <w:pPr>
              <w:rPr>
                <w:lang w:eastAsia="zh-CN"/>
              </w:rPr>
            </w:pPr>
            <w:r>
              <w:rPr>
                <w:lang w:eastAsia="zh-CN"/>
              </w:rPr>
              <w:t>TC16</w:t>
            </w:r>
          </w:p>
        </w:tc>
        <w:tc>
          <w:tcPr>
            <w:tcW w:w="5220" w:type="dxa"/>
          </w:tcPr>
          <w:p w14:paraId="375A3B4E" w14:textId="77777777" w:rsidR="00055238" w:rsidRPr="0019220C" w:rsidRDefault="00055238" w:rsidP="0019220C">
            <w:pPr>
              <w:rPr>
                <w:lang w:val="en-US"/>
              </w:rPr>
            </w:pPr>
            <w:bookmarkStart w:id="61" w:name="_Toc338069710"/>
            <w:r w:rsidRPr="0019220C">
              <w:rPr>
                <w:rFonts w:ascii="Helvetica-Bold" w:hAnsi="Helvetica-Bold" w:cs="Helvetica-Bold"/>
                <w:bCs/>
                <w:lang w:val="en-US" w:eastAsia="zh-CN"/>
              </w:rPr>
              <w:t xml:space="preserve">Compute percentage of </w:t>
            </w:r>
            <w:proofErr w:type="spellStart"/>
            <w:r w:rsidRPr="0019220C">
              <w:rPr>
                <w:rFonts w:ascii="Helvetica-Bold" w:hAnsi="Helvetica-Bold" w:cs="Helvetica-Bold"/>
                <w:bCs/>
                <w:lang w:val="en-US" w:eastAsia="zh-CN"/>
              </w:rPr>
              <w:t>QMax</w:t>
            </w:r>
            <w:proofErr w:type="spellEnd"/>
            <w:r w:rsidRPr="0019220C">
              <w:rPr>
                <w:rFonts w:ascii="Helvetica-Bold" w:hAnsi="Helvetica-Bold" w:cs="Helvetica-Bold"/>
                <w:bCs/>
                <w:lang w:val="en-US" w:eastAsia="zh-CN"/>
              </w:rPr>
              <w:t xml:space="preserve"> for mass flow</w:t>
            </w:r>
            <w:bookmarkEnd w:id="61"/>
          </w:p>
        </w:tc>
      </w:tr>
      <w:tr w:rsidR="00055238" w:rsidRPr="00907140" w14:paraId="05B572B1" w14:textId="77777777" w:rsidTr="00391552">
        <w:tc>
          <w:tcPr>
            <w:tcW w:w="2538" w:type="dxa"/>
          </w:tcPr>
          <w:p w14:paraId="2F656A95" w14:textId="77777777" w:rsidR="00055238" w:rsidRPr="00AA681E" w:rsidRDefault="00055238" w:rsidP="006E6445">
            <w:pPr>
              <w:rPr>
                <w:lang w:val="en-US"/>
              </w:rPr>
            </w:pPr>
            <w:r w:rsidRPr="005F6ED2"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FR 4.15</w:t>
            </w:r>
          </w:p>
        </w:tc>
        <w:tc>
          <w:tcPr>
            <w:tcW w:w="1800" w:type="dxa"/>
          </w:tcPr>
          <w:p w14:paraId="60B6A0E8" w14:textId="77777777" w:rsidR="00055238" w:rsidRDefault="00055238" w:rsidP="00EC16E1">
            <w:pPr>
              <w:rPr>
                <w:lang w:eastAsia="zh-CN"/>
              </w:rPr>
            </w:pPr>
            <w:r>
              <w:rPr>
                <w:lang w:eastAsia="zh-CN"/>
              </w:rPr>
              <w:t>TC06</w:t>
            </w:r>
          </w:p>
          <w:p w14:paraId="5947C8C2" w14:textId="77777777" w:rsidR="00055238" w:rsidRPr="00AA681E" w:rsidRDefault="00055238" w:rsidP="00EC16E1">
            <w:pPr>
              <w:rPr>
                <w:lang w:val="en-US"/>
              </w:rPr>
            </w:pPr>
            <w:r>
              <w:rPr>
                <w:lang w:eastAsia="zh-CN"/>
              </w:rPr>
              <w:t>TC17</w:t>
            </w:r>
          </w:p>
        </w:tc>
        <w:tc>
          <w:tcPr>
            <w:tcW w:w="5220" w:type="dxa"/>
          </w:tcPr>
          <w:p w14:paraId="31EDAA92" w14:textId="77777777" w:rsidR="00055238" w:rsidRPr="0019220C" w:rsidRDefault="00055238" w:rsidP="0019220C">
            <w:pPr>
              <w:rPr>
                <w:lang w:val="en-US"/>
              </w:rPr>
            </w:pPr>
            <w:bookmarkStart w:id="62" w:name="_Toc338069711"/>
            <w:r w:rsidRPr="0019220C">
              <w:rPr>
                <w:rFonts w:ascii="Helvetica-Bold" w:hAnsi="Helvetica-Bold" w:cs="Helvetica-Bold"/>
                <w:bCs/>
                <w:lang w:val="en-US" w:eastAsia="zh-CN"/>
              </w:rPr>
              <w:t xml:space="preserve">Compute percentage of </w:t>
            </w:r>
            <w:proofErr w:type="spellStart"/>
            <w:r w:rsidRPr="0019220C">
              <w:rPr>
                <w:rFonts w:ascii="Helvetica-Bold" w:hAnsi="Helvetica-Bold" w:cs="Helvetica-Bold"/>
                <w:bCs/>
                <w:lang w:val="en-US" w:eastAsia="zh-CN"/>
              </w:rPr>
              <w:t>QMax</w:t>
            </w:r>
            <w:proofErr w:type="spellEnd"/>
            <w:r w:rsidRPr="0019220C">
              <w:rPr>
                <w:rFonts w:ascii="Helvetica-Bold" w:hAnsi="Helvetica-Bold" w:cs="Helvetica-Bold"/>
                <w:bCs/>
                <w:lang w:val="en-US" w:eastAsia="zh-CN"/>
              </w:rPr>
              <w:t xml:space="preserve"> for energy flow</w:t>
            </w:r>
            <w:bookmarkEnd w:id="62"/>
            <w:r w:rsidRPr="0019220C">
              <w:rPr>
                <w:rFonts w:ascii="Helvetica-Bold" w:hAnsi="Helvetica-Bold" w:cs="Helvetica-Bold"/>
                <w:bCs/>
                <w:lang w:val="en-US" w:eastAsia="zh-CN"/>
              </w:rPr>
              <w:t xml:space="preserve"> </w:t>
            </w:r>
          </w:p>
        </w:tc>
      </w:tr>
      <w:tr w:rsidR="00055238" w:rsidRPr="00AA681E" w14:paraId="6DEB5F34" w14:textId="77777777" w:rsidTr="00391552">
        <w:tc>
          <w:tcPr>
            <w:tcW w:w="2538" w:type="dxa"/>
          </w:tcPr>
          <w:p w14:paraId="1CFDA700" w14:textId="77777777" w:rsidR="00055238" w:rsidRPr="00AA681E" w:rsidRDefault="00055238" w:rsidP="006E6445">
            <w:pPr>
              <w:rPr>
                <w:lang w:val="en-US"/>
              </w:rPr>
            </w:pPr>
            <w:r w:rsidRPr="005F6ED2"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FR 4.16</w:t>
            </w:r>
          </w:p>
        </w:tc>
        <w:tc>
          <w:tcPr>
            <w:tcW w:w="1800" w:type="dxa"/>
          </w:tcPr>
          <w:p w14:paraId="49FC7567" w14:textId="77777777" w:rsidR="00055238" w:rsidRPr="00CC2734" w:rsidRDefault="00055238" w:rsidP="00EC16E1">
            <w:pPr>
              <w:rPr>
                <w:lang w:eastAsia="zh-CN"/>
              </w:rPr>
            </w:pPr>
            <w:r>
              <w:rPr>
                <w:lang w:eastAsia="zh-CN"/>
              </w:rPr>
              <w:t>See Validation Test</w:t>
            </w:r>
          </w:p>
        </w:tc>
        <w:tc>
          <w:tcPr>
            <w:tcW w:w="5220" w:type="dxa"/>
          </w:tcPr>
          <w:p w14:paraId="7530D86A" w14:textId="77777777" w:rsidR="00055238" w:rsidRPr="0019220C" w:rsidRDefault="00055238" w:rsidP="0019220C">
            <w:pPr>
              <w:pStyle w:val="CellBody"/>
              <w:ind w:left="0"/>
              <w:rPr>
                <w:rFonts w:ascii="Helvetica-Bold" w:hAnsi="Helvetica-Bold" w:cs="Helvetica-Bold"/>
                <w:bCs/>
                <w:lang w:eastAsia="zh-CN"/>
              </w:rPr>
            </w:pPr>
            <w:bookmarkStart w:id="63" w:name="_Toc320862563"/>
            <w:r>
              <w:rPr>
                <w:lang w:eastAsia="zh-CN"/>
              </w:rPr>
              <w:t>S</w:t>
            </w:r>
            <w:r w:rsidRPr="0019220C">
              <w:rPr>
                <w:lang w:eastAsia="zh-CN"/>
              </w:rPr>
              <w:t>etting damping</w:t>
            </w:r>
            <w:bookmarkEnd w:id="63"/>
            <w:r w:rsidRPr="0019220C">
              <w:rPr>
                <w:lang w:eastAsia="zh-CN"/>
              </w:rPr>
              <w:t xml:space="preserve"> time</w:t>
            </w:r>
          </w:p>
        </w:tc>
      </w:tr>
      <w:tr w:rsidR="00055238" w:rsidRPr="00AA681E" w14:paraId="5000AB76" w14:textId="77777777" w:rsidTr="00391552">
        <w:tc>
          <w:tcPr>
            <w:tcW w:w="2538" w:type="dxa"/>
          </w:tcPr>
          <w:p w14:paraId="79B0421A" w14:textId="77777777" w:rsidR="00055238" w:rsidRPr="00AA681E" w:rsidRDefault="00055238" w:rsidP="006E6445">
            <w:pPr>
              <w:rPr>
                <w:lang w:val="en-US" w:eastAsia="zh-CN"/>
              </w:rPr>
            </w:pPr>
            <w:r w:rsidRPr="00FA792F"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FR 4.17</w:t>
            </w:r>
          </w:p>
        </w:tc>
        <w:tc>
          <w:tcPr>
            <w:tcW w:w="1800" w:type="dxa"/>
          </w:tcPr>
          <w:p w14:paraId="79E4D528" w14:textId="77777777" w:rsidR="00055238" w:rsidRPr="00AA681E" w:rsidRDefault="00055238" w:rsidP="00EC16E1">
            <w:pPr>
              <w:rPr>
                <w:lang w:val="en-US" w:eastAsia="zh-CN"/>
              </w:rPr>
            </w:pPr>
            <w:r>
              <w:rPr>
                <w:lang w:val="en-US" w:eastAsia="zh-CN"/>
              </w:rPr>
              <w:t>TC16</w:t>
            </w:r>
          </w:p>
        </w:tc>
        <w:tc>
          <w:tcPr>
            <w:tcW w:w="5220" w:type="dxa"/>
          </w:tcPr>
          <w:p w14:paraId="5AD24728" w14:textId="77777777" w:rsidR="00055238" w:rsidRPr="003F5710" w:rsidRDefault="00055238" w:rsidP="00117765">
            <w:pPr>
              <w:rPr>
                <w:lang w:val="en-US"/>
              </w:rPr>
            </w:pPr>
            <w:r>
              <w:rPr>
                <w:lang w:eastAsia="zh-CN"/>
              </w:rPr>
              <w:t>Supervisor Steam Status</w:t>
            </w:r>
          </w:p>
        </w:tc>
      </w:tr>
      <w:tr w:rsidR="00055238" w:rsidRPr="00AA681E" w14:paraId="01CFC41D" w14:textId="77777777" w:rsidTr="00391552">
        <w:tc>
          <w:tcPr>
            <w:tcW w:w="2538" w:type="dxa"/>
          </w:tcPr>
          <w:p w14:paraId="44BEB737" w14:textId="77777777" w:rsidR="00055238" w:rsidRPr="00AA681E" w:rsidRDefault="00055238" w:rsidP="006E6445">
            <w:pPr>
              <w:rPr>
                <w:lang w:val="en-US"/>
              </w:rPr>
            </w:pPr>
          </w:p>
        </w:tc>
        <w:tc>
          <w:tcPr>
            <w:tcW w:w="1800" w:type="dxa"/>
          </w:tcPr>
          <w:p w14:paraId="6387A1A7" w14:textId="77777777" w:rsidR="00055238" w:rsidRPr="00AA681E" w:rsidRDefault="00055238" w:rsidP="00117765">
            <w:pPr>
              <w:rPr>
                <w:lang w:val="en-US"/>
              </w:rPr>
            </w:pPr>
          </w:p>
        </w:tc>
        <w:tc>
          <w:tcPr>
            <w:tcW w:w="5220" w:type="dxa"/>
          </w:tcPr>
          <w:p w14:paraId="65517A5A" w14:textId="77777777" w:rsidR="00055238" w:rsidRPr="003F5710" w:rsidRDefault="00055238" w:rsidP="00117765">
            <w:pPr>
              <w:rPr>
                <w:lang w:val="en-US"/>
              </w:rPr>
            </w:pPr>
          </w:p>
        </w:tc>
      </w:tr>
      <w:tr w:rsidR="00055238" w:rsidRPr="00AA681E" w14:paraId="5FF415A2" w14:textId="77777777" w:rsidTr="00391552">
        <w:tc>
          <w:tcPr>
            <w:tcW w:w="2538" w:type="dxa"/>
          </w:tcPr>
          <w:p w14:paraId="1AA331DA" w14:textId="77777777" w:rsidR="00055238" w:rsidRPr="00AA681E" w:rsidRDefault="00055238" w:rsidP="006E6445">
            <w:pPr>
              <w:rPr>
                <w:lang w:val="en-US"/>
              </w:rPr>
            </w:pPr>
          </w:p>
        </w:tc>
        <w:tc>
          <w:tcPr>
            <w:tcW w:w="1800" w:type="dxa"/>
          </w:tcPr>
          <w:p w14:paraId="01BC3D36" w14:textId="77777777" w:rsidR="00055238" w:rsidRPr="00AA681E" w:rsidRDefault="00055238" w:rsidP="00117765">
            <w:pPr>
              <w:rPr>
                <w:lang w:val="en-US"/>
              </w:rPr>
            </w:pPr>
          </w:p>
        </w:tc>
        <w:tc>
          <w:tcPr>
            <w:tcW w:w="5220" w:type="dxa"/>
          </w:tcPr>
          <w:p w14:paraId="2D84EFE6" w14:textId="77777777" w:rsidR="00055238" w:rsidRPr="003F5710" w:rsidRDefault="00055238" w:rsidP="00117765">
            <w:pPr>
              <w:rPr>
                <w:lang w:val="en-US"/>
              </w:rPr>
            </w:pPr>
          </w:p>
        </w:tc>
      </w:tr>
    </w:tbl>
    <w:p w14:paraId="31EED8D8" w14:textId="77777777" w:rsidR="00055238" w:rsidRPr="00AA681E" w:rsidRDefault="00055238" w:rsidP="008A01E8">
      <w:pPr>
        <w:rPr>
          <w:lang w:val="en-US" w:eastAsia="zh-CN"/>
        </w:rPr>
      </w:pPr>
    </w:p>
    <w:p w14:paraId="3301AD03" w14:textId="77777777" w:rsidR="00055238" w:rsidRPr="00AA681E" w:rsidRDefault="00055238" w:rsidP="008A01E8">
      <w:pPr>
        <w:rPr>
          <w:lang w:val="en-US" w:eastAsia="zh-CN"/>
        </w:rPr>
      </w:pPr>
    </w:p>
    <w:p w14:paraId="62571E0F" w14:textId="77777777" w:rsidR="00D60486" w:rsidRPr="009D0AB5" w:rsidRDefault="00D60486" w:rsidP="00D60486">
      <w:pPr>
        <w:pStyle w:val="Heading3"/>
        <w:rPr>
          <w:lang w:eastAsia="zh-CN"/>
        </w:rPr>
      </w:pPr>
      <w:bookmarkStart w:id="64" w:name="_Test_Case_1"/>
      <w:bookmarkStart w:id="65" w:name="_Toc73632042"/>
      <w:bookmarkStart w:id="66" w:name="_Toc321737311"/>
      <w:bookmarkEnd w:id="64"/>
      <w:r w:rsidRPr="009D0AB5">
        <w:rPr>
          <w:lang w:eastAsia="zh-CN"/>
        </w:rPr>
        <w:t xml:space="preserve">Function </w:t>
      </w:r>
      <w:r w:rsidRPr="009D0AB5">
        <w:rPr>
          <w:rFonts w:hint="eastAsia"/>
          <w:lang w:eastAsia="zh-CN"/>
        </w:rPr>
        <w:t xml:space="preserve">Test </w:t>
      </w:r>
      <w:r>
        <w:rPr>
          <w:lang w:eastAsia="zh-CN"/>
        </w:rPr>
        <w:t>Cases</w:t>
      </w:r>
      <w:bookmarkEnd w:id="65"/>
      <w:r>
        <w:rPr>
          <w:lang w:eastAsia="zh-CN"/>
        </w:rPr>
        <w:t xml:space="preserve"> </w:t>
      </w:r>
    </w:p>
    <w:p w14:paraId="43291AB6" w14:textId="77777777" w:rsidR="00055238" w:rsidRPr="00DE47D3" w:rsidRDefault="00055238" w:rsidP="00D60486">
      <w:pPr>
        <w:pStyle w:val="Heading4"/>
      </w:pPr>
      <w:r>
        <w:t xml:space="preserve">Test Case </w:t>
      </w:r>
      <w:r>
        <w:rPr>
          <w:lang w:eastAsia="zh-CN"/>
        </w:rPr>
        <w:t>0</w:t>
      </w:r>
      <w:r>
        <w:t>1</w:t>
      </w:r>
    </w:p>
    <w:tbl>
      <w:tblPr>
        <w:tblW w:w="0" w:type="auto"/>
        <w:tblInd w:w="57" w:type="dxa"/>
        <w:tblLayout w:type="fixed"/>
        <w:tblCellMar>
          <w:top w:w="57" w:type="dxa"/>
          <w:left w:w="57" w:type="dxa"/>
          <w:bottom w:w="57" w:type="dxa"/>
          <w:right w:w="57" w:type="dxa"/>
        </w:tblCellMar>
        <w:tblLook w:val="00A0" w:firstRow="1" w:lastRow="0" w:firstColumn="1" w:lastColumn="0" w:noHBand="0" w:noVBand="0"/>
      </w:tblPr>
      <w:tblGrid>
        <w:gridCol w:w="993"/>
        <w:gridCol w:w="992"/>
        <w:gridCol w:w="1843"/>
        <w:gridCol w:w="567"/>
        <w:gridCol w:w="1701"/>
        <w:gridCol w:w="850"/>
        <w:gridCol w:w="1146"/>
        <w:gridCol w:w="839"/>
        <w:gridCol w:w="715"/>
      </w:tblGrid>
      <w:tr w:rsidR="005769E0" w14:paraId="4DC72BD7" w14:textId="77777777" w:rsidTr="00D31152">
        <w:trPr>
          <w:cantSplit/>
          <w:tblHeader/>
        </w:trPr>
        <w:tc>
          <w:tcPr>
            <w:tcW w:w="198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AF29C39" w14:textId="77777777" w:rsidR="005769E0" w:rsidRDefault="005769E0" w:rsidP="00D31152">
            <w:pPr>
              <w:pStyle w:val="Header"/>
              <w:tabs>
                <w:tab w:val="left" w:pos="420"/>
              </w:tabs>
              <w:rPr>
                <w:rFonts w:cs="Arial"/>
                <w:szCs w:val="20"/>
                <w:lang w:eastAsia="zh-CN"/>
              </w:rPr>
            </w:pPr>
            <w:r>
              <w:rPr>
                <w:rFonts w:cs="Arial"/>
                <w:szCs w:val="20"/>
              </w:rPr>
              <w:t>ID: TC-</w:t>
            </w:r>
            <w:r>
              <w:rPr>
                <w:rFonts w:cs="Arial"/>
                <w:szCs w:val="20"/>
                <w:lang w:eastAsia="zh-CN"/>
              </w:rPr>
              <w:t>01</w:t>
            </w:r>
          </w:p>
        </w:tc>
        <w:tc>
          <w:tcPr>
            <w:tcW w:w="241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86003F5" w14:textId="77777777" w:rsidR="005769E0" w:rsidRDefault="005769E0" w:rsidP="0074616D">
            <w:pPr>
              <w:rPr>
                <w:rFonts w:cs="Arial"/>
                <w:szCs w:val="20"/>
                <w:lang w:eastAsia="zh-CN"/>
              </w:rPr>
            </w:pPr>
            <w:r>
              <w:rPr>
                <w:rFonts w:cs="Arial"/>
                <w:szCs w:val="20"/>
              </w:rPr>
              <w:t xml:space="preserve">Req.-ID: </w:t>
            </w:r>
          </w:p>
          <w:p w14:paraId="4684B242" w14:textId="77777777" w:rsidR="005769E0" w:rsidRDefault="005769E0" w:rsidP="0074616D">
            <w:pPr>
              <w:rPr>
                <w:rFonts w:ascii="Times New Roman" w:hAnsi="Times New Roman"/>
                <w:color w:val="000000"/>
                <w:szCs w:val="20"/>
                <w:lang w:val="en-US" w:eastAsia="zh-CN"/>
              </w:rPr>
            </w:pPr>
            <w:r w:rsidRPr="005F6ED2"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FR 4.1</w:t>
            </w:r>
          </w:p>
          <w:p w14:paraId="6BB76929" w14:textId="77777777" w:rsidR="005769E0" w:rsidRDefault="005769E0" w:rsidP="0074616D">
            <w:pPr>
              <w:rPr>
                <w:rFonts w:cs="Arial"/>
                <w:szCs w:val="20"/>
              </w:rPr>
            </w:pPr>
            <w:r w:rsidRPr="005F6ED2"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FR 4.13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764A4C44" w14:textId="77777777" w:rsidR="005769E0" w:rsidRDefault="005769E0" w:rsidP="002014B2">
            <w:pPr>
              <w:pStyle w:val="Header"/>
              <w:tabs>
                <w:tab w:val="left" w:pos="420"/>
              </w:tabs>
              <w:rPr>
                <w:rFonts w:cs="Arial"/>
                <w:szCs w:val="20"/>
                <w:lang w:eastAsia="zh-CN"/>
              </w:rPr>
            </w:pPr>
            <w:r>
              <w:rPr>
                <w:rFonts w:cs="Arial"/>
                <w:szCs w:val="20"/>
              </w:rPr>
              <w:t xml:space="preserve">Tester: Zuochen Wang </w:t>
            </w:r>
          </w:p>
        </w:tc>
        <w:tc>
          <w:tcPr>
            <w:tcW w:w="1996" w:type="dxa"/>
            <w:gridSpan w:val="2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1B5CCF02" w14:textId="77777777" w:rsidR="005769E0" w:rsidRDefault="005769E0" w:rsidP="002014B2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 xml:space="preserve">Test date: </w:t>
            </w:r>
          </w:p>
        </w:tc>
        <w:tc>
          <w:tcPr>
            <w:tcW w:w="1554" w:type="dxa"/>
            <w:gridSpan w:val="2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27E2E68" w14:textId="77777777" w:rsidR="005769E0" w:rsidRDefault="00DD389E" w:rsidP="00D46D3A">
            <w:pPr>
              <w:jc w:val="center"/>
              <w:rPr>
                <w:rFonts w:cs="Arial"/>
                <w:szCs w:val="20"/>
              </w:rPr>
            </w:pPr>
            <w:r w:rsidRPr="00DD389E">
              <w:rPr>
                <w:rFonts w:cs="Arial"/>
                <w:b/>
                <w:szCs w:val="20"/>
              </w:rPr>
              <w:t>2015-11-02</w:t>
            </w:r>
          </w:p>
        </w:tc>
      </w:tr>
      <w:tr w:rsidR="00055238" w:rsidRPr="00907140" w14:paraId="78403088" w14:textId="77777777" w:rsidTr="00D31152">
        <w:trPr>
          <w:cantSplit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CE9ABB2" w14:textId="77777777" w:rsidR="00055238" w:rsidRDefault="00055238" w:rsidP="00D31152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Purpose</w:t>
            </w:r>
          </w:p>
        </w:tc>
        <w:tc>
          <w:tcPr>
            <w:tcW w:w="8653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B6CCEA3" w14:textId="77777777" w:rsidR="00055238" w:rsidRPr="0047536E" w:rsidRDefault="00055238" w:rsidP="00D31152">
            <w:pPr>
              <w:rPr>
                <w:rFonts w:cs="Arial"/>
                <w:szCs w:val="20"/>
                <w:lang w:val="en-US"/>
              </w:rPr>
            </w:pPr>
            <w:r w:rsidRPr="0047536E">
              <w:rPr>
                <w:rFonts w:cs="Arial"/>
                <w:szCs w:val="20"/>
                <w:lang w:val="en-US"/>
              </w:rPr>
              <w:t xml:space="preserve">Description: This case will test the calculation of Standard Volume flow and compute the percentage of </w:t>
            </w:r>
            <w:proofErr w:type="spellStart"/>
            <w:r w:rsidRPr="0047536E">
              <w:rPr>
                <w:rFonts w:cs="Arial"/>
                <w:szCs w:val="20"/>
                <w:lang w:val="en-US"/>
              </w:rPr>
              <w:t>QMax</w:t>
            </w:r>
            <w:proofErr w:type="spellEnd"/>
            <w:r w:rsidRPr="0047536E">
              <w:rPr>
                <w:rFonts w:cs="Arial"/>
                <w:szCs w:val="20"/>
                <w:lang w:val="en-US"/>
              </w:rPr>
              <w:t>.</w:t>
            </w:r>
          </w:p>
        </w:tc>
      </w:tr>
      <w:tr w:rsidR="00055238" w:rsidRPr="00907140" w14:paraId="290438D9" w14:textId="77777777" w:rsidTr="00D31152">
        <w:trPr>
          <w:cantSplit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192D222" w14:textId="77777777" w:rsidR="00055238" w:rsidRDefault="00055238" w:rsidP="00D31152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Requirement Details</w:t>
            </w:r>
          </w:p>
        </w:tc>
        <w:tc>
          <w:tcPr>
            <w:tcW w:w="8653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8943E98" w14:textId="77777777" w:rsidR="00055238" w:rsidRDefault="00055238" w:rsidP="00712DC5">
            <w:pPr>
              <w:rPr>
                <w:rFonts w:ascii="Times New Roman" w:hAnsi="Times New Roman"/>
                <w:color w:val="000000"/>
                <w:szCs w:val="20"/>
                <w:lang w:val="en-US" w:eastAsia="zh-CN"/>
              </w:rPr>
            </w:pPr>
            <w:r w:rsidRPr="005F6ED2"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FR 4.1</w:t>
            </w:r>
            <w:r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 xml:space="preserve"> </w:t>
            </w:r>
            <w:r>
              <w:rPr>
                <w:rFonts w:ascii="Times New Roman" w:hAnsi="Times New Roman" w:hint="eastAsia"/>
                <w:color w:val="000000"/>
                <w:szCs w:val="20"/>
                <w:lang w:val="en-US" w:eastAsia="zh-CN"/>
              </w:rPr>
              <w:t>：</w:t>
            </w:r>
            <w:r w:rsidRPr="00AA681E">
              <w:rPr>
                <w:kern w:val="2"/>
                <w:lang w:val="en-US" w:eastAsia="zh-CN"/>
              </w:rPr>
              <w:t>Measure standard volume flow for liquid</w:t>
            </w:r>
          </w:p>
          <w:p w14:paraId="3A31F156" w14:textId="77777777" w:rsidR="00055238" w:rsidRPr="0047536E" w:rsidRDefault="00055238" w:rsidP="00712DC5">
            <w:pPr>
              <w:rPr>
                <w:rFonts w:cs="Arial"/>
                <w:szCs w:val="20"/>
                <w:lang w:val="en-US"/>
              </w:rPr>
            </w:pPr>
            <w:r w:rsidRPr="005F6ED2"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FR 4.13</w:t>
            </w:r>
            <w:r>
              <w:rPr>
                <w:rFonts w:ascii="Times New Roman" w:hAnsi="Times New Roman" w:hint="eastAsia"/>
                <w:color w:val="000000"/>
                <w:szCs w:val="20"/>
                <w:lang w:val="en-US" w:eastAsia="zh-CN"/>
              </w:rPr>
              <w:t>：</w:t>
            </w:r>
            <w:r w:rsidRPr="0047536E">
              <w:rPr>
                <w:kern w:val="2"/>
                <w:lang w:val="en-US" w:eastAsia="zh-CN"/>
              </w:rPr>
              <w:t xml:space="preserve">Compute percentage of </w:t>
            </w:r>
            <w:proofErr w:type="spellStart"/>
            <w:r w:rsidRPr="0047536E">
              <w:rPr>
                <w:kern w:val="2"/>
                <w:lang w:val="en-US" w:eastAsia="zh-CN"/>
              </w:rPr>
              <w:t>QMax</w:t>
            </w:r>
            <w:proofErr w:type="spellEnd"/>
            <w:r w:rsidRPr="0047536E">
              <w:rPr>
                <w:kern w:val="2"/>
                <w:lang w:val="en-US" w:eastAsia="zh-CN"/>
              </w:rPr>
              <w:t xml:space="preserve"> for Standard Volume flow</w:t>
            </w:r>
          </w:p>
        </w:tc>
      </w:tr>
      <w:tr w:rsidR="00055238" w:rsidRPr="00907140" w14:paraId="11E20761" w14:textId="77777777" w:rsidTr="005216D1">
        <w:trPr>
          <w:cantSplit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205B70C" w14:textId="77777777" w:rsidR="00055238" w:rsidRDefault="00055238" w:rsidP="005216D1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Pass Criteria</w:t>
            </w:r>
          </w:p>
        </w:tc>
        <w:tc>
          <w:tcPr>
            <w:tcW w:w="8653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04C1582" w14:textId="77777777" w:rsidR="00055238" w:rsidRPr="003F5710" w:rsidRDefault="00055238" w:rsidP="005216D1">
            <w:pPr>
              <w:rPr>
                <w:rFonts w:cs="Arial"/>
                <w:szCs w:val="20"/>
                <w:lang w:val="en-US" w:eastAsia="zh-CN"/>
              </w:rPr>
            </w:pPr>
            <w:r>
              <w:rPr>
                <w:rFonts w:cs="Arial"/>
                <w:szCs w:val="20"/>
                <w:lang w:val="en-US" w:eastAsia="zh-CN"/>
              </w:rPr>
              <w:t xml:space="preserve">Calculate </w:t>
            </w:r>
            <w:r w:rsidRPr="00AA681E">
              <w:rPr>
                <w:kern w:val="2"/>
                <w:lang w:val="en-US" w:eastAsia="zh-CN"/>
              </w:rPr>
              <w:t>standard volume flow</w:t>
            </w:r>
            <w:r>
              <w:rPr>
                <w:kern w:val="2"/>
                <w:lang w:val="en-US" w:eastAsia="zh-CN"/>
              </w:rPr>
              <w:t xml:space="preserve"> and percentage flow correctly.</w:t>
            </w:r>
          </w:p>
        </w:tc>
      </w:tr>
      <w:tr w:rsidR="00055238" w:rsidRPr="00E11530" w14:paraId="47EC9A67" w14:textId="77777777" w:rsidTr="00D31152">
        <w:trPr>
          <w:cantSplit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741BDFA" w14:textId="77777777" w:rsidR="00055238" w:rsidRDefault="00055238" w:rsidP="00D31152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Prepared Data and tools</w:t>
            </w:r>
          </w:p>
        </w:tc>
        <w:tc>
          <w:tcPr>
            <w:tcW w:w="8653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021D9F8" w14:textId="77777777" w:rsidR="00055238" w:rsidRPr="007E5271" w:rsidRDefault="00055238" w:rsidP="00D31152">
            <w:pPr>
              <w:rPr>
                <w:rFonts w:cs="Arial"/>
                <w:szCs w:val="20"/>
                <w:lang w:val="en-US" w:eastAsia="zh-CN"/>
              </w:rPr>
            </w:pPr>
            <w:r w:rsidRPr="007E5271">
              <w:rPr>
                <w:rFonts w:cs="Arial"/>
                <w:szCs w:val="20"/>
                <w:lang w:val="en-US" w:eastAsia="zh-CN"/>
              </w:rPr>
              <w:t xml:space="preserve">Tool: IAR </w:t>
            </w:r>
            <w:proofErr w:type="gramStart"/>
            <w:r w:rsidRPr="007E5271">
              <w:rPr>
                <w:rFonts w:cs="Arial"/>
                <w:szCs w:val="20"/>
                <w:lang w:val="en-US" w:eastAsia="zh-CN"/>
              </w:rPr>
              <w:t>Workbench .</w:t>
            </w:r>
            <w:proofErr w:type="gramEnd"/>
          </w:p>
          <w:p w14:paraId="4DB3B0C5" w14:textId="77777777" w:rsidR="00055238" w:rsidRPr="007E5271" w:rsidRDefault="00055238" w:rsidP="00D31152">
            <w:pPr>
              <w:rPr>
                <w:rFonts w:cs="Arial"/>
                <w:szCs w:val="20"/>
                <w:lang w:val="en-US" w:eastAsia="zh-CN"/>
              </w:rPr>
            </w:pPr>
            <w:r w:rsidRPr="007E5271">
              <w:rPr>
                <w:rFonts w:cs="Arial"/>
                <w:szCs w:val="20"/>
                <w:lang w:val="en-US" w:eastAsia="zh-CN"/>
              </w:rPr>
              <w:t>Data:</w:t>
            </w:r>
          </w:p>
          <w:p w14:paraId="01915FD2" w14:textId="77777777" w:rsidR="00055238" w:rsidRPr="00E11530" w:rsidRDefault="00055238" w:rsidP="00410228">
            <w:pPr>
              <w:ind w:leftChars="195" w:left="390"/>
              <w:rPr>
                <w:rFonts w:cs="Arial"/>
                <w:szCs w:val="20"/>
                <w:lang w:val="en-US" w:eastAsia="zh-CN"/>
              </w:rPr>
            </w:pPr>
            <w:proofErr w:type="spellStart"/>
            <w:r>
              <w:rPr>
                <w:rFonts w:cs="Arial"/>
                <w:szCs w:val="20"/>
                <w:lang w:val="en-US" w:eastAsia="zh-CN"/>
              </w:rPr>
              <w:t>QnRange</w:t>
            </w:r>
            <w:proofErr w:type="spellEnd"/>
          </w:p>
          <w:p w14:paraId="41159E22" w14:textId="77777777" w:rsidR="00055238" w:rsidRPr="00E11530" w:rsidRDefault="00055238" w:rsidP="00410228">
            <w:pPr>
              <w:ind w:leftChars="195" w:left="390"/>
              <w:rPr>
                <w:rFonts w:cs="Arial"/>
                <w:szCs w:val="20"/>
                <w:lang w:val="en-US" w:eastAsia="zh-CN"/>
              </w:rPr>
            </w:pPr>
            <w:r w:rsidRPr="00E11530">
              <w:rPr>
                <w:rFonts w:cs="Arial"/>
                <w:szCs w:val="20"/>
                <w:lang w:val="en-US" w:eastAsia="zh-CN"/>
              </w:rPr>
              <w:t>R</w:t>
            </w:r>
            <w:r>
              <w:rPr>
                <w:rFonts w:cs="Arial"/>
                <w:szCs w:val="20"/>
                <w:lang w:val="en-US" w:eastAsia="zh-CN"/>
              </w:rPr>
              <w:t>ef Temperature</w:t>
            </w:r>
          </w:p>
          <w:p w14:paraId="75604395" w14:textId="77777777" w:rsidR="00055238" w:rsidRPr="00E11530" w:rsidRDefault="00055238" w:rsidP="00410228">
            <w:pPr>
              <w:ind w:leftChars="195" w:left="390"/>
              <w:rPr>
                <w:rFonts w:cs="Arial"/>
                <w:szCs w:val="20"/>
                <w:lang w:val="en-US" w:eastAsia="zh-CN"/>
              </w:rPr>
            </w:pPr>
            <w:r>
              <w:rPr>
                <w:rFonts w:cs="Arial"/>
                <w:szCs w:val="20"/>
                <w:lang w:val="en-US" w:eastAsia="zh-CN"/>
              </w:rPr>
              <w:t xml:space="preserve">Temperature </w:t>
            </w:r>
          </w:p>
          <w:p w14:paraId="090DB081" w14:textId="77777777" w:rsidR="00055238" w:rsidRPr="00E11530" w:rsidRDefault="00055238" w:rsidP="00410228">
            <w:pPr>
              <w:ind w:leftChars="195" w:left="39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E11530">
              <w:rPr>
                <w:rFonts w:cs="Arial"/>
                <w:szCs w:val="20"/>
                <w:lang w:val="en-US" w:eastAsia="zh-CN"/>
              </w:rPr>
              <w:t>Volumeexpansion</w:t>
            </w:r>
            <w:proofErr w:type="spellEnd"/>
            <w:r w:rsidRPr="00E11530">
              <w:rPr>
                <w:rFonts w:cs="Arial"/>
                <w:szCs w:val="20"/>
                <w:lang w:val="en-US" w:eastAsia="zh-CN"/>
              </w:rPr>
              <w:tab/>
            </w:r>
          </w:p>
          <w:p w14:paraId="6D3904A0" w14:textId="77777777" w:rsidR="00055238" w:rsidRPr="008E39A8" w:rsidRDefault="00055238" w:rsidP="00410228">
            <w:pPr>
              <w:ind w:leftChars="195" w:left="39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E11530">
              <w:rPr>
                <w:rFonts w:cs="Arial"/>
                <w:szCs w:val="20"/>
                <w:lang w:val="en-US" w:eastAsia="zh-CN"/>
              </w:rPr>
              <w:t>VolumeFlow</w:t>
            </w:r>
            <w:proofErr w:type="spellEnd"/>
            <w:r>
              <w:rPr>
                <w:rFonts w:cs="Arial"/>
                <w:szCs w:val="20"/>
                <w:lang w:val="en-US" w:eastAsia="zh-CN"/>
              </w:rPr>
              <w:t>:</w:t>
            </w:r>
            <w:r w:rsidRPr="00E11530">
              <w:rPr>
                <w:rFonts w:cs="Arial"/>
                <w:szCs w:val="20"/>
                <w:lang w:val="en-US" w:eastAsia="zh-CN"/>
              </w:rPr>
              <w:t xml:space="preserve"> </w:t>
            </w:r>
            <w:r w:rsidRPr="00E11530">
              <w:rPr>
                <w:rFonts w:cs="Arial"/>
                <w:szCs w:val="20"/>
                <w:lang w:val="en-US" w:eastAsia="zh-CN"/>
              </w:rPr>
              <w:tab/>
            </w:r>
            <w:r w:rsidRPr="00E11530">
              <w:rPr>
                <w:rFonts w:cs="Arial"/>
                <w:szCs w:val="20"/>
                <w:lang w:eastAsia="zh-CN"/>
              </w:rPr>
              <w:tab/>
            </w:r>
          </w:p>
          <w:p w14:paraId="3F735E11" w14:textId="77777777" w:rsidR="00055238" w:rsidRPr="00E11530" w:rsidRDefault="00055238" w:rsidP="00E11530">
            <w:pPr>
              <w:rPr>
                <w:rFonts w:cs="Arial"/>
                <w:szCs w:val="20"/>
                <w:lang w:val="en-US" w:eastAsia="zh-CN"/>
              </w:rPr>
            </w:pPr>
          </w:p>
        </w:tc>
      </w:tr>
      <w:tr w:rsidR="00055238" w14:paraId="1BB73E9D" w14:textId="77777777" w:rsidTr="00D31152">
        <w:trPr>
          <w:cantSplit/>
        </w:trPr>
        <w:tc>
          <w:tcPr>
            <w:tcW w:w="9646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E6E6E6"/>
            <w:vAlign w:val="center"/>
          </w:tcPr>
          <w:p w14:paraId="5AEC2E4B" w14:textId="77777777" w:rsidR="00055238" w:rsidRDefault="00055238" w:rsidP="00D31152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Procedures</w:t>
            </w:r>
          </w:p>
          <w:p w14:paraId="31B8DB06" w14:textId="77777777" w:rsidR="00055238" w:rsidRDefault="00055238" w:rsidP="00D31152">
            <w:pPr>
              <w:pStyle w:val="HelpText"/>
              <w:rPr>
                <w:lang w:eastAsia="zh-CN"/>
              </w:rPr>
            </w:pPr>
          </w:p>
        </w:tc>
      </w:tr>
      <w:tr w:rsidR="00055238" w14:paraId="4A7345A8" w14:textId="77777777" w:rsidTr="00D31152">
        <w:trPr>
          <w:cantSplit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FE9C0CF" w14:textId="77777777" w:rsidR="00055238" w:rsidRDefault="00055238" w:rsidP="00D31152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lastRenderedPageBreak/>
              <w:t>Steps</w:t>
            </w:r>
          </w:p>
        </w:tc>
        <w:tc>
          <w:tcPr>
            <w:tcW w:w="283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596B2BF" w14:textId="77777777" w:rsidR="00055238" w:rsidRDefault="00055238" w:rsidP="00D31152">
            <w:pPr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Conditions</w:t>
            </w:r>
          </w:p>
        </w:tc>
        <w:tc>
          <w:tcPr>
            <w:tcW w:w="3118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154124B" w14:textId="77777777" w:rsidR="00055238" w:rsidRDefault="00055238" w:rsidP="00D31152">
            <w:pPr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Actions</w:t>
            </w:r>
          </w:p>
        </w:tc>
        <w:tc>
          <w:tcPr>
            <w:tcW w:w="198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314E96F9" w14:textId="77777777" w:rsidR="00055238" w:rsidRDefault="00055238" w:rsidP="00D31152">
            <w:pPr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Expected results and comments</w:t>
            </w:r>
          </w:p>
        </w:tc>
        <w:tc>
          <w:tcPr>
            <w:tcW w:w="715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F028C20" w14:textId="77777777" w:rsidR="00055238" w:rsidRDefault="00055238" w:rsidP="00D31152">
            <w:pPr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Pass</w:t>
            </w:r>
          </w:p>
          <w:p w14:paraId="0FC66DE9" w14:textId="77777777" w:rsidR="00055238" w:rsidRDefault="00055238" w:rsidP="00D31152">
            <w:pPr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(Y/N)</w:t>
            </w:r>
          </w:p>
        </w:tc>
      </w:tr>
      <w:tr w:rsidR="00055238" w14:paraId="6E4D1F61" w14:textId="77777777" w:rsidTr="00D31152">
        <w:trPr>
          <w:cantSplit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34418D8" w14:textId="77777777" w:rsidR="00055238" w:rsidRDefault="00055238" w:rsidP="00D31152">
            <w:pPr>
              <w:pStyle w:val="TableTex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</w:t>
            </w:r>
          </w:p>
        </w:tc>
        <w:tc>
          <w:tcPr>
            <w:tcW w:w="283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679F601" w14:textId="77777777" w:rsidR="00055238" w:rsidRPr="00CF5438" w:rsidRDefault="00055238" w:rsidP="00672828">
            <w:pPr>
              <w:ind w:leftChars="100" w:left="200"/>
              <w:rPr>
                <w:rFonts w:cs="Arial"/>
                <w:szCs w:val="20"/>
                <w:lang w:val="en-US" w:eastAsia="zh-CN"/>
              </w:rPr>
            </w:pPr>
            <w:proofErr w:type="spellStart"/>
            <w:proofErr w:type="gramStart"/>
            <w:r w:rsidRPr="00CF5438">
              <w:rPr>
                <w:rFonts w:cs="Arial"/>
                <w:szCs w:val="20"/>
                <w:lang w:val="en-US" w:eastAsia="zh-CN"/>
              </w:rPr>
              <w:t>QnRange</w:t>
            </w:r>
            <w:proofErr w:type="spellEnd"/>
            <w:r w:rsidRPr="00CF5438">
              <w:rPr>
                <w:rFonts w:cs="Arial"/>
                <w:szCs w:val="20"/>
                <w:lang w:val="en-US" w:eastAsia="zh-CN"/>
              </w:rPr>
              <w:t xml:space="preserve"> </w:t>
            </w:r>
            <w:r>
              <w:rPr>
                <w:rFonts w:cs="Arial"/>
                <w:szCs w:val="20"/>
                <w:lang w:val="en-US" w:eastAsia="zh-CN"/>
              </w:rPr>
              <w:t>:</w:t>
            </w:r>
            <w:proofErr w:type="gramEnd"/>
            <w:r w:rsidRPr="00E11530">
              <w:rPr>
                <w:rFonts w:cs="Arial"/>
                <w:szCs w:val="20"/>
                <w:lang w:val="en-US" w:eastAsia="zh-CN"/>
              </w:rPr>
              <w:t xml:space="preserve"> [2.10f,90.00f]</w:t>
            </w:r>
            <w:r>
              <w:rPr>
                <w:rFonts w:cs="Arial"/>
                <w:szCs w:val="20"/>
                <w:lang w:val="en-US" w:eastAsia="zh-CN"/>
              </w:rPr>
              <w:t>;</w:t>
            </w:r>
          </w:p>
          <w:p w14:paraId="2FDF4E8B" w14:textId="77777777" w:rsidR="00055238" w:rsidRPr="007E5271" w:rsidRDefault="00055238" w:rsidP="00672828">
            <w:pPr>
              <w:ind w:leftChars="100" w:left="200"/>
              <w:rPr>
                <w:rFonts w:cs="Arial"/>
                <w:szCs w:val="20"/>
                <w:lang w:val="en-US" w:eastAsia="zh-CN"/>
              </w:rPr>
            </w:pPr>
            <w:r w:rsidRPr="007E5271">
              <w:rPr>
                <w:rFonts w:cs="Arial"/>
                <w:szCs w:val="20"/>
                <w:lang w:val="en-US" w:eastAsia="zh-CN"/>
              </w:rPr>
              <w:t xml:space="preserve">Ref Temperature:21.35 </w:t>
            </w:r>
            <w:proofErr w:type="gramStart"/>
            <w:r w:rsidRPr="007E5271">
              <w:rPr>
                <w:rFonts w:hint="eastAsia"/>
                <w:lang w:val="en-US"/>
              </w:rPr>
              <w:t>℃</w:t>
            </w:r>
            <w:r w:rsidRPr="007E5271">
              <w:rPr>
                <w:rFonts w:cs="Arial"/>
                <w:szCs w:val="20"/>
                <w:lang w:val="en-US" w:eastAsia="zh-CN"/>
              </w:rPr>
              <w:t xml:space="preserve"> ;</w:t>
            </w:r>
            <w:proofErr w:type="gramEnd"/>
          </w:p>
          <w:p w14:paraId="24D4FD98" w14:textId="77777777" w:rsidR="00055238" w:rsidRPr="007E5271" w:rsidRDefault="00055238" w:rsidP="00672828">
            <w:pPr>
              <w:ind w:leftChars="100" w:left="200"/>
              <w:rPr>
                <w:rFonts w:cs="Arial"/>
                <w:szCs w:val="20"/>
                <w:lang w:val="en-US" w:eastAsia="zh-CN"/>
              </w:rPr>
            </w:pPr>
            <w:proofErr w:type="gramStart"/>
            <w:r w:rsidRPr="007E5271">
              <w:rPr>
                <w:rFonts w:cs="Arial"/>
                <w:szCs w:val="20"/>
                <w:lang w:val="en-US" w:eastAsia="zh-CN"/>
              </w:rPr>
              <w:t>Temperature  :</w:t>
            </w:r>
            <w:proofErr w:type="gramEnd"/>
            <w:r w:rsidRPr="007E5271">
              <w:rPr>
                <w:rFonts w:cs="Arial"/>
                <w:szCs w:val="20"/>
                <w:lang w:val="en-US" w:eastAsia="zh-CN"/>
              </w:rPr>
              <w:t xml:space="preserve">31.25 </w:t>
            </w:r>
            <w:r w:rsidRPr="007E5271">
              <w:rPr>
                <w:rFonts w:hint="eastAsia"/>
                <w:lang w:val="en-US"/>
              </w:rPr>
              <w:t>℃</w:t>
            </w:r>
            <w:r w:rsidRPr="007E5271">
              <w:rPr>
                <w:rFonts w:cs="Arial"/>
                <w:szCs w:val="20"/>
                <w:lang w:val="en-US" w:eastAsia="zh-CN"/>
              </w:rPr>
              <w:t>;</w:t>
            </w:r>
          </w:p>
          <w:p w14:paraId="1A11748E" w14:textId="77777777" w:rsidR="00055238" w:rsidRDefault="00055238" w:rsidP="00672828">
            <w:pPr>
              <w:ind w:leftChars="100" w:left="20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CF5438">
              <w:rPr>
                <w:rFonts w:cs="Arial"/>
                <w:szCs w:val="20"/>
                <w:lang w:val="en-US" w:eastAsia="zh-CN"/>
              </w:rPr>
              <w:t>Volumeexpansion</w:t>
            </w:r>
            <w:proofErr w:type="spellEnd"/>
            <w:r w:rsidRPr="00CF5438">
              <w:rPr>
                <w:rFonts w:cs="Arial"/>
                <w:szCs w:val="20"/>
                <w:lang w:val="en-US" w:eastAsia="zh-CN"/>
              </w:rPr>
              <w:t xml:space="preserve"> </w:t>
            </w:r>
            <w:r>
              <w:rPr>
                <w:rFonts w:cs="Arial"/>
                <w:szCs w:val="20"/>
                <w:lang w:val="en-US" w:eastAsia="zh-CN"/>
              </w:rPr>
              <w:t>:</w:t>
            </w:r>
            <w:proofErr w:type="gramStart"/>
            <w:r w:rsidRPr="00E11530">
              <w:rPr>
                <w:rFonts w:cs="Arial"/>
                <w:szCs w:val="20"/>
                <w:lang w:val="en-US" w:eastAsia="zh-CN"/>
              </w:rPr>
              <w:t>0.036</w:t>
            </w:r>
            <w:r>
              <w:rPr>
                <w:rFonts w:cs="Arial"/>
                <w:szCs w:val="20"/>
                <w:lang w:val="en-US" w:eastAsia="zh-CN"/>
              </w:rPr>
              <w:t>;</w:t>
            </w:r>
            <w:proofErr w:type="gramEnd"/>
          </w:p>
          <w:p w14:paraId="2AB1383D" w14:textId="77777777" w:rsidR="00055238" w:rsidRPr="00410228" w:rsidRDefault="00055238" w:rsidP="00672828">
            <w:pPr>
              <w:ind w:leftChars="100" w:left="200"/>
              <w:rPr>
                <w:rFonts w:cs="Arial"/>
                <w:lang w:val="en-US" w:eastAsia="zh-CN"/>
              </w:rPr>
            </w:pPr>
            <w:r w:rsidRPr="00CF5438">
              <w:rPr>
                <w:rFonts w:cs="Arial"/>
                <w:szCs w:val="20"/>
                <w:lang w:val="en-US" w:eastAsia="zh-CN"/>
              </w:rPr>
              <w:t>VolumeFlow</w:t>
            </w:r>
            <w:r>
              <w:rPr>
                <w:rFonts w:cs="Arial"/>
                <w:szCs w:val="20"/>
                <w:lang w:val="en-US" w:eastAsia="zh-CN"/>
              </w:rPr>
              <w:t>:</w:t>
            </w:r>
            <w:r w:rsidRPr="00E11530">
              <w:rPr>
                <w:rFonts w:cs="Arial"/>
                <w:szCs w:val="20"/>
                <w:lang w:val="en-US" w:eastAsia="zh-CN"/>
              </w:rPr>
              <w:t>87.580 m3/h</w:t>
            </w:r>
            <w:r>
              <w:rPr>
                <w:rFonts w:cs="Arial"/>
                <w:szCs w:val="20"/>
                <w:lang w:val="en-US" w:eastAsia="zh-CN"/>
              </w:rPr>
              <w:t>;</w:t>
            </w:r>
          </w:p>
        </w:tc>
        <w:tc>
          <w:tcPr>
            <w:tcW w:w="3118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BC74F07" w14:textId="77777777" w:rsidR="00055238" w:rsidRDefault="00055238" w:rsidP="00170070">
            <w:pPr>
              <w:pStyle w:val="TableText"/>
              <w:rPr>
                <w:rFonts w:cs="Arial"/>
                <w:sz w:val="20"/>
                <w:lang w:eastAsia="zh-CN"/>
              </w:rPr>
            </w:pPr>
            <w:r>
              <w:rPr>
                <w:rFonts w:cs="Arial"/>
                <w:sz w:val="20"/>
                <w:lang w:eastAsia="zh-CN"/>
              </w:rPr>
              <w:t xml:space="preserve">Call </w:t>
            </w:r>
            <w:proofErr w:type="spellStart"/>
            <w:r w:rsidRPr="008E39A8">
              <w:rPr>
                <w:rFonts w:cs="Arial"/>
                <w:sz w:val="20"/>
                <w:lang w:eastAsia="zh-CN"/>
              </w:rPr>
              <w:t>CalculateLiquidQn</w:t>
            </w:r>
            <w:proofErr w:type="spellEnd"/>
          </w:p>
          <w:p w14:paraId="582FBBB3" w14:textId="77777777" w:rsidR="00055238" w:rsidRPr="000551E0" w:rsidRDefault="00055238" w:rsidP="00170070">
            <w:pPr>
              <w:pStyle w:val="TableText"/>
              <w:rPr>
                <w:rFonts w:cs="Arial"/>
                <w:sz w:val="20"/>
                <w:lang w:eastAsia="zh-CN"/>
              </w:rPr>
            </w:pPr>
            <w:r w:rsidRPr="008E39A8">
              <w:rPr>
                <w:rFonts w:cs="Arial"/>
                <w:sz w:val="20"/>
                <w:lang w:eastAsia="zh-CN"/>
              </w:rPr>
              <w:t xml:space="preserve"> </w:t>
            </w:r>
            <w:r>
              <w:rPr>
                <w:rFonts w:cs="Arial"/>
                <w:sz w:val="20"/>
                <w:lang w:eastAsia="zh-CN"/>
              </w:rPr>
              <w:t>to calculate the Normal volume flow and percentage flow.</w:t>
            </w:r>
          </w:p>
        </w:tc>
        <w:tc>
          <w:tcPr>
            <w:tcW w:w="198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3A409B1E" w14:textId="77777777" w:rsidR="00055238" w:rsidRDefault="00055238" w:rsidP="008E39A8">
            <w:pPr>
              <w:rPr>
                <w:rFonts w:cs="Arial"/>
                <w:szCs w:val="20"/>
                <w:lang w:val="en-US" w:eastAsia="zh-CN"/>
              </w:rPr>
            </w:pPr>
            <w:r w:rsidRPr="00E11530">
              <w:rPr>
                <w:rFonts w:cs="Arial"/>
                <w:szCs w:val="20"/>
                <w:lang w:val="en-US" w:eastAsia="zh-CN"/>
              </w:rPr>
              <w:t>Normal Volume flow</w:t>
            </w:r>
            <w:r>
              <w:rPr>
                <w:rFonts w:cs="Arial"/>
                <w:szCs w:val="20"/>
                <w:lang w:val="en-US" w:eastAsia="zh-CN"/>
              </w:rPr>
              <w:t>:</w:t>
            </w:r>
            <w:r w:rsidRPr="00E11530">
              <w:rPr>
                <w:rFonts w:cs="Arial"/>
                <w:szCs w:val="20"/>
                <w:lang w:val="en-US" w:eastAsia="zh-CN"/>
              </w:rPr>
              <w:t>64.567974 m3/h</w:t>
            </w:r>
          </w:p>
          <w:p w14:paraId="5B8BA69D" w14:textId="77777777" w:rsidR="00055238" w:rsidRDefault="00055238" w:rsidP="008E39A8">
            <w:pPr>
              <w:rPr>
                <w:rFonts w:cs="Arial"/>
                <w:szCs w:val="20"/>
                <w:lang w:val="en-US" w:eastAsia="zh-CN"/>
              </w:rPr>
            </w:pPr>
          </w:p>
          <w:p w14:paraId="1783B146" w14:textId="77777777" w:rsidR="00055238" w:rsidRDefault="00055238" w:rsidP="008E39A8">
            <w:pPr>
              <w:rPr>
                <w:rFonts w:cs="Arial"/>
                <w:szCs w:val="20"/>
                <w:lang w:val="en-US" w:eastAsia="zh-CN"/>
              </w:rPr>
            </w:pPr>
            <w:r>
              <w:rPr>
                <w:rFonts w:cs="Arial"/>
                <w:szCs w:val="20"/>
                <w:lang w:val="en-US" w:eastAsia="zh-CN"/>
              </w:rPr>
              <w:t>Percentage flow:</w:t>
            </w:r>
          </w:p>
          <w:p w14:paraId="323494E9" w14:textId="77777777" w:rsidR="00055238" w:rsidRDefault="00055238" w:rsidP="008E39A8">
            <w:pPr>
              <w:rPr>
                <w:rFonts w:cs="Arial"/>
                <w:szCs w:val="20"/>
                <w:lang w:val="en-US" w:eastAsia="zh-CN"/>
              </w:rPr>
            </w:pPr>
            <w:r>
              <w:rPr>
                <w:rFonts w:cs="Arial"/>
                <w:szCs w:val="20"/>
                <w:lang w:val="en-US" w:eastAsia="zh-CN"/>
              </w:rPr>
              <w:t>71.74%</w:t>
            </w:r>
          </w:p>
          <w:p w14:paraId="26417740" w14:textId="77777777" w:rsidR="00055238" w:rsidRPr="00170070" w:rsidRDefault="00055238" w:rsidP="00D31152">
            <w:pPr>
              <w:pStyle w:val="TableText"/>
              <w:rPr>
                <w:rFonts w:cs="Arial"/>
                <w:sz w:val="20"/>
                <w:lang w:eastAsia="zh-CN"/>
              </w:rPr>
            </w:pPr>
          </w:p>
        </w:tc>
        <w:tc>
          <w:tcPr>
            <w:tcW w:w="715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3888AC77" w14:textId="77777777" w:rsidR="00055238" w:rsidRDefault="00055238" w:rsidP="00D31152">
            <w:pPr>
              <w:pStyle w:val="TableText"/>
              <w:ind w:left="0"/>
              <w:rPr>
                <w:rFonts w:cs="Arial"/>
                <w:sz w:val="20"/>
                <w:lang w:eastAsia="zh-CN"/>
              </w:rPr>
            </w:pPr>
            <w:r>
              <w:rPr>
                <w:rFonts w:cs="Arial"/>
                <w:sz w:val="20"/>
                <w:lang w:eastAsia="zh-CN"/>
              </w:rPr>
              <w:t>Y</w:t>
            </w:r>
          </w:p>
        </w:tc>
      </w:tr>
      <w:tr w:rsidR="00055238" w14:paraId="695173A5" w14:textId="77777777" w:rsidTr="00D31152">
        <w:trPr>
          <w:cantSplit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FB9B763" w14:textId="77777777" w:rsidR="00055238" w:rsidRDefault="00055238" w:rsidP="00D31152">
            <w:pPr>
              <w:pStyle w:val="TableText"/>
              <w:rPr>
                <w:rFonts w:cs="Arial"/>
                <w:sz w:val="20"/>
              </w:rPr>
            </w:pPr>
          </w:p>
        </w:tc>
        <w:tc>
          <w:tcPr>
            <w:tcW w:w="283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2BD2137" w14:textId="77777777" w:rsidR="00055238" w:rsidRDefault="00055238" w:rsidP="00D31152">
            <w:pPr>
              <w:pStyle w:val="TableText"/>
              <w:rPr>
                <w:rFonts w:cs="Arial"/>
                <w:color w:val="000000"/>
                <w:sz w:val="20"/>
              </w:rPr>
            </w:pPr>
            <w:r>
              <w:rPr>
                <w:rFonts w:cs="Arial"/>
                <w:color w:val="000000"/>
                <w:sz w:val="20"/>
              </w:rPr>
              <w:t>…….</w:t>
            </w:r>
          </w:p>
        </w:tc>
        <w:tc>
          <w:tcPr>
            <w:tcW w:w="3118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CB00310" w14:textId="77777777" w:rsidR="00055238" w:rsidRDefault="00055238" w:rsidP="00D31152">
            <w:pPr>
              <w:pStyle w:val="TableText"/>
              <w:rPr>
                <w:rFonts w:cs="Arial"/>
                <w:color w:val="000000"/>
                <w:sz w:val="20"/>
              </w:rPr>
            </w:pPr>
          </w:p>
        </w:tc>
        <w:tc>
          <w:tcPr>
            <w:tcW w:w="198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27724C9D" w14:textId="77777777" w:rsidR="00055238" w:rsidRDefault="00055238" w:rsidP="00D31152">
            <w:pPr>
              <w:pStyle w:val="TableText"/>
              <w:rPr>
                <w:rFonts w:cs="Arial"/>
                <w:sz w:val="20"/>
              </w:rPr>
            </w:pPr>
          </w:p>
        </w:tc>
        <w:tc>
          <w:tcPr>
            <w:tcW w:w="715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66F1E7AB" w14:textId="77777777" w:rsidR="00055238" w:rsidRDefault="00055238" w:rsidP="00D31152">
            <w:pPr>
              <w:pStyle w:val="TableText"/>
              <w:rPr>
                <w:rFonts w:cs="Arial"/>
                <w:sz w:val="20"/>
              </w:rPr>
            </w:pPr>
          </w:p>
        </w:tc>
      </w:tr>
      <w:tr w:rsidR="00055238" w14:paraId="2DB98298" w14:textId="77777777" w:rsidTr="00D31152">
        <w:trPr>
          <w:cantSplit/>
        </w:trPr>
        <w:tc>
          <w:tcPr>
            <w:tcW w:w="9646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4CE69B0" w14:textId="77777777" w:rsidR="00055238" w:rsidRDefault="00055238" w:rsidP="00D31152">
            <w:pPr>
              <w:pStyle w:val="TableTex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Comments: </w:t>
            </w:r>
          </w:p>
        </w:tc>
      </w:tr>
      <w:tr w:rsidR="00055238" w14:paraId="184E79BB" w14:textId="77777777" w:rsidTr="00D31152">
        <w:trPr>
          <w:cantSplit/>
        </w:trPr>
        <w:tc>
          <w:tcPr>
            <w:tcW w:w="9646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0D3CC39" w14:textId="77777777" w:rsidR="00055238" w:rsidRDefault="00055238" w:rsidP="00D31152">
            <w:pPr>
              <w:pStyle w:val="TableTex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Review Result:</w:t>
            </w:r>
            <w:r w:rsidR="005769E0">
              <w:rPr>
                <w:rFonts w:cs="Arial"/>
                <w:sz w:val="20"/>
              </w:rPr>
              <w:t xml:space="preserve"> OK</w:t>
            </w:r>
          </w:p>
        </w:tc>
      </w:tr>
    </w:tbl>
    <w:p w14:paraId="15A0B84E" w14:textId="77777777" w:rsidR="00055238" w:rsidRDefault="00055238" w:rsidP="006C5398">
      <w:pPr>
        <w:rPr>
          <w:lang w:val="en-GB" w:eastAsia="zh-CN"/>
        </w:rPr>
      </w:pPr>
    </w:p>
    <w:p w14:paraId="51CB32BF" w14:textId="77777777" w:rsidR="00055238" w:rsidRPr="00DE47D3" w:rsidRDefault="00055238" w:rsidP="00D60486">
      <w:pPr>
        <w:pStyle w:val="Heading4"/>
      </w:pPr>
      <w:bookmarkStart w:id="67" w:name="_Test_Case_2"/>
      <w:bookmarkEnd w:id="67"/>
      <w:r>
        <w:t xml:space="preserve">Test Case </w:t>
      </w:r>
      <w:r>
        <w:rPr>
          <w:lang w:eastAsia="zh-CN"/>
        </w:rPr>
        <w:t>02</w:t>
      </w:r>
    </w:p>
    <w:tbl>
      <w:tblPr>
        <w:tblW w:w="0" w:type="auto"/>
        <w:tblInd w:w="57" w:type="dxa"/>
        <w:tblLayout w:type="fixed"/>
        <w:tblCellMar>
          <w:top w:w="57" w:type="dxa"/>
          <w:left w:w="57" w:type="dxa"/>
          <w:bottom w:w="57" w:type="dxa"/>
          <w:right w:w="57" w:type="dxa"/>
        </w:tblCellMar>
        <w:tblLook w:val="00A0" w:firstRow="1" w:lastRow="0" w:firstColumn="1" w:lastColumn="0" w:noHBand="0" w:noVBand="0"/>
      </w:tblPr>
      <w:tblGrid>
        <w:gridCol w:w="993"/>
        <w:gridCol w:w="992"/>
        <w:gridCol w:w="1843"/>
        <w:gridCol w:w="567"/>
        <w:gridCol w:w="1701"/>
        <w:gridCol w:w="850"/>
        <w:gridCol w:w="1146"/>
        <w:gridCol w:w="839"/>
        <w:gridCol w:w="715"/>
      </w:tblGrid>
      <w:tr w:rsidR="005769E0" w14:paraId="1836B3EB" w14:textId="77777777" w:rsidTr="00BF054B">
        <w:trPr>
          <w:cantSplit/>
          <w:tblHeader/>
        </w:trPr>
        <w:tc>
          <w:tcPr>
            <w:tcW w:w="198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B669BE1" w14:textId="77777777" w:rsidR="005769E0" w:rsidRDefault="005769E0" w:rsidP="00BF054B">
            <w:pPr>
              <w:pStyle w:val="Header"/>
              <w:tabs>
                <w:tab w:val="left" w:pos="420"/>
              </w:tabs>
              <w:rPr>
                <w:rFonts w:cs="Arial"/>
                <w:szCs w:val="20"/>
                <w:lang w:eastAsia="zh-CN"/>
              </w:rPr>
            </w:pPr>
            <w:r>
              <w:rPr>
                <w:rFonts w:cs="Arial"/>
                <w:szCs w:val="20"/>
              </w:rPr>
              <w:t>ID: TC-</w:t>
            </w:r>
            <w:r>
              <w:rPr>
                <w:rFonts w:cs="Arial"/>
                <w:szCs w:val="20"/>
                <w:lang w:eastAsia="zh-CN"/>
              </w:rPr>
              <w:t>02</w:t>
            </w:r>
          </w:p>
        </w:tc>
        <w:tc>
          <w:tcPr>
            <w:tcW w:w="241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A77066B" w14:textId="77777777" w:rsidR="005769E0" w:rsidRDefault="005769E0" w:rsidP="00BF054B">
            <w:pPr>
              <w:rPr>
                <w:rFonts w:cs="Arial"/>
                <w:szCs w:val="20"/>
                <w:lang w:eastAsia="zh-CN"/>
              </w:rPr>
            </w:pPr>
            <w:r>
              <w:rPr>
                <w:rFonts w:cs="Arial"/>
                <w:szCs w:val="20"/>
              </w:rPr>
              <w:t xml:space="preserve">Req.-ID: </w:t>
            </w:r>
          </w:p>
          <w:p w14:paraId="333DFE21" w14:textId="77777777" w:rsidR="005769E0" w:rsidRDefault="005769E0" w:rsidP="00BF054B">
            <w:pPr>
              <w:rPr>
                <w:rFonts w:ascii="Times New Roman" w:hAnsi="Times New Roman"/>
                <w:color w:val="000000"/>
                <w:szCs w:val="20"/>
                <w:lang w:val="en-US" w:eastAsia="zh-CN"/>
              </w:rPr>
            </w:pPr>
            <w:r w:rsidRPr="005F6ED2"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FR 4.</w:t>
            </w:r>
            <w:r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2</w:t>
            </w:r>
          </w:p>
          <w:p w14:paraId="6C4B07DC" w14:textId="77777777" w:rsidR="005769E0" w:rsidRDefault="005769E0" w:rsidP="00BF054B">
            <w:pPr>
              <w:rPr>
                <w:rFonts w:ascii="Times New Roman" w:hAnsi="Times New Roman"/>
                <w:color w:val="000000"/>
                <w:szCs w:val="20"/>
                <w:lang w:val="en-US" w:eastAsia="zh-CN"/>
              </w:rPr>
            </w:pPr>
            <w:r w:rsidRPr="005F6ED2"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FR 4.</w:t>
            </w:r>
            <w:r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11</w:t>
            </w:r>
          </w:p>
          <w:p w14:paraId="157974E4" w14:textId="77777777" w:rsidR="005769E0" w:rsidRDefault="005769E0" w:rsidP="00BF054B">
            <w:pPr>
              <w:rPr>
                <w:rFonts w:cs="Arial"/>
                <w:szCs w:val="20"/>
              </w:rPr>
            </w:pPr>
            <w:r w:rsidRPr="005F6ED2"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FR 4.</w:t>
            </w:r>
            <w:r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14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6F860CF1" w14:textId="77777777" w:rsidR="005769E0" w:rsidRDefault="005769E0" w:rsidP="002014B2">
            <w:pPr>
              <w:pStyle w:val="Header"/>
              <w:tabs>
                <w:tab w:val="left" w:pos="420"/>
              </w:tabs>
              <w:rPr>
                <w:rFonts w:cs="Arial"/>
                <w:szCs w:val="20"/>
                <w:lang w:eastAsia="zh-CN"/>
              </w:rPr>
            </w:pPr>
            <w:r>
              <w:rPr>
                <w:rFonts w:cs="Arial"/>
                <w:szCs w:val="20"/>
              </w:rPr>
              <w:t xml:space="preserve">Tester: Zuochen Wang </w:t>
            </w:r>
          </w:p>
        </w:tc>
        <w:tc>
          <w:tcPr>
            <w:tcW w:w="1996" w:type="dxa"/>
            <w:gridSpan w:val="2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04AB69A6" w14:textId="77777777" w:rsidR="005769E0" w:rsidRDefault="005769E0" w:rsidP="002014B2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 xml:space="preserve">Test date: </w:t>
            </w:r>
          </w:p>
        </w:tc>
        <w:tc>
          <w:tcPr>
            <w:tcW w:w="1554" w:type="dxa"/>
            <w:gridSpan w:val="2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F00AE97" w14:textId="77777777" w:rsidR="005769E0" w:rsidRDefault="00E24951" w:rsidP="002F7BC1">
            <w:pPr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201</w:t>
            </w:r>
            <w:r w:rsidR="00D46D3A">
              <w:rPr>
                <w:rFonts w:cs="Arial"/>
                <w:szCs w:val="20"/>
              </w:rPr>
              <w:t>5</w:t>
            </w:r>
            <w:r>
              <w:rPr>
                <w:rFonts w:cs="Arial"/>
                <w:szCs w:val="20"/>
              </w:rPr>
              <w:t>-</w:t>
            </w:r>
            <w:r w:rsidR="002F7BC1">
              <w:rPr>
                <w:rFonts w:cs="Arial"/>
                <w:szCs w:val="20"/>
              </w:rPr>
              <w:t>11</w:t>
            </w:r>
            <w:r>
              <w:rPr>
                <w:rFonts w:cs="Arial"/>
                <w:szCs w:val="20"/>
              </w:rPr>
              <w:t>-0</w:t>
            </w:r>
            <w:r w:rsidR="002F7BC1">
              <w:rPr>
                <w:rFonts w:cs="Arial"/>
                <w:szCs w:val="20"/>
              </w:rPr>
              <w:t>2</w:t>
            </w:r>
          </w:p>
        </w:tc>
      </w:tr>
      <w:tr w:rsidR="00055238" w:rsidRPr="00907140" w14:paraId="11D137CC" w14:textId="77777777" w:rsidTr="00BF054B">
        <w:trPr>
          <w:cantSplit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5A108C7" w14:textId="77777777" w:rsidR="00055238" w:rsidRDefault="00055238" w:rsidP="00BF054B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Purpose</w:t>
            </w:r>
          </w:p>
        </w:tc>
        <w:tc>
          <w:tcPr>
            <w:tcW w:w="8653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DDA7BEF" w14:textId="77777777" w:rsidR="00055238" w:rsidRPr="0047536E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  <w:r w:rsidRPr="0047536E">
              <w:rPr>
                <w:rFonts w:cs="Arial"/>
                <w:szCs w:val="20"/>
                <w:lang w:val="en-US"/>
              </w:rPr>
              <w:t xml:space="preserve">Description: This case will test the calculation of </w:t>
            </w:r>
            <w:r>
              <w:rPr>
                <w:rFonts w:cs="Arial"/>
                <w:szCs w:val="20"/>
                <w:lang w:val="en-US" w:eastAsia="zh-CN"/>
              </w:rPr>
              <w:t>mass</w:t>
            </w:r>
            <w:r w:rsidRPr="0047536E">
              <w:rPr>
                <w:rFonts w:cs="Arial"/>
                <w:szCs w:val="20"/>
                <w:lang w:val="en-US"/>
              </w:rPr>
              <w:t xml:space="preserve"> flow and percentage of </w:t>
            </w:r>
            <w:proofErr w:type="spellStart"/>
            <w:r w:rsidRPr="0047536E">
              <w:rPr>
                <w:rFonts w:cs="Arial"/>
                <w:szCs w:val="20"/>
                <w:lang w:val="en-US"/>
              </w:rPr>
              <w:t>QMax</w:t>
            </w:r>
            <w:proofErr w:type="spellEnd"/>
            <w:r w:rsidRPr="0047536E">
              <w:rPr>
                <w:rFonts w:cs="Arial"/>
                <w:szCs w:val="20"/>
                <w:lang w:val="en-US"/>
              </w:rPr>
              <w:t>.</w:t>
            </w:r>
            <w:r>
              <w:rPr>
                <w:rFonts w:cs="Arial"/>
                <w:szCs w:val="20"/>
                <w:lang w:val="en-US" w:eastAsia="zh-CN"/>
              </w:rPr>
              <w:t xml:space="preserve"> Check </w:t>
            </w:r>
            <w:proofErr w:type="spellStart"/>
            <w:r w:rsidRPr="00707A01">
              <w:rPr>
                <w:rFonts w:ascii="Helvetica-Bold" w:hAnsi="Helvetica-Bold" w:cs="Helvetica-Bold"/>
                <w:bCs/>
                <w:lang w:val="en-US" w:eastAsia="zh-CN"/>
              </w:rPr>
              <w:t>imits</w:t>
            </w:r>
            <w:proofErr w:type="spellEnd"/>
            <w:r w:rsidRPr="00707A01">
              <w:rPr>
                <w:rFonts w:ascii="Helvetica-Bold" w:hAnsi="Helvetica-Bold" w:cs="Helvetica-Bold"/>
                <w:bCs/>
                <w:lang w:val="en-US" w:eastAsia="zh-CN"/>
              </w:rPr>
              <w:t xml:space="preserve"> for flow rate</w:t>
            </w:r>
            <w:r>
              <w:rPr>
                <w:rFonts w:ascii="Helvetica-Bold" w:hAnsi="Helvetica-Bold" w:cs="Helvetica-Bold"/>
                <w:bCs/>
                <w:lang w:val="en-US" w:eastAsia="zh-CN"/>
              </w:rPr>
              <w:t xml:space="preserve"> and will raise alarm when flow lower than </w:t>
            </w:r>
            <w:proofErr w:type="spellStart"/>
            <w:r>
              <w:rPr>
                <w:rFonts w:ascii="Helvetica-Bold" w:hAnsi="Helvetica-Bold" w:cs="Helvetica-Bold"/>
                <w:bCs/>
                <w:lang w:val="en-US" w:eastAsia="zh-CN"/>
              </w:rPr>
              <w:t>Qmin</w:t>
            </w:r>
            <w:proofErr w:type="spellEnd"/>
          </w:p>
        </w:tc>
      </w:tr>
      <w:tr w:rsidR="00055238" w:rsidRPr="00907140" w14:paraId="3ECDA408" w14:textId="77777777" w:rsidTr="00BF054B">
        <w:trPr>
          <w:cantSplit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2565AE3" w14:textId="77777777" w:rsidR="00055238" w:rsidRPr="008843F4" w:rsidRDefault="00055238" w:rsidP="00BF054B">
            <w:pPr>
              <w:pStyle w:val="Header"/>
              <w:tabs>
                <w:tab w:val="left" w:pos="420"/>
              </w:tabs>
              <w:rPr>
                <w:rFonts w:cs="Arial"/>
                <w:szCs w:val="20"/>
                <w:lang w:val="en-US"/>
              </w:rPr>
            </w:pPr>
            <w:r w:rsidRPr="008843F4">
              <w:rPr>
                <w:rFonts w:cs="Arial"/>
                <w:szCs w:val="20"/>
                <w:lang w:val="en-US"/>
              </w:rPr>
              <w:t>Requirement Details</w:t>
            </w:r>
          </w:p>
        </w:tc>
        <w:tc>
          <w:tcPr>
            <w:tcW w:w="8653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5E97EC5" w14:textId="77777777" w:rsidR="00055238" w:rsidRDefault="00055238" w:rsidP="00BF054B">
            <w:pPr>
              <w:rPr>
                <w:kern w:val="2"/>
                <w:lang w:val="en-US" w:eastAsia="zh-CN"/>
              </w:rPr>
            </w:pPr>
            <w:r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 xml:space="preserve">FR 4.2 </w:t>
            </w:r>
            <w:r>
              <w:rPr>
                <w:rFonts w:ascii="Times New Roman" w:hAnsi="Times New Roman" w:hint="eastAsia"/>
                <w:color w:val="000000"/>
                <w:szCs w:val="20"/>
                <w:lang w:val="en-US" w:eastAsia="zh-CN"/>
              </w:rPr>
              <w:t>：</w:t>
            </w:r>
            <w:r w:rsidRPr="00AA681E">
              <w:rPr>
                <w:kern w:val="2"/>
                <w:lang w:val="en-US" w:eastAsia="zh-CN"/>
              </w:rPr>
              <w:t xml:space="preserve">Measure </w:t>
            </w:r>
            <w:r>
              <w:rPr>
                <w:kern w:val="2"/>
                <w:lang w:val="en-US" w:eastAsia="zh-CN"/>
              </w:rPr>
              <w:t>mass</w:t>
            </w:r>
            <w:r w:rsidRPr="00AA681E">
              <w:rPr>
                <w:kern w:val="2"/>
                <w:lang w:val="en-US" w:eastAsia="zh-CN"/>
              </w:rPr>
              <w:t xml:space="preserve"> flow for liquid</w:t>
            </w:r>
          </w:p>
          <w:p w14:paraId="49B13045" w14:textId="77777777" w:rsidR="00055238" w:rsidRPr="000E52C2" w:rsidRDefault="00055238" w:rsidP="00BF054B">
            <w:pPr>
              <w:rPr>
                <w:kern w:val="2"/>
                <w:lang w:val="en-US" w:eastAsia="zh-CN"/>
              </w:rPr>
            </w:pPr>
            <w:r w:rsidRPr="005F6ED2"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FR 4.1</w:t>
            </w:r>
            <w:r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1</w:t>
            </w:r>
            <w:r>
              <w:rPr>
                <w:rFonts w:ascii="Times New Roman" w:hAnsi="Times New Roman" w:hint="eastAsia"/>
                <w:color w:val="000000"/>
                <w:szCs w:val="20"/>
                <w:lang w:val="en-US" w:eastAsia="zh-CN"/>
              </w:rPr>
              <w:t>：</w:t>
            </w:r>
            <w:r w:rsidRPr="00707A01">
              <w:rPr>
                <w:rFonts w:ascii="Helvetica-Bold" w:hAnsi="Helvetica-Bold" w:cs="Helvetica-Bold"/>
                <w:bCs/>
                <w:lang w:val="en-US" w:eastAsia="zh-CN"/>
              </w:rPr>
              <w:t>Check limits for flow rate</w:t>
            </w:r>
          </w:p>
          <w:p w14:paraId="2D95A5B4" w14:textId="77777777" w:rsidR="00055238" w:rsidRDefault="00055238" w:rsidP="00BF054B">
            <w:pPr>
              <w:rPr>
                <w:kern w:val="2"/>
                <w:lang w:val="en-US" w:eastAsia="zh-CN"/>
              </w:rPr>
            </w:pPr>
            <w:r w:rsidRPr="005F6ED2"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FR 4.1</w:t>
            </w:r>
            <w:r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4</w:t>
            </w:r>
            <w:r>
              <w:rPr>
                <w:rFonts w:ascii="Times New Roman" w:hAnsi="Times New Roman" w:hint="eastAsia"/>
                <w:color w:val="000000"/>
                <w:szCs w:val="20"/>
                <w:lang w:val="en-US" w:eastAsia="zh-CN"/>
              </w:rPr>
              <w:t>：</w:t>
            </w:r>
            <w:r w:rsidRPr="0047536E">
              <w:rPr>
                <w:kern w:val="2"/>
                <w:lang w:val="en-US" w:eastAsia="zh-CN"/>
              </w:rPr>
              <w:t xml:space="preserve">Compute percentage of </w:t>
            </w:r>
            <w:proofErr w:type="spellStart"/>
            <w:r w:rsidRPr="0047536E">
              <w:rPr>
                <w:kern w:val="2"/>
                <w:lang w:val="en-US" w:eastAsia="zh-CN"/>
              </w:rPr>
              <w:t>QMax</w:t>
            </w:r>
            <w:proofErr w:type="spellEnd"/>
            <w:r w:rsidRPr="0047536E">
              <w:rPr>
                <w:kern w:val="2"/>
                <w:lang w:val="en-US" w:eastAsia="zh-CN"/>
              </w:rPr>
              <w:t xml:space="preserve"> for </w:t>
            </w:r>
            <w:r>
              <w:rPr>
                <w:kern w:val="2"/>
                <w:lang w:val="en-US" w:eastAsia="zh-CN"/>
              </w:rPr>
              <w:t>mass</w:t>
            </w:r>
            <w:r w:rsidRPr="0047536E">
              <w:rPr>
                <w:kern w:val="2"/>
                <w:lang w:val="en-US" w:eastAsia="zh-CN"/>
              </w:rPr>
              <w:t xml:space="preserve"> flow</w:t>
            </w:r>
          </w:p>
          <w:p w14:paraId="6102ADAD" w14:textId="77777777" w:rsidR="00055238" w:rsidRPr="0047536E" w:rsidRDefault="00055238" w:rsidP="00BF054B">
            <w:pPr>
              <w:rPr>
                <w:rFonts w:cs="Arial"/>
                <w:szCs w:val="20"/>
                <w:lang w:val="en-US"/>
              </w:rPr>
            </w:pPr>
          </w:p>
        </w:tc>
      </w:tr>
      <w:tr w:rsidR="00055238" w:rsidRPr="00907140" w14:paraId="120F9D69" w14:textId="77777777" w:rsidTr="00BF054B">
        <w:trPr>
          <w:cantSplit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21AAD1B" w14:textId="77777777" w:rsidR="00055238" w:rsidRDefault="00055238" w:rsidP="00BF054B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Pass Criteria</w:t>
            </w:r>
          </w:p>
        </w:tc>
        <w:tc>
          <w:tcPr>
            <w:tcW w:w="8653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46FDBB9" w14:textId="77777777" w:rsidR="00055238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  <w:r>
              <w:rPr>
                <w:rFonts w:cs="Arial"/>
                <w:szCs w:val="20"/>
                <w:lang w:val="en-US" w:eastAsia="zh-CN"/>
              </w:rPr>
              <w:t>Calculate Mass flow Correctly</w:t>
            </w:r>
          </w:p>
          <w:p w14:paraId="524D05DF" w14:textId="77777777" w:rsidR="00055238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  <w:r>
              <w:rPr>
                <w:rFonts w:cs="Arial"/>
                <w:szCs w:val="20"/>
                <w:lang w:val="en-US" w:eastAsia="zh-CN"/>
              </w:rPr>
              <w:t>Calculate Percentage correctly</w:t>
            </w:r>
          </w:p>
          <w:p w14:paraId="6FE728A8" w14:textId="77777777" w:rsidR="00055238" w:rsidRPr="003F5710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  <w:r>
              <w:rPr>
                <w:rFonts w:cs="Arial"/>
                <w:szCs w:val="20"/>
                <w:lang w:val="en-US" w:eastAsia="zh-CN"/>
              </w:rPr>
              <w:t>Raines alarm when alarm condition is met.</w:t>
            </w:r>
          </w:p>
        </w:tc>
      </w:tr>
      <w:tr w:rsidR="00055238" w:rsidRPr="001D4356" w14:paraId="1F749136" w14:textId="77777777" w:rsidTr="00BF054B">
        <w:trPr>
          <w:cantSplit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C1679AA" w14:textId="77777777" w:rsidR="00055238" w:rsidRDefault="00055238" w:rsidP="00BF054B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Prepared Data and tools</w:t>
            </w:r>
          </w:p>
        </w:tc>
        <w:tc>
          <w:tcPr>
            <w:tcW w:w="8653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5467BA0" w14:textId="77777777" w:rsidR="00055238" w:rsidRPr="009A1B5C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  <w:r w:rsidRPr="009A1B5C">
              <w:rPr>
                <w:rFonts w:cs="Arial"/>
                <w:szCs w:val="20"/>
                <w:lang w:val="en-US" w:eastAsia="zh-CN"/>
              </w:rPr>
              <w:t>Tool: IAR Workbench.</w:t>
            </w:r>
          </w:p>
          <w:p w14:paraId="7C016F2E" w14:textId="77777777" w:rsidR="00055238" w:rsidRPr="009A1B5C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  <w:r w:rsidRPr="009A1B5C">
              <w:rPr>
                <w:rFonts w:cs="Arial"/>
                <w:szCs w:val="20"/>
                <w:lang w:val="en-US" w:eastAsia="zh-CN"/>
              </w:rPr>
              <w:t>Data:</w:t>
            </w:r>
          </w:p>
          <w:p w14:paraId="5E13318B" w14:textId="77777777" w:rsidR="00055238" w:rsidRPr="007E5271" w:rsidRDefault="00055238" w:rsidP="001D4356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7E5271">
              <w:rPr>
                <w:rFonts w:cs="Arial"/>
                <w:szCs w:val="20"/>
                <w:lang w:val="en-US" w:eastAsia="zh-CN"/>
              </w:rPr>
              <w:t>SimulationMode</w:t>
            </w:r>
            <w:proofErr w:type="spellEnd"/>
            <w:r w:rsidRPr="007E5271">
              <w:rPr>
                <w:rFonts w:cs="Arial"/>
                <w:szCs w:val="20"/>
                <w:lang w:val="en-US" w:eastAsia="zh-CN"/>
              </w:rPr>
              <w:tab/>
            </w:r>
          </w:p>
          <w:p w14:paraId="216088D3" w14:textId="77777777" w:rsidR="00055238" w:rsidRPr="007E5271" w:rsidRDefault="00055238" w:rsidP="001D4356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7E5271">
              <w:rPr>
                <w:rFonts w:cs="Arial"/>
                <w:szCs w:val="20"/>
                <w:lang w:val="en-US" w:eastAsia="zh-CN"/>
              </w:rPr>
              <w:t>QmSimEnable</w:t>
            </w:r>
            <w:proofErr w:type="spellEnd"/>
          </w:p>
          <w:p w14:paraId="0F6DCCA3" w14:textId="77777777" w:rsidR="00055238" w:rsidRPr="007E5271" w:rsidRDefault="00055238" w:rsidP="001D4356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7E5271">
              <w:rPr>
                <w:rFonts w:cs="Arial"/>
                <w:szCs w:val="20"/>
                <w:lang w:val="en-US" w:eastAsia="zh-CN"/>
              </w:rPr>
              <w:t>LiquidCorrection</w:t>
            </w:r>
            <w:proofErr w:type="spellEnd"/>
            <w:r w:rsidRPr="007E5271">
              <w:rPr>
                <w:rFonts w:cs="Arial"/>
                <w:szCs w:val="20"/>
                <w:lang w:val="en-US" w:eastAsia="zh-CN"/>
              </w:rPr>
              <w:tab/>
            </w:r>
          </w:p>
          <w:p w14:paraId="025055B9" w14:textId="77777777" w:rsidR="00055238" w:rsidRPr="007E5271" w:rsidRDefault="00055238" w:rsidP="001D4356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7E5271">
              <w:rPr>
                <w:rFonts w:cs="Arial"/>
                <w:szCs w:val="20"/>
                <w:lang w:val="en-US" w:eastAsia="zh-CN"/>
              </w:rPr>
              <w:t>QmRange</w:t>
            </w:r>
            <w:proofErr w:type="spellEnd"/>
          </w:p>
          <w:p w14:paraId="5EF538C7" w14:textId="77777777" w:rsidR="00055238" w:rsidRPr="007E5271" w:rsidRDefault="00055238" w:rsidP="001D4356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7E5271">
              <w:rPr>
                <w:rFonts w:cs="Arial"/>
                <w:szCs w:val="20"/>
                <w:lang w:val="en-US" w:eastAsia="zh-CN"/>
              </w:rPr>
              <w:t>QmSim</w:t>
            </w:r>
            <w:proofErr w:type="spellEnd"/>
          </w:p>
          <w:p w14:paraId="00900856" w14:textId="77777777" w:rsidR="00055238" w:rsidRPr="007E5271" w:rsidRDefault="00055238" w:rsidP="001D4356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7E5271">
              <w:rPr>
                <w:rFonts w:cs="Arial"/>
                <w:szCs w:val="20"/>
                <w:lang w:val="en-US" w:eastAsia="zh-CN"/>
              </w:rPr>
              <w:t>QmPerSim</w:t>
            </w:r>
            <w:proofErr w:type="spellEnd"/>
          </w:p>
          <w:p w14:paraId="309C6DC9" w14:textId="77777777" w:rsidR="00055238" w:rsidRPr="007E5271" w:rsidRDefault="00055238" w:rsidP="001D4356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7E5271">
              <w:rPr>
                <w:rFonts w:cs="Arial"/>
                <w:szCs w:val="20"/>
                <w:lang w:val="en-US" w:eastAsia="zh-CN"/>
              </w:rPr>
              <w:t>Tempereture</w:t>
            </w:r>
            <w:proofErr w:type="spellEnd"/>
            <w:r w:rsidRPr="007E5271">
              <w:rPr>
                <w:rFonts w:cs="Arial"/>
                <w:szCs w:val="20"/>
                <w:lang w:val="en-US" w:eastAsia="zh-CN"/>
              </w:rPr>
              <w:t xml:space="preserve"> Ref</w:t>
            </w:r>
          </w:p>
          <w:p w14:paraId="7C2C87BE" w14:textId="77777777" w:rsidR="00055238" w:rsidRPr="007E5271" w:rsidRDefault="00055238" w:rsidP="001D4356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7E5271">
              <w:rPr>
                <w:rFonts w:cs="Arial"/>
                <w:szCs w:val="20"/>
                <w:lang w:val="en-US" w:eastAsia="zh-CN"/>
              </w:rPr>
              <w:t>Tempereture</w:t>
            </w:r>
            <w:proofErr w:type="spellEnd"/>
            <w:r w:rsidRPr="007E5271">
              <w:rPr>
                <w:rFonts w:cs="Arial"/>
                <w:szCs w:val="20"/>
                <w:lang w:val="en-US" w:eastAsia="zh-CN"/>
              </w:rPr>
              <w:t xml:space="preserve"> Real</w:t>
            </w:r>
          </w:p>
          <w:p w14:paraId="5360738E" w14:textId="77777777" w:rsidR="00055238" w:rsidRPr="001D4356" w:rsidRDefault="00055238" w:rsidP="001D4356">
            <w:pPr>
              <w:ind w:firstLineChars="105" w:firstLine="210"/>
              <w:rPr>
                <w:rFonts w:cs="Arial"/>
                <w:szCs w:val="20"/>
                <w:lang w:val="fr-FR" w:eastAsia="zh-CN"/>
              </w:rPr>
            </w:pPr>
            <w:proofErr w:type="spellStart"/>
            <w:r w:rsidRPr="001D4356">
              <w:rPr>
                <w:rFonts w:cs="Arial"/>
                <w:szCs w:val="20"/>
                <w:lang w:val="fr-FR" w:eastAsia="zh-CN"/>
              </w:rPr>
              <w:t>DensityRef</w:t>
            </w:r>
            <w:proofErr w:type="spellEnd"/>
          </w:p>
          <w:p w14:paraId="363DE3A1" w14:textId="77777777" w:rsidR="00055238" w:rsidRPr="001D4356" w:rsidRDefault="00055238" w:rsidP="001D4356">
            <w:pPr>
              <w:ind w:firstLineChars="105" w:firstLine="210"/>
              <w:rPr>
                <w:rFonts w:cs="Arial"/>
                <w:szCs w:val="20"/>
                <w:lang w:val="fr-FR" w:eastAsia="zh-CN"/>
              </w:rPr>
            </w:pPr>
            <w:proofErr w:type="spellStart"/>
            <w:r w:rsidRPr="001D4356">
              <w:rPr>
                <w:rFonts w:cs="Arial"/>
                <w:szCs w:val="20"/>
                <w:lang w:val="fr-FR" w:eastAsia="zh-CN"/>
              </w:rPr>
              <w:t>DensityReal</w:t>
            </w:r>
            <w:proofErr w:type="spellEnd"/>
          </w:p>
          <w:p w14:paraId="7F52778B" w14:textId="77777777" w:rsidR="00055238" w:rsidRPr="001D4356" w:rsidRDefault="00055238" w:rsidP="001D4356">
            <w:pPr>
              <w:ind w:firstLineChars="105" w:firstLine="210"/>
              <w:rPr>
                <w:rFonts w:cs="Arial"/>
                <w:szCs w:val="20"/>
                <w:lang w:val="fr-FR" w:eastAsia="zh-CN"/>
              </w:rPr>
            </w:pPr>
            <w:r w:rsidRPr="001D4356">
              <w:rPr>
                <w:rFonts w:cs="Arial"/>
                <w:szCs w:val="20"/>
                <w:lang w:val="fr-FR" w:eastAsia="zh-CN"/>
              </w:rPr>
              <w:t>VolumeExpandBeta1</w:t>
            </w:r>
          </w:p>
          <w:p w14:paraId="19C10A75" w14:textId="77777777" w:rsidR="00055238" w:rsidRDefault="00055238" w:rsidP="001D4356">
            <w:pPr>
              <w:ind w:firstLineChars="105" w:firstLine="210"/>
              <w:rPr>
                <w:rFonts w:cs="Arial"/>
                <w:szCs w:val="20"/>
                <w:lang w:val="fr-FR" w:eastAsia="zh-CN"/>
              </w:rPr>
            </w:pPr>
            <w:proofErr w:type="gramStart"/>
            <w:r w:rsidRPr="001D4356">
              <w:rPr>
                <w:rFonts w:cs="Arial"/>
                <w:szCs w:val="20"/>
                <w:lang w:val="fr-FR" w:eastAsia="zh-CN"/>
              </w:rPr>
              <w:t>densityExpandBeta</w:t>
            </w:r>
            <w:proofErr w:type="gramEnd"/>
            <w:r w:rsidRPr="001D4356">
              <w:rPr>
                <w:rFonts w:cs="Arial"/>
                <w:szCs w:val="20"/>
                <w:lang w:val="fr-FR" w:eastAsia="zh-CN"/>
              </w:rPr>
              <w:t>2</w:t>
            </w:r>
          </w:p>
          <w:p w14:paraId="1DBAE0D4" w14:textId="77777777" w:rsidR="00055238" w:rsidRPr="001D4356" w:rsidRDefault="00055238" w:rsidP="001D4356">
            <w:pPr>
              <w:ind w:firstLineChars="105" w:firstLine="210"/>
              <w:rPr>
                <w:rFonts w:cs="Arial"/>
                <w:szCs w:val="20"/>
                <w:lang w:val="fr-FR" w:eastAsia="zh-CN"/>
              </w:rPr>
            </w:pPr>
            <w:proofErr w:type="spellStart"/>
            <w:r>
              <w:rPr>
                <w:rFonts w:cs="Arial"/>
                <w:szCs w:val="20"/>
                <w:lang w:val="fr-FR" w:eastAsia="zh-CN"/>
              </w:rPr>
              <w:t>QmAlarmLimits</w:t>
            </w:r>
            <w:proofErr w:type="spellEnd"/>
          </w:p>
          <w:p w14:paraId="254FF2F1" w14:textId="77777777" w:rsidR="00055238" w:rsidRPr="001D4356" w:rsidRDefault="00055238" w:rsidP="001D4356">
            <w:pPr>
              <w:ind w:firstLineChars="105" w:firstLine="210"/>
              <w:rPr>
                <w:rFonts w:cs="Arial"/>
                <w:szCs w:val="20"/>
                <w:lang w:val="fr-FR" w:eastAsia="zh-CN"/>
              </w:rPr>
            </w:pPr>
            <w:proofErr w:type="spellStart"/>
            <w:r w:rsidRPr="001D4356">
              <w:rPr>
                <w:rFonts w:cs="Arial"/>
                <w:szCs w:val="20"/>
                <w:lang w:val="fr-FR" w:eastAsia="zh-CN"/>
              </w:rPr>
              <w:t>VolumeFlow</w:t>
            </w:r>
            <w:proofErr w:type="spellEnd"/>
          </w:p>
          <w:p w14:paraId="0727DDCC" w14:textId="77777777" w:rsidR="00055238" w:rsidRPr="001D4356" w:rsidRDefault="00055238" w:rsidP="00BF054B">
            <w:pPr>
              <w:rPr>
                <w:rFonts w:cs="Arial"/>
                <w:szCs w:val="20"/>
                <w:lang w:val="fr-FR" w:eastAsia="zh-CN"/>
              </w:rPr>
            </w:pPr>
          </w:p>
        </w:tc>
      </w:tr>
      <w:tr w:rsidR="00055238" w14:paraId="03EA2BA1" w14:textId="77777777" w:rsidTr="00BF054B">
        <w:trPr>
          <w:cantSplit/>
        </w:trPr>
        <w:tc>
          <w:tcPr>
            <w:tcW w:w="9646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E6E6E6"/>
            <w:vAlign w:val="center"/>
          </w:tcPr>
          <w:p w14:paraId="55F37DA3" w14:textId="77777777" w:rsidR="00055238" w:rsidRDefault="00055238" w:rsidP="00BF054B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lastRenderedPageBreak/>
              <w:t>Procedures</w:t>
            </w:r>
          </w:p>
          <w:p w14:paraId="7927B8D1" w14:textId="77777777" w:rsidR="00055238" w:rsidRDefault="00055238" w:rsidP="00BF054B">
            <w:pPr>
              <w:pStyle w:val="HelpText"/>
              <w:rPr>
                <w:lang w:eastAsia="zh-CN"/>
              </w:rPr>
            </w:pPr>
          </w:p>
        </w:tc>
      </w:tr>
      <w:tr w:rsidR="00055238" w14:paraId="244063EF" w14:textId="77777777" w:rsidTr="00BF054B">
        <w:trPr>
          <w:cantSplit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9988326" w14:textId="77777777" w:rsidR="00055238" w:rsidRDefault="00055238" w:rsidP="00BF054B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Steps</w:t>
            </w:r>
          </w:p>
        </w:tc>
        <w:tc>
          <w:tcPr>
            <w:tcW w:w="283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AEC2377" w14:textId="77777777" w:rsidR="00055238" w:rsidRDefault="00055238" w:rsidP="00BF054B">
            <w:pPr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Conditions</w:t>
            </w:r>
          </w:p>
        </w:tc>
        <w:tc>
          <w:tcPr>
            <w:tcW w:w="3118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0198431" w14:textId="77777777" w:rsidR="00055238" w:rsidRDefault="00055238" w:rsidP="00BF054B">
            <w:pPr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Actions</w:t>
            </w:r>
          </w:p>
        </w:tc>
        <w:tc>
          <w:tcPr>
            <w:tcW w:w="198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7DF11E4B" w14:textId="77777777" w:rsidR="00055238" w:rsidRDefault="00055238" w:rsidP="00BF054B">
            <w:pPr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Expected results and comments</w:t>
            </w:r>
          </w:p>
        </w:tc>
        <w:tc>
          <w:tcPr>
            <w:tcW w:w="715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62422ED" w14:textId="77777777" w:rsidR="00055238" w:rsidRDefault="00055238" w:rsidP="00BF054B">
            <w:pPr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Pass</w:t>
            </w:r>
          </w:p>
          <w:p w14:paraId="535CA55B" w14:textId="77777777" w:rsidR="00055238" w:rsidRDefault="00055238" w:rsidP="00BF054B">
            <w:pPr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(Y/N)</w:t>
            </w:r>
          </w:p>
        </w:tc>
      </w:tr>
      <w:tr w:rsidR="00055238" w14:paraId="07E7A9A1" w14:textId="77777777" w:rsidTr="00BF054B">
        <w:trPr>
          <w:cantSplit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546936D" w14:textId="77777777" w:rsidR="00055238" w:rsidRDefault="00055238" w:rsidP="00BF054B">
            <w:pPr>
              <w:pStyle w:val="TableTex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lastRenderedPageBreak/>
              <w:t>1</w:t>
            </w:r>
          </w:p>
        </w:tc>
        <w:tc>
          <w:tcPr>
            <w:tcW w:w="283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F92A101" w14:textId="77777777" w:rsidR="00055238" w:rsidRDefault="00055238" w:rsidP="00BF054B">
            <w:pPr>
              <w:pStyle w:val="TableText"/>
              <w:rPr>
                <w:rFonts w:cs="Arial"/>
                <w:lang w:eastAsia="zh-CN"/>
              </w:rPr>
            </w:pPr>
            <w:r>
              <w:rPr>
                <w:rFonts w:cs="Arial"/>
                <w:sz w:val="20"/>
                <w:lang w:eastAsia="zh-CN"/>
              </w:rPr>
              <w:t xml:space="preserve">Set the </w:t>
            </w:r>
            <w:proofErr w:type="gramStart"/>
            <w:r>
              <w:rPr>
                <w:rFonts w:cs="Arial"/>
                <w:sz w:val="20"/>
                <w:lang w:eastAsia="zh-CN"/>
              </w:rPr>
              <w:t>Parameters :</w:t>
            </w:r>
            <w:proofErr w:type="gramEnd"/>
            <w:r w:rsidRPr="00E11530">
              <w:rPr>
                <w:rFonts w:cs="Arial"/>
                <w:lang w:eastAsia="zh-CN"/>
              </w:rPr>
              <w:t xml:space="preserve"> </w:t>
            </w:r>
          </w:p>
          <w:p w14:paraId="07376621" w14:textId="77777777" w:rsidR="00055238" w:rsidRDefault="00055238" w:rsidP="00FD1550">
            <w:pPr>
              <w:numPr>
                <w:ilvl w:val="0"/>
                <w:numId w:val="6"/>
              </w:numPr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1D4356">
              <w:rPr>
                <w:rFonts w:cs="Arial"/>
                <w:szCs w:val="20"/>
                <w:lang w:val="en-US" w:eastAsia="zh-CN"/>
              </w:rPr>
              <w:t>SimulationMode</w:t>
            </w:r>
            <w:proofErr w:type="spellEnd"/>
            <w:r>
              <w:rPr>
                <w:rFonts w:cs="Arial"/>
                <w:szCs w:val="20"/>
                <w:lang w:val="en-US" w:eastAsia="zh-CN"/>
              </w:rPr>
              <w:t>:</w:t>
            </w:r>
            <w:r w:rsidRPr="001D4356">
              <w:rPr>
                <w:rFonts w:cs="Arial"/>
                <w:szCs w:val="20"/>
                <w:lang w:val="en-US" w:eastAsia="zh-CN"/>
              </w:rPr>
              <w:t xml:space="preserve"> CDT_SIMULATION_CB_</w:t>
            </w:r>
            <w:proofErr w:type="gramStart"/>
            <w:r w:rsidRPr="001D4356">
              <w:rPr>
                <w:rFonts w:cs="Arial"/>
                <w:szCs w:val="20"/>
                <w:lang w:val="en-US" w:eastAsia="zh-CN"/>
              </w:rPr>
              <w:t>OFF</w:t>
            </w:r>
            <w:r>
              <w:rPr>
                <w:rFonts w:cs="Arial"/>
                <w:szCs w:val="20"/>
                <w:lang w:val="en-US" w:eastAsia="zh-CN"/>
              </w:rPr>
              <w:t>;</w:t>
            </w:r>
            <w:proofErr w:type="gramEnd"/>
            <w:r w:rsidRPr="001D4356">
              <w:rPr>
                <w:rFonts w:cs="Arial"/>
                <w:szCs w:val="20"/>
                <w:lang w:val="en-US" w:eastAsia="zh-CN"/>
              </w:rPr>
              <w:tab/>
            </w:r>
          </w:p>
          <w:p w14:paraId="7355AD64" w14:textId="77777777" w:rsidR="00055238" w:rsidRDefault="00055238" w:rsidP="00FD1550">
            <w:pPr>
              <w:rPr>
                <w:rFonts w:cs="Arial"/>
                <w:szCs w:val="20"/>
                <w:lang w:val="en-US" w:eastAsia="zh-CN"/>
              </w:rPr>
            </w:pPr>
          </w:p>
          <w:p w14:paraId="38E9D861" w14:textId="77777777" w:rsidR="00055238" w:rsidRPr="001D4356" w:rsidRDefault="00055238" w:rsidP="00FD1550">
            <w:pPr>
              <w:rPr>
                <w:rFonts w:cs="Arial"/>
                <w:szCs w:val="20"/>
                <w:lang w:val="en-US" w:eastAsia="zh-CN"/>
              </w:rPr>
            </w:pPr>
          </w:p>
          <w:p w14:paraId="7E1ECF3C" w14:textId="77777777" w:rsidR="00055238" w:rsidRDefault="00055238" w:rsidP="00FD1550">
            <w:pPr>
              <w:numPr>
                <w:ilvl w:val="0"/>
                <w:numId w:val="6"/>
              </w:numPr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1D4356">
              <w:rPr>
                <w:rFonts w:cs="Arial"/>
                <w:szCs w:val="20"/>
                <w:lang w:val="en-US" w:eastAsia="zh-CN"/>
              </w:rPr>
              <w:t>QmSimEnable</w:t>
            </w:r>
            <w:proofErr w:type="spellEnd"/>
            <w:r>
              <w:rPr>
                <w:rFonts w:cs="Arial"/>
                <w:szCs w:val="20"/>
                <w:lang w:val="en-US" w:eastAsia="zh-CN"/>
              </w:rPr>
              <w:t>:</w:t>
            </w:r>
            <w:r w:rsidRPr="001D4356">
              <w:rPr>
                <w:rFonts w:cs="Arial"/>
                <w:szCs w:val="20"/>
                <w:lang w:val="en-US" w:eastAsia="zh-CN"/>
              </w:rPr>
              <w:t xml:space="preserve"> MVM_</w:t>
            </w:r>
            <w:proofErr w:type="gramStart"/>
            <w:r w:rsidRPr="001D4356">
              <w:rPr>
                <w:rFonts w:cs="Arial"/>
                <w:szCs w:val="20"/>
                <w:lang w:val="en-US" w:eastAsia="zh-CN"/>
              </w:rPr>
              <w:t>DISABLE</w:t>
            </w:r>
            <w:r>
              <w:rPr>
                <w:rFonts w:cs="Arial"/>
                <w:szCs w:val="20"/>
                <w:lang w:val="en-US" w:eastAsia="zh-CN"/>
              </w:rPr>
              <w:t>;</w:t>
            </w:r>
            <w:proofErr w:type="gramEnd"/>
          </w:p>
          <w:p w14:paraId="7F01345E" w14:textId="77777777" w:rsidR="00055238" w:rsidRDefault="00055238" w:rsidP="00FD1550">
            <w:pPr>
              <w:rPr>
                <w:rFonts w:cs="Arial"/>
                <w:szCs w:val="20"/>
                <w:lang w:val="en-US" w:eastAsia="zh-CN"/>
              </w:rPr>
            </w:pPr>
          </w:p>
          <w:p w14:paraId="6C42F8DA" w14:textId="77777777" w:rsidR="00055238" w:rsidRPr="001D4356" w:rsidRDefault="00055238" w:rsidP="00FD1550">
            <w:pPr>
              <w:rPr>
                <w:rFonts w:cs="Arial"/>
                <w:szCs w:val="20"/>
                <w:lang w:val="en-US" w:eastAsia="zh-CN"/>
              </w:rPr>
            </w:pPr>
          </w:p>
          <w:p w14:paraId="6051A307" w14:textId="77777777" w:rsidR="00055238" w:rsidRDefault="00055238" w:rsidP="00FD1550">
            <w:pPr>
              <w:numPr>
                <w:ilvl w:val="0"/>
                <w:numId w:val="6"/>
              </w:numPr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1D4356">
              <w:rPr>
                <w:rFonts w:cs="Arial"/>
                <w:szCs w:val="20"/>
                <w:lang w:val="en-US" w:eastAsia="zh-CN"/>
              </w:rPr>
              <w:t>LiquidCorrection</w:t>
            </w:r>
            <w:proofErr w:type="spellEnd"/>
            <w:r>
              <w:rPr>
                <w:rFonts w:cs="Arial"/>
                <w:szCs w:val="20"/>
                <w:lang w:val="en-US" w:eastAsia="zh-CN"/>
              </w:rPr>
              <w:t>:</w:t>
            </w:r>
            <w:r w:rsidRPr="001D4356">
              <w:rPr>
                <w:rFonts w:cs="Arial"/>
                <w:szCs w:val="20"/>
                <w:lang w:val="en-US" w:eastAsia="zh-CN"/>
              </w:rPr>
              <w:t xml:space="preserve"> </w:t>
            </w:r>
            <w:r w:rsidRPr="001E764F">
              <w:rPr>
                <w:rFonts w:cs="Arial"/>
                <w:szCs w:val="20"/>
                <w:lang w:val="en-US" w:eastAsia="zh-CN"/>
              </w:rPr>
              <w:t>MVM_WITHOUT_</w:t>
            </w:r>
            <w:proofErr w:type="gramStart"/>
            <w:r w:rsidRPr="001E764F">
              <w:rPr>
                <w:rFonts w:cs="Arial"/>
                <w:szCs w:val="20"/>
                <w:lang w:val="en-US" w:eastAsia="zh-CN"/>
              </w:rPr>
              <w:t>CORRECTION</w:t>
            </w:r>
            <w:r>
              <w:rPr>
                <w:rFonts w:cs="Arial"/>
                <w:szCs w:val="20"/>
                <w:lang w:val="en-US" w:eastAsia="zh-CN"/>
              </w:rPr>
              <w:t>;</w:t>
            </w:r>
            <w:proofErr w:type="gramEnd"/>
          </w:p>
          <w:p w14:paraId="36E829AC" w14:textId="77777777" w:rsidR="00055238" w:rsidRDefault="00055238" w:rsidP="00FD1550">
            <w:pPr>
              <w:rPr>
                <w:rFonts w:cs="Arial"/>
                <w:szCs w:val="20"/>
                <w:lang w:val="en-US" w:eastAsia="zh-CN"/>
              </w:rPr>
            </w:pPr>
          </w:p>
          <w:p w14:paraId="03937511" w14:textId="77777777" w:rsidR="00055238" w:rsidRPr="001D4356" w:rsidRDefault="00055238" w:rsidP="00FD1550">
            <w:pPr>
              <w:rPr>
                <w:rFonts w:cs="Arial"/>
                <w:szCs w:val="20"/>
                <w:lang w:val="en-US" w:eastAsia="zh-CN"/>
              </w:rPr>
            </w:pPr>
            <w:r w:rsidRPr="001D4356">
              <w:rPr>
                <w:rFonts w:cs="Arial"/>
                <w:szCs w:val="20"/>
                <w:lang w:val="en-US" w:eastAsia="zh-CN"/>
              </w:rPr>
              <w:tab/>
            </w:r>
          </w:p>
          <w:p w14:paraId="4AFECEE3" w14:textId="77777777" w:rsidR="00055238" w:rsidRDefault="00055238" w:rsidP="00FD1550">
            <w:pPr>
              <w:numPr>
                <w:ilvl w:val="0"/>
                <w:numId w:val="6"/>
              </w:numPr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1D4356">
              <w:rPr>
                <w:rFonts w:cs="Arial"/>
                <w:szCs w:val="20"/>
                <w:lang w:val="en-US" w:eastAsia="zh-CN"/>
              </w:rPr>
              <w:t>Qm</w:t>
            </w:r>
            <w:r>
              <w:rPr>
                <w:rFonts w:cs="Arial"/>
                <w:szCs w:val="20"/>
                <w:lang w:val="en-US" w:eastAsia="zh-CN"/>
              </w:rPr>
              <w:t>Range</w:t>
            </w:r>
            <w:proofErr w:type="spellEnd"/>
            <w:r>
              <w:rPr>
                <w:rFonts w:cs="Arial"/>
                <w:szCs w:val="20"/>
                <w:lang w:val="en-US" w:eastAsia="zh-CN"/>
              </w:rPr>
              <w:t>:</w:t>
            </w:r>
          </w:p>
          <w:p w14:paraId="2C53BFC5" w14:textId="77777777" w:rsidR="00055238" w:rsidRDefault="00055238" w:rsidP="00553A78">
            <w:pPr>
              <w:ind w:leftChars="305" w:left="6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553A78">
              <w:rPr>
                <w:rFonts w:cs="Arial"/>
                <w:szCs w:val="20"/>
                <w:lang w:val="en-US" w:eastAsia="zh-CN"/>
              </w:rPr>
              <w:t>hiLim</w:t>
            </w:r>
            <w:proofErr w:type="spellEnd"/>
            <w:r w:rsidRPr="00553A78">
              <w:rPr>
                <w:rFonts w:cs="Arial"/>
                <w:szCs w:val="20"/>
                <w:lang w:val="en-US" w:eastAsia="zh-CN"/>
              </w:rPr>
              <w:t xml:space="preserve"> </w:t>
            </w:r>
            <w:r>
              <w:rPr>
                <w:rFonts w:cs="Arial"/>
                <w:szCs w:val="20"/>
                <w:lang w:val="en-US" w:eastAsia="zh-CN"/>
              </w:rPr>
              <w:t>:</w:t>
            </w:r>
            <w:r w:rsidRPr="001D4356">
              <w:rPr>
                <w:rFonts w:cs="Arial"/>
                <w:szCs w:val="20"/>
                <w:lang w:val="en-US" w:eastAsia="zh-CN"/>
              </w:rPr>
              <w:t>79800</w:t>
            </w:r>
            <w:r w:rsidRPr="001D4356">
              <w:rPr>
                <w:rFonts w:cs="Arial"/>
                <w:szCs w:val="20"/>
                <w:lang w:val="en-US" w:eastAsia="zh-CN"/>
              </w:rPr>
              <w:tab/>
              <w:t>kg/h</w:t>
            </w:r>
          </w:p>
          <w:p w14:paraId="23F0B239" w14:textId="77777777" w:rsidR="00055238" w:rsidRDefault="00055238" w:rsidP="00553A78">
            <w:pPr>
              <w:ind w:leftChars="305" w:left="6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553A78">
              <w:rPr>
                <w:rFonts w:cs="Arial"/>
                <w:szCs w:val="20"/>
                <w:lang w:val="en-US" w:eastAsia="zh-CN"/>
              </w:rPr>
              <w:t>loLim</w:t>
            </w:r>
            <w:proofErr w:type="spellEnd"/>
            <w:r w:rsidRPr="00553A78">
              <w:rPr>
                <w:rFonts w:cs="Arial"/>
                <w:szCs w:val="20"/>
                <w:lang w:val="en-US" w:eastAsia="zh-CN"/>
              </w:rPr>
              <w:t xml:space="preserve"> </w:t>
            </w:r>
            <w:r>
              <w:rPr>
                <w:rFonts w:cs="Arial"/>
                <w:szCs w:val="20"/>
                <w:lang w:val="en-US" w:eastAsia="zh-CN"/>
              </w:rPr>
              <w:t>:100.0</w:t>
            </w:r>
            <w:r w:rsidRPr="001D4356">
              <w:rPr>
                <w:rFonts w:cs="Arial"/>
                <w:szCs w:val="20"/>
                <w:lang w:val="en-US" w:eastAsia="zh-CN"/>
              </w:rPr>
              <w:tab/>
              <w:t>kg/h</w:t>
            </w:r>
          </w:p>
          <w:p w14:paraId="63F1FD63" w14:textId="77777777" w:rsidR="00055238" w:rsidRDefault="00055238" w:rsidP="00553A78">
            <w:pPr>
              <w:ind w:leftChars="305" w:left="610"/>
              <w:rPr>
                <w:rFonts w:cs="Arial"/>
                <w:szCs w:val="20"/>
                <w:lang w:val="en-US" w:eastAsia="zh-CN"/>
              </w:rPr>
            </w:pPr>
            <w:r w:rsidRPr="00553A78">
              <w:rPr>
                <w:rFonts w:cs="Arial"/>
                <w:szCs w:val="20"/>
                <w:lang w:val="en-US" w:eastAsia="zh-CN"/>
              </w:rPr>
              <w:t xml:space="preserve">span </w:t>
            </w:r>
            <w:r>
              <w:rPr>
                <w:rFonts w:cs="Arial"/>
                <w:szCs w:val="20"/>
                <w:lang w:val="en-US" w:eastAsia="zh-CN"/>
              </w:rPr>
              <w:t>:</w:t>
            </w:r>
            <w:r w:rsidRPr="00553A78">
              <w:rPr>
                <w:rFonts w:cs="Arial"/>
                <w:szCs w:val="20"/>
                <w:lang w:val="en-US" w:eastAsia="zh-CN"/>
              </w:rPr>
              <w:t>79700.0</w:t>
            </w:r>
            <w:r>
              <w:rPr>
                <w:rFonts w:cs="Arial"/>
                <w:szCs w:val="20"/>
                <w:lang w:val="en-US" w:eastAsia="zh-CN"/>
              </w:rPr>
              <w:t xml:space="preserve">  </w:t>
            </w:r>
            <w:r w:rsidRPr="001D4356">
              <w:rPr>
                <w:rFonts w:cs="Arial"/>
                <w:szCs w:val="20"/>
                <w:lang w:val="en-US" w:eastAsia="zh-CN"/>
              </w:rPr>
              <w:t xml:space="preserve"> </w:t>
            </w:r>
            <w:r>
              <w:rPr>
                <w:rFonts w:cs="Arial"/>
                <w:szCs w:val="20"/>
                <w:lang w:val="en-US" w:eastAsia="zh-CN"/>
              </w:rPr>
              <w:t xml:space="preserve"> </w:t>
            </w:r>
            <w:r w:rsidRPr="001D4356">
              <w:rPr>
                <w:rFonts w:cs="Arial"/>
                <w:szCs w:val="20"/>
                <w:lang w:val="en-US" w:eastAsia="zh-CN"/>
              </w:rPr>
              <w:t>kg/h</w:t>
            </w:r>
          </w:p>
          <w:p w14:paraId="5592A025" w14:textId="77777777" w:rsidR="00055238" w:rsidRPr="001D4356" w:rsidRDefault="00055238" w:rsidP="00553A78">
            <w:pPr>
              <w:ind w:left="210"/>
              <w:rPr>
                <w:rFonts w:cs="Arial"/>
                <w:szCs w:val="20"/>
                <w:lang w:val="en-US" w:eastAsia="zh-CN"/>
              </w:rPr>
            </w:pPr>
          </w:p>
          <w:p w14:paraId="75169BD5" w14:textId="77777777" w:rsidR="00055238" w:rsidRDefault="00055238" w:rsidP="00FD1550">
            <w:pPr>
              <w:numPr>
                <w:ilvl w:val="0"/>
                <w:numId w:val="6"/>
              </w:numPr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1D4356">
              <w:rPr>
                <w:rFonts w:cs="Arial"/>
                <w:szCs w:val="20"/>
                <w:lang w:val="en-US" w:eastAsia="zh-CN"/>
              </w:rPr>
              <w:t>QmSim</w:t>
            </w:r>
            <w:proofErr w:type="spellEnd"/>
            <w:r>
              <w:rPr>
                <w:rFonts w:cs="Arial"/>
                <w:szCs w:val="20"/>
                <w:lang w:val="en-US" w:eastAsia="zh-CN"/>
              </w:rPr>
              <w:t>:</w:t>
            </w:r>
            <w:r w:rsidRPr="001D4356">
              <w:rPr>
                <w:rFonts w:cs="Arial"/>
                <w:szCs w:val="20"/>
                <w:lang w:val="en-US" w:eastAsia="zh-CN"/>
              </w:rPr>
              <w:t xml:space="preserve"> </w:t>
            </w:r>
          </w:p>
          <w:p w14:paraId="7F6525E6" w14:textId="77777777" w:rsidR="00055238" w:rsidRDefault="00055238" w:rsidP="00553A78">
            <w:pPr>
              <w:ind w:leftChars="305" w:left="610"/>
              <w:rPr>
                <w:rFonts w:cs="Arial"/>
                <w:szCs w:val="20"/>
                <w:lang w:val="en-US" w:eastAsia="zh-CN"/>
              </w:rPr>
            </w:pPr>
            <w:r w:rsidRPr="001D4356">
              <w:rPr>
                <w:rFonts w:cs="Arial"/>
                <w:szCs w:val="20"/>
                <w:lang w:val="en-US" w:eastAsia="zh-CN"/>
              </w:rPr>
              <w:t>78800</w:t>
            </w:r>
            <w:r w:rsidRPr="001D4356">
              <w:rPr>
                <w:rFonts w:cs="Arial"/>
                <w:szCs w:val="20"/>
                <w:lang w:val="en-US" w:eastAsia="zh-CN"/>
              </w:rPr>
              <w:tab/>
              <w:t>kg/</w:t>
            </w:r>
            <w:proofErr w:type="gramStart"/>
            <w:r w:rsidRPr="001D4356">
              <w:rPr>
                <w:rFonts w:cs="Arial"/>
                <w:szCs w:val="20"/>
                <w:lang w:val="en-US" w:eastAsia="zh-CN"/>
              </w:rPr>
              <w:t>h</w:t>
            </w:r>
            <w:r>
              <w:rPr>
                <w:rFonts w:cs="Arial"/>
                <w:szCs w:val="20"/>
                <w:lang w:val="en-US" w:eastAsia="zh-CN"/>
              </w:rPr>
              <w:t>;</w:t>
            </w:r>
            <w:proofErr w:type="gramEnd"/>
          </w:p>
          <w:p w14:paraId="666BDB91" w14:textId="77777777" w:rsidR="00055238" w:rsidRPr="001D4356" w:rsidRDefault="00055238" w:rsidP="00553A78">
            <w:pPr>
              <w:ind w:left="210"/>
              <w:rPr>
                <w:rFonts w:cs="Arial"/>
                <w:szCs w:val="20"/>
                <w:lang w:val="en-US" w:eastAsia="zh-CN"/>
              </w:rPr>
            </w:pPr>
          </w:p>
          <w:p w14:paraId="52D342FC" w14:textId="77777777" w:rsidR="00055238" w:rsidRDefault="00055238" w:rsidP="00FD1550">
            <w:pPr>
              <w:numPr>
                <w:ilvl w:val="0"/>
                <w:numId w:val="6"/>
              </w:numPr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1D4356">
              <w:rPr>
                <w:rFonts w:cs="Arial"/>
                <w:szCs w:val="20"/>
                <w:lang w:val="en-US" w:eastAsia="zh-CN"/>
              </w:rPr>
              <w:t>QmPerSim</w:t>
            </w:r>
            <w:proofErr w:type="spellEnd"/>
            <w:r>
              <w:rPr>
                <w:rFonts w:cs="Arial"/>
                <w:szCs w:val="20"/>
                <w:lang w:val="en-US" w:eastAsia="zh-CN"/>
              </w:rPr>
              <w:t>:</w:t>
            </w:r>
          </w:p>
          <w:p w14:paraId="0DBD9A50" w14:textId="77777777" w:rsidR="00055238" w:rsidRDefault="00055238" w:rsidP="00553A78">
            <w:pPr>
              <w:ind w:leftChars="305" w:left="610"/>
              <w:rPr>
                <w:rFonts w:cs="Arial"/>
                <w:szCs w:val="20"/>
                <w:lang w:val="en-US" w:eastAsia="zh-CN"/>
              </w:rPr>
            </w:pPr>
            <w:proofErr w:type="gramStart"/>
            <w:r w:rsidRPr="001D4356">
              <w:rPr>
                <w:rFonts w:cs="Arial"/>
                <w:szCs w:val="20"/>
                <w:lang w:val="en-US" w:eastAsia="zh-CN"/>
              </w:rPr>
              <w:t>70.00%</w:t>
            </w:r>
            <w:r>
              <w:rPr>
                <w:rFonts w:cs="Arial"/>
                <w:szCs w:val="20"/>
                <w:lang w:val="en-US" w:eastAsia="zh-CN"/>
              </w:rPr>
              <w:t>;</w:t>
            </w:r>
            <w:proofErr w:type="gramEnd"/>
          </w:p>
          <w:p w14:paraId="3DD59D98" w14:textId="77777777" w:rsidR="00055238" w:rsidRPr="001D4356" w:rsidRDefault="00055238" w:rsidP="00553A78">
            <w:pPr>
              <w:ind w:left="210"/>
              <w:rPr>
                <w:rFonts w:cs="Arial"/>
                <w:szCs w:val="20"/>
                <w:lang w:val="en-US" w:eastAsia="zh-CN"/>
              </w:rPr>
            </w:pPr>
          </w:p>
          <w:p w14:paraId="470BA257" w14:textId="77777777" w:rsidR="00055238" w:rsidRDefault="00055238" w:rsidP="00FD1550">
            <w:pPr>
              <w:numPr>
                <w:ilvl w:val="0"/>
                <w:numId w:val="6"/>
              </w:numPr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1D4356">
              <w:rPr>
                <w:rFonts w:cs="Arial"/>
                <w:szCs w:val="20"/>
                <w:lang w:val="en-US" w:eastAsia="zh-CN"/>
              </w:rPr>
              <w:t>Tempereture</w:t>
            </w:r>
            <w:proofErr w:type="spellEnd"/>
            <w:r w:rsidRPr="001D4356">
              <w:rPr>
                <w:rFonts w:cs="Arial"/>
                <w:szCs w:val="20"/>
                <w:lang w:val="en-US" w:eastAsia="zh-CN"/>
              </w:rPr>
              <w:t xml:space="preserve"> Ref</w:t>
            </w:r>
            <w:r w:rsidRPr="001D4356">
              <w:rPr>
                <w:rFonts w:cs="Arial"/>
                <w:szCs w:val="20"/>
                <w:lang w:val="en-US" w:eastAsia="zh-CN"/>
              </w:rPr>
              <w:tab/>
              <w:t>21.35</w:t>
            </w:r>
            <w:r>
              <w:rPr>
                <w:rFonts w:cs="Arial"/>
                <w:szCs w:val="20"/>
                <w:lang w:val="en-US" w:eastAsia="zh-CN"/>
              </w:rPr>
              <w:t xml:space="preserve"> </w:t>
            </w:r>
            <w:r w:rsidRPr="00686898">
              <w:rPr>
                <w:rFonts w:hint="eastAsia"/>
              </w:rPr>
              <w:t>℃</w:t>
            </w:r>
            <w:r>
              <w:rPr>
                <w:rFonts w:cs="Arial"/>
                <w:szCs w:val="20"/>
                <w:lang w:val="en-US" w:eastAsia="zh-CN"/>
              </w:rPr>
              <w:t>.</w:t>
            </w:r>
          </w:p>
          <w:p w14:paraId="245FC072" w14:textId="77777777" w:rsidR="00055238" w:rsidRPr="001D4356" w:rsidRDefault="00055238" w:rsidP="00553A78">
            <w:pPr>
              <w:ind w:left="210"/>
              <w:rPr>
                <w:rFonts w:cs="Arial"/>
                <w:szCs w:val="20"/>
                <w:lang w:val="en-US" w:eastAsia="zh-CN"/>
              </w:rPr>
            </w:pPr>
          </w:p>
          <w:p w14:paraId="08668AEB" w14:textId="77777777" w:rsidR="00055238" w:rsidRDefault="00055238" w:rsidP="00FD1550">
            <w:pPr>
              <w:numPr>
                <w:ilvl w:val="0"/>
                <w:numId w:val="6"/>
              </w:numPr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1D4356">
              <w:rPr>
                <w:rFonts w:cs="Arial"/>
                <w:szCs w:val="20"/>
                <w:lang w:val="en-US" w:eastAsia="zh-CN"/>
              </w:rPr>
              <w:t>Tempereture</w:t>
            </w:r>
            <w:proofErr w:type="spellEnd"/>
            <w:r w:rsidRPr="001D4356">
              <w:rPr>
                <w:rFonts w:cs="Arial"/>
                <w:szCs w:val="20"/>
                <w:lang w:val="en-US" w:eastAsia="zh-CN"/>
              </w:rPr>
              <w:t xml:space="preserve"> Real</w:t>
            </w:r>
            <w:r w:rsidRPr="001D4356">
              <w:rPr>
                <w:rFonts w:cs="Arial"/>
                <w:szCs w:val="20"/>
                <w:lang w:val="en-US" w:eastAsia="zh-CN"/>
              </w:rPr>
              <w:tab/>
              <w:t>31</w:t>
            </w:r>
            <w:r>
              <w:rPr>
                <w:rFonts w:cs="Arial"/>
                <w:szCs w:val="20"/>
                <w:lang w:val="en-US" w:eastAsia="zh-CN"/>
              </w:rPr>
              <w:t xml:space="preserve"> </w:t>
            </w:r>
            <w:r w:rsidRPr="00686898">
              <w:rPr>
                <w:rFonts w:hint="eastAsia"/>
              </w:rPr>
              <w:t>℃</w:t>
            </w:r>
            <w:r w:rsidRPr="001D4356">
              <w:rPr>
                <w:rFonts w:cs="Arial"/>
                <w:szCs w:val="20"/>
                <w:lang w:val="en-US" w:eastAsia="zh-CN"/>
              </w:rPr>
              <w:t>.</w:t>
            </w:r>
          </w:p>
          <w:p w14:paraId="60EC0102" w14:textId="77777777" w:rsidR="00055238" w:rsidRPr="001D4356" w:rsidRDefault="00055238" w:rsidP="00553A78">
            <w:pPr>
              <w:ind w:left="210"/>
              <w:rPr>
                <w:rFonts w:cs="Arial"/>
                <w:szCs w:val="20"/>
                <w:lang w:val="en-US" w:eastAsia="zh-CN"/>
              </w:rPr>
            </w:pPr>
          </w:p>
          <w:p w14:paraId="58EF86F0" w14:textId="77777777" w:rsidR="00055238" w:rsidRDefault="00055238" w:rsidP="00FD1550">
            <w:pPr>
              <w:numPr>
                <w:ilvl w:val="0"/>
                <w:numId w:val="6"/>
              </w:numPr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1D4356">
              <w:rPr>
                <w:rFonts w:cs="Arial"/>
                <w:szCs w:val="20"/>
                <w:lang w:val="en-US" w:eastAsia="zh-CN"/>
              </w:rPr>
              <w:t>DensityRef</w:t>
            </w:r>
            <w:proofErr w:type="spellEnd"/>
            <w:r w:rsidRPr="001D4356">
              <w:rPr>
                <w:rFonts w:cs="Arial"/>
                <w:szCs w:val="20"/>
                <w:lang w:val="en-US" w:eastAsia="zh-CN"/>
              </w:rPr>
              <w:tab/>
              <w:t>890.88</w:t>
            </w:r>
            <w:r w:rsidRPr="001D4356">
              <w:rPr>
                <w:rFonts w:cs="Arial"/>
                <w:szCs w:val="20"/>
                <w:lang w:val="en-US" w:eastAsia="zh-CN"/>
              </w:rPr>
              <w:tab/>
              <w:t>kg/m2</w:t>
            </w:r>
          </w:p>
          <w:p w14:paraId="78187D86" w14:textId="77777777" w:rsidR="00055238" w:rsidRDefault="00055238" w:rsidP="00553A78">
            <w:pPr>
              <w:rPr>
                <w:rFonts w:cs="Arial"/>
                <w:szCs w:val="20"/>
                <w:lang w:val="en-US" w:eastAsia="zh-CN"/>
              </w:rPr>
            </w:pPr>
          </w:p>
          <w:p w14:paraId="5E9483CD" w14:textId="77777777" w:rsidR="00055238" w:rsidRDefault="00055238" w:rsidP="00FD1550">
            <w:pPr>
              <w:numPr>
                <w:ilvl w:val="0"/>
                <w:numId w:val="6"/>
              </w:numPr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1D4356">
              <w:rPr>
                <w:rFonts w:cs="Arial"/>
                <w:szCs w:val="20"/>
                <w:lang w:val="en-US" w:eastAsia="zh-CN"/>
              </w:rPr>
              <w:t>DensityReal</w:t>
            </w:r>
            <w:proofErr w:type="spellEnd"/>
            <w:r w:rsidRPr="001D4356">
              <w:rPr>
                <w:rFonts w:cs="Arial"/>
                <w:szCs w:val="20"/>
                <w:lang w:val="en-US" w:eastAsia="zh-CN"/>
              </w:rPr>
              <w:tab/>
              <w:t>998.89</w:t>
            </w:r>
            <w:r w:rsidRPr="001D4356">
              <w:rPr>
                <w:rFonts w:cs="Arial"/>
                <w:szCs w:val="20"/>
                <w:lang w:val="en-US" w:eastAsia="zh-CN"/>
              </w:rPr>
              <w:tab/>
              <w:t>kg/m3</w:t>
            </w:r>
          </w:p>
          <w:p w14:paraId="02912EB6" w14:textId="77777777" w:rsidR="00055238" w:rsidRPr="001D4356" w:rsidRDefault="00055238" w:rsidP="00553A78">
            <w:pPr>
              <w:ind w:left="210"/>
              <w:rPr>
                <w:rFonts w:cs="Arial"/>
                <w:szCs w:val="20"/>
                <w:lang w:val="en-US" w:eastAsia="zh-CN"/>
              </w:rPr>
            </w:pPr>
          </w:p>
          <w:p w14:paraId="16B9AA6D" w14:textId="77777777" w:rsidR="00055238" w:rsidRDefault="00055238" w:rsidP="00FD1550">
            <w:pPr>
              <w:numPr>
                <w:ilvl w:val="0"/>
                <w:numId w:val="6"/>
              </w:numPr>
              <w:rPr>
                <w:rFonts w:cs="Arial"/>
                <w:szCs w:val="20"/>
                <w:lang w:val="en-US" w:eastAsia="zh-CN"/>
              </w:rPr>
            </w:pPr>
            <w:r w:rsidRPr="001D4356">
              <w:rPr>
                <w:rFonts w:cs="Arial"/>
                <w:szCs w:val="20"/>
                <w:lang w:val="en-US" w:eastAsia="zh-CN"/>
              </w:rPr>
              <w:t>VolumeExpandBeta1</w:t>
            </w:r>
            <w:r w:rsidRPr="001D4356">
              <w:rPr>
                <w:rFonts w:cs="Arial"/>
                <w:szCs w:val="20"/>
                <w:lang w:val="en-US" w:eastAsia="zh-CN"/>
              </w:rPr>
              <w:tab/>
              <w:t>0.036</w:t>
            </w:r>
          </w:p>
          <w:p w14:paraId="6BCBD4D0" w14:textId="77777777" w:rsidR="00055238" w:rsidRPr="001D4356" w:rsidRDefault="00055238" w:rsidP="00553A78">
            <w:pPr>
              <w:ind w:left="210"/>
              <w:rPr>
                <w:rFonts w:cs="Arial"/>
                <w:szCs w:val="20"/>
                <w:lang w:val="en-US" w:eastAsia="zh-CN"/>
              </w:rPr>
            </w:pPr>
          </w:p>
          <w:p w14:paraId="05B02FC5" w14:textId="77777777" w:rsidR="00055238" w:rsidRDefault="00055238" w:rsidP="00FD1550">
            <w:pPr>
              <w:numPr>
                <w:ilvl w:val="0"/>
                <w:numId w:val="6"/>
              </w:numPr>
              <w:rPr>
                <w:rFonts w:cs="Arial"/>
                <w:szCs w:val="20"/>
                <w:lang w:val="en-US" w:eastAsia="zh-CN"/>
              </w:rPr>
            </w:pPr>
            <w:r w:rsidRPr="001D4356">
              <w:rPr>
                <w:rFonts w:cs="Arial"/>
                <w:szCs w:val="20"/>
                <w:lang w:val="en-US" w:eastAsia="zh-CN"/>
              </w:rPr>
              <w:t>densityExpandBeta2</w:t>
            </w:r>
            <w:r w:rsidRPr="001D4356">
              <w:rPr>
                <w:rFonts w:cs="Arial"/>
                <w:szCs w:val="20"/>
                <w:lang w:val="en-US" w:eastAsia="zh-CN"/>
              </w:rPr>
              <w:tab/>
              <w:t>0.018</w:t>
            </w:r>
          </w:p>
          <w:p w14:paraId="532543F3" w14:textId="77777777" w:rsidR="00055238" w:rsidRDefault="00055238" w:rsidP="00553A78">
            <w:pPr>
              <w:ind w:left="210"/>
              <w:rPr>
                <w:rFonts w:cs="Arial"/>
                <w:szCs w:val="20"/>
                <w:lang w:val="en-US" w:eastAsia="zh-CN"/>
              </w:rPr>
            </w:pPr>
          </w:p>
          <w:p w14:paraId="57ACA1A2" w14:textId="77777777" w:rsidR="00055238" w:rsidRPr="001D4356" w:rsidRDefault="00055238" w:rsidP="00553A78">
            <w:pPr>
              <w:ind w:left="210"/>
              <w:rPr>
                <w:rFonts w:cs="Arial"/>
                <w:szCs w:val="20"/>
                <w:lang w:val="en-US" w:eastAsia="zh-CN"/>
              </w:rPr>
            </w:pPr>
          </w:p>
          <w:p w14:paraId="14C1B452" w14:textId="77777777" w:rsidR="00055238" w:rsidRDefault="00055238" w:rsidP="00FD1550">
            <w:pPr>
              <w:numPr>
                <w:ilvl w:val="0"/>
                <w:numId w:val="6"/>
              </w:numPr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1D4356">
              <w:rPr>
                <w:rFonts w:cs="Arial"/>
                <w:szCs w:val="20"/>
                <w:lang w:val="en-US" w:eastAsia="zh-CN"/>
              </w:rPr>
              <w:t>VolumeFlow</w:t>
            </w:r>
            <w:proofErr w:type="spellEnd"/>
            <w:r>
              <w:rPr>
                <w:rFonts w:cs="Arial"/>
                <w:szCs w:val="20"/>
                <w:lang w:val="en-US" w:eastAsia="zh-CN"/>
              </w:rPr>
              <w:t>:</w:t>
            </w:r>
          </w:p>
          <w:p w14:paraId="662F79EA" w14:textId="77777777" w:rsidR="00055238" w:rsidRPr="001D4356" w:rsidRDefault="00055238" w:rsidP="00553A78">
            <w:pPr>
              <w:ind w:left="210"/>
              <w:rPr>
                <w:rFonts w:cs="Arial"/>
                <w:szCs w:val="20"/>
                <w:lang w:val="en-US" w:eastAsia="zh-CN"/>
              </w:rPr>
            </w:pPr>
            <w:r w:rsidRPr="001D4356">
              <w:rPr>
                <w:rFonts w:cs="Arial"/>
                <w:szCs w:val="20"/>
                <w:lang w:val="en-US" w:eastAsia="zh-CN"/>
              </w:rPr>
              <w:tab/>
            </w:r>
            <w:r>
              <w:rPr>
                <w:rFonts w:cs="Arial"/>
                <w:szCs w:val="20"/>
                <w:lang w:val="en-US" w:eastAsia="zh-CN"/>
              </w:rPr>
              <w:t>20</w:t>
            </w:r>
            <w:r w:rsidRPr="001D4356">
              <w:rPr>
                <w:rFonts w:cs="Arial"/>
                <w:szCs w:val="20"/>
                <w:lang w:val="en-US" w:eastAsia="zh-CN"/>
              </w:rPr>
              <w:t>.</w:t>
            </w:r>
            <w:r>
              <w:rPr>
                <w:rFonts w:cs="Arial"/>
                <w:szCs w:val="20"/>
                <w:lang w:val="en-US" w:eastAsia="zh-CN"/>
              </w:rPr>
              <w:t>00</w:t>
            </w:r>
            <w:r w:rsidRPr="001D4356">
              <w:rPr>
                <w:rFonts w:cs="Arial"/>
                <w:szCs w:val="20"/>
                <w:lang w:val="en-US" w:eastAsia="zh-CN"/>
              </w:rPr>
              <w:t xml:space="preserve"> </w:t>
            </w:r>
            <w:r w:rsidRPr="001D4356">
              <w:rPr>
                <w:rFonts w:cs="Arial"/>
                <w:szCs w:val="20"/>
                <w:lang w:val="en-US" w:eastAsia="zh-CN"/>
              </w:rPr>
              <w:tab/>
              <w:t>m3/h</w:t>
            </w:r>
          </w:p>
          <w:p w14:paraId="4664F4D4" w14:textId="77777777" w:rsidR="00055238" w:rsidRDefault="00055238" w:rsidP="00553A78">
            <w:pPr>
              <w:ind w:left="210"/>
              <w:rPr>
                <w:rFonts w:cs="Arial"/>
                <w:szCs w:val="20"/>
                <w:lang w:val="en-US" w:eastAsia="zh-CN"/>
              </w:rPr>
            </w:pPr>
          </w:p>
          <w:p w14:paraId="2A11354B" w14:textId="77777777" w:rsidR="00055238" w:rsidRPr="009A1B5C" w:rsidRDefault="00055238" w:rsidP="00BF054B">
            <w:pPr>
              <w:ind w:leftChars="100" w:left="200"/>
              <w:rPr>
                <w:rFonts w:cs="Arial"/>
                <w:lang w:val="en-US" w:eastAsia="zh-CN"/>
              </w:rPr>
            </w:pPr>
          </w:p>
        </w:tc>
        <w:tc>
          <w:tcPr>
            <w:tcW w:w="3118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13654A3" w14:textId="77777777" w:rsidR="00055238" w:rsidRPr="00430191" w:rsidRDefault="00055238" w:rsidP="00430191">
            <w:pPr>
              <w:ind w:left="630"/>
              <w:rPr>
                <w:rFonts w:cs="Arial"/>
                <w:szCs w:val="20"/>
                <w:lang w:val="en-US" w:eastAsia="zh-CN"/>
              </w:rPr>
            </w:pPr>
            <w:r w:rsidRPr="00430191">
              <w:rPr>
                <w:rFonts w:cs="Arial"/>
                <w:szCs w:val="20"/>
                <w:lang w:val="en-US" w:eastAsia="zh-CN"/>
              </w:rPr>
              <w:t xml:space="preserve">Call </w:t>
            </w:r>
            <w:proofErr w:type="spellStart"/>
            <w:r w:rsidRPr="00430191">
              <w:rPr>
                <w:rFonts w:cs="Arial"/>
                <w:szCs w:val="20"/>
                <w:lang w:val="en-US" w:eastAsia="zh-CN"/>
              </w:rPr>
              <w:t>CalculateLiquidQMEXE</w:t>
            </w:r>
            <w:proofErr w:type="spellEnd"/>
            <w:r w:rsidRPr="00430191">
              <w:rPr>
                <w:rFonts w:cs="Arial"/>
                <w:szCs w:val="20"/>
                <w:lang w:val="en-US" w:eastAsia="zh-CN"/>
              </w:rPr>
              <w:t xml:space="preserve"> of MVM to calculate the mass volume flow and percentage flow.</w:t>
            </w:r>
          </w:p>
          <w:p w14:paraId="4C59DB9D" w14:textId="77777777" w:rsidR="00055238" w:rsidRPr="00430191" w:rsidRDefault="00055238" w:rsidP="00430191">
            <w:pPr>
              <w:ind w:left="630"/>
              <w:rPr>
                <w:rFonts w:cs="Arial"/>
                <w:szCs w:val="20"/>
                <w:lang w:val="en-US" w:eastAsia="zh-CN"/>
              </w:rPr>
            </w:pPr>
          </w:p>
        </w:tc>
        <w:tc>
          <w:tcPr>
            <w:tcW w:w="198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2E4AED2E" w14:textId="77777777" w:rsidR="00055238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  <w:r>
              <w:rPr>
                <w:rFonts w:cs="Arial"/>
                <w:szCs w:val="20"/>
                <w:lang w:val="en-US" w:eastAsia="zh-CN"/>
              </w:rPr>
              <w:t>mass</w:t>
            </w:r>
            <w:r w:rsidRPr="00E11530">
              <w:rPr>
                <w:rFonts w:cs="Arial"/>
                <w:szCs w:val="20"/>
                <w:lang w:val="en-US" w:eastAsia="zh-CN"/>
              </w:rPr>
              <w:t xml:space="preserve"> flow</w:t>
            </w:r>
            <w:r>
              <w:rPr>
                <w:rFonts w:cs="Arial"/>
                <w:szCs w:val="20"/>
                <w:lang w:val="en-US" w:eastAsia="zh-CN"/>
              </w:rPr>
              <w:t xml:space="preserve">: </w:t>
            </w:r>
          </w:p>
          <w:p w14:paraId="0B79BAB5" w14:textId="77777777" w:rsidR="00055238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  <w:proofErr w:type="gramStart"/>
            <w:r>
              <w:rPr>
                <w:rFonts w:cs="Arial"/>
                <w:szCs w:val="20"/>
                <w:lang w:val="en-US" w:eastAsia="zh-CN"/>
              </w:rPr>
              <w:t xml:space="preserve">19977.8 </w:t>
            </w:r>
            <w:r w:rsidRPr="00E11530">
              <w:rPr>
                <w:rFonts w:cs="Arial"/>
                <w:szCs w:val="20"/>
                <w:lang w:val="en-US" w:eastAsia="zh-CN"/>
              </w:rPr>
              <w:t xml:space="preserve"> </w:t>
            </w:r>
            <w:r>
              <w:rPr>
                <w:rFonts w:cs="Arial"/>
                <w:szCs w:val="20"/>
                <w:lang w:val="en-US" w:eastAsia="zh-CN"/>
              </w:rPr>
              <w:t>Kg</w:t>
            </w:r>
            <w:proofErr w:type="gramEnd"/>
            <w:r w:rsidRPr="00E11530">
              <w:rPr>
                <w:rFonts w:cs="Arial"/>
                <w:szCs w:val="20"/>
                <w:lang w:val="en-US" w:eastAsia="zh-CN"/>
              </w:rPr>
              <w:t>/h</w:t>
            </w:r>
          </w:p>
          <w:p w14:paraId="57FC5FAF" w14:textId="77777777" w:rsidR="00055238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</w:p>
          <w:p w14:paraId="07EFA3AE" w14:textId="77777777" w:rsidR="00055238" w:rsidRDefault="00055238" w:rsidP="001D4356">
            <w:pPr>
              <w:rPr>
                <w:rFonts w:cs="Arial"/>
                <w:szCs w:val="20"/>
                <w:lang w:val="en-US" w:eastAsia="zh-CN"/>
              </w:rPr>
            </w:pPr>
            <w:r>
              <w:rPr>
                <w:rFonts w:cs="Arial"/>
                <w:szCs w:val="20"/>
                <w:lang w:val="en-US" w:eastAsia="zh-CN"/>
              </w:rPr>
              <w:t>Percentage flow:</w:t>
            </w:r>
          </w:p>
          <w:p w14:paraId="0F66FB4B" w14:textId="77777777" w:rsidR="00055238" w:rsidRDefault="00055238" w:rsidP="001D4356">
            <w:pPr>
              <w:rPr>
                <w:rFonts w:cs="Arial"/>
                <w:szCs w:val="20"/>
                <w:lang w:val="en-US" w:eastAsia="zh-CN"/>
              </w:rPr>
            </w:pPr>
            <w:r>
              <w:rPr>
                <w:rFonts w:cs="Arial"/>
                <w:szCs w:val="20"/>
                <w:lang w:val="en-US" w:eastAsia="zh-CN"/>
              </w:rPr>
              <w:t>25.035 %</w:t>
            </w:r>
          </w:p>
          <w:p w14:paraId="7CC31EBF" w14:textId="77777777" w:rsidR="00055238" w:rsidRPr="000669E6" w:rsidRDefault="00055238" w:rsidP="000669E6">
            <w:pPr>
              <w:ind w:left="200" w:hangingChars="100" w:hanging="200"/>
              <w:rPr>
                <w:rFonts w:cs="Arial"/>
                <w:lang w:val="en-US" w:eastAsia="zh-CN"/>
              </w:rPr>
            </w:pPr>
            <w:r>
              <w:rPr>
                <w:rFonts w:cs="Arial"/>
                <w:lang w:val="en-US" w:eastAsia="zh-CN"/>
              </w:rPr>
              <w:t xml:space="preserve"> </w:t>
            </w:r>
          </w:p>
        </w:tc>
        <w:tc>
          <w:tcPr>
            <w:tcW w:w="715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647F6F8F" w14:textId="77777777" w:rsidR="00055238" w:rsidRDefault="00055238" w:rsidP="00BF054B">
            <w:pPr>
              <w:pStyle w:val="TableText"/>
              <w:ind w:left="0"/>
              <w:rPr>
                <w:rFonts w:cs="Arial"/>
                <w:sz w:val="20"/>
                <w:lang w:eastAsia="zh-CN"/>
              </w:rPr>
            </w:pPr>
            <w:r>
              <w:rPr>
                <w:rFonts w:cs="Arial"/>
                <w:sz w:val="20"/>
                <w:lang w:eastAsia="zh-CN"/>
              </w:rPr>
              <w:t>Y</w:t>
            </w:r>
          </w:p>
        </w:tc>
      </w:tr>
      <w:tr w:rsidR="00055238" w:rsidRPr="007E5271" w14:paraId="481586C4" w14:textId="77777777" w:rsidTr="00BF054B">
        <w:trPr>
          <w:cantSplit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D632F72" w14:textId="77777777" w:rsidR="00055238" w:rsidRDefault="00055238" w:rsidP="00BF054B">
            <w:pPr>
              <w:pStyle w:val="TableText"/>
              <w:rPr>
                <w:rFonts w:cs="Arial"/>
                <w:sz w:val="20"/>
                <w:lang w:eastAsia="zh-CN"/>
              </w:rPr>
            </w:pPr>
            <w:r>
              <w:rPr>
                <w:rFonts w:cs="Arial"/>
                <w:sz w:val="20"/>
                <w:lang w:eastAsia="zh-CN"/>
              </w:rPr>
              <w:lastRenderedPageBreak/>
              <w:t>2</w:t>
            </w:r>
          </w:p>
        </w:tc>
        <w:tc>
          <w:tcPr>
            <w:tcW w:w="283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1201DD4" w14:textId="77777777" w:rsidR="00055238" w:rsidRDefault="00055238" w:rsidP="005A43C0">
            <w:pPr>
              <w:ind w:leftChars="305" w:left="610"/>
              <w:rPr>
                <w:rFonts w:cs="Arial"/>
                <w:szCs w:val="20"/>
                <w:lang w:val="en-US" w:eastAsia="zh-CN"/>
              </w:rPr>
            </w:pPr>
            <w:r>
              <w:rPr>
                <w:rFonts w:cs="Arial"/>
                <w:szCs w:val="20"/>
                <w:lang w:val="en-US" w:eastAsia="zh-CN"/>
              </w:rPr>
              <w:tab/>
            </w:r>
          </w:p>
          <w:p w14:paraId="082519B2" w14:textId="77777777" w:rsidR="00055238" w:rsidRPr="00FD1550" w:rsidRDefault="00055238" w:rsidP="00FC7715">
            <w:pPr>
              <w:numPr>
                <w:ilvl w:val="0"/>
                <w:numId w:val="185"/>
              </w:numPr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FD1550">
              <w:rPr>
                <w:rFonts w:cs="Arial"/>
                <w:szCs w:val="20"/>
                <w:lang w:val="en-US" w:eastAsia="zh-CN"/>
              </w:rPr>
              <w:t>QmAlarmLimits</w:t>
            </w:r>
            <w:proofErr w:type="spellEnd"/>
          </w:p>
          <w:p w14:paraId="125786AD" w14:textId="77777777" w:rsidR="00055238" w:rsidRPr="002F7BC1" w:rsidRDefault="00055238" w:rsidP="005A43C0">
            <w:pPr>
              <w:ind w:leftChars="305" w:left="610"/>
              <w:rPr>
                <w:rFonts w:cs="Arial"/>
                <w:color w:val="000000" w:themeColor="text1"/>
                <w:szCs w:val="20"/>
                <w:lang w:val="en-US" w:eastAsia="zh-CN"/>
              </w:rPr>
            </w:pPr>
            <w:proofErr w:type="spellStart"/>
            <w:r w:rsidRPr="002F7BC1">
              <w:rPr>
                <w:rFonts w:cs="Arial"/>
                <w:color w:val="000000" w:themeColor="text1"/>
                <w:szCs w:val="20"/>
                <w:lang w:val="en-US" w:eastAsia="zh-CN"/>
              </w:rPr>
              <w:t>hiLim</w:t>
            </w:r>
            <w:proofErr w:type="spellEnd"/>
            <w:r w:rsidRPr="002F7BC1">
              <w:rPr>
                <w:rFonts w:cs="Arial"/>
                <w:color w:val="000000" w:themeColor="text1"/>
                <w:szCs w:val="20"/>
                <w:lang w:val="en-US" w:eastAsia="zh-CN"/>
              </w:rPr>
              <w:t xml:space="preserve"> :9</w:t>
            </w:r>
            <w:r w:rsidR="002F7BC1">
              <w:rPr>
                <w:rFonts w:cs="Arial"/>
                <w:color w:val="000000" w:themeColor="text1"/>
                <w:szCs w:val="20"/>
                <w:lang w:val="en-US" w:eastAsia="zh-CN"/>
              </w:rPr>
              <w:t>0</w:t>
            </w:r>
            <w:r w:rsidRPr="002F7BC1">
              <w:rPr>
                <w:rFonts w:cs="Arial"/>
                <w:color w:val="000000" w:themeColor="text1"/>
                <w:szCs w:val="20"/>
                <w:lang w:val="en-US" w:eastAsia="zh-CN"/>
              </w:rPr>
              <w:t>.0 (%)</w:t>
            </w:r>
          </w:p>
          <w:p w14:paraId="42D6597D" w14:textId="77777777" w:rsidR="00055238" w:rsidRDefault="00055238" w:rsidP="005A43C0">
            <w:pPr>
              <w:ind w:leftChars="305" w:left="6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553A78">
              <w:rPr>
                <w:rFonts w:cs="Arial"/>
                <w:szCs w:val="20"/>
                <w:lang w:val="en-US" w:eastAsia="zh-CN"/>
              </w:rPr>
              <w:t>loLim</w:t>
            </w:r>
            <w:proofErr w:type="spellEnd"/>
            <w:r w:rsidRPr="00553A78">
              <w:rPr>
                <w:rFonts w:cs="Arial"/>
                <w:szCs w:val="20"/>
                <w:lang w:val="en-US" w:eastAsia="zh-CN"/>
              </w:rPr>
              <w:t xml:space="preserve"> </w:t>
            </w:r>
            <w:r>
              <w:rPr>
                <w:rFonts w:cs="Arial"/>
                <w:szCs w:val="20"/>
                <w:lang w:val="en-US" w:eastAsia="zh-CN"/>
              </w:rPr>
              <w:t>:35.0 (%)</w:t>
            </w:r>
          </w:p>
          <w:p w14:paraId="3433E48E" w14:textId="77777777" w:rsidR="00055238" w:rsidRDefault="00055238" w:rsidP="00BF054B">
            <w:pPr>
              <w:pStyle w:val="TableText"/>
              <w:rPr>
                <w:rFonts w:cs="Arial"/>
                <w:color w:val="000000"/>
                <w:sz w:val="20"/>
                <w:lang w:eastAsia="zh-CN"/>
              </w:rPr>
            </w:pPr>
          </w:p>
        </w:tc>
        <w:tc>
          <w:tcPr>
            <w:tcW w:w="3118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5D3F4C0" w14:textId="77777777" w:rsidR="00055238" w:rsidRDefault="00055238" w:rsidP="00430191">
            <w:pPr>
              <w:pStyle w:val="TableText"/>
              <w:ind w:left="0"/>
              <w:rPr>
                <w:rFonts w:cs="Arial"/>
                <w:color w:val="0070C0"/>
                <w:sz w:val="20"/>
                <w:lang w:eastAsia="zh-CN"/>
              </w:rPr>
            </w:pPr>
            <w:r w:rsidRPr="00430191">
              <w:rPr>
                <w:rFonts w:cs="Arial"/>
                <w:color w:val="0070C0"/>
                <w:sz w:val="20"/>
                <w:lang w:eastAsia="zh-CN"/>
              </w:rPr>
              <w:t xml:space="preserve">Call </w:t>
            </w:r>
            <w:proofErr w:type="spellStart"/>
            <w:r w:rsidRPr="00430191">
              <w:rPr>
                <w:rFonts w:cs="Arial"/>
                <w:color w:val="0070C0"/>
                <w:sz w:val="20"/>
                <w:lang w:eastAsia="zh-CN"/>
              </w:rPr>
              <w:t>GetQmPercentageSRV</w:t>
            </w:r>
            <w:proofErr w:type="spellEnd"/>
            <w:r w:rsidRPr="00430191">
              <w:rPr>
                <w:rFonts w:cs="Arial"/>
                <w:color w:val="0070C0"/>
                <w:sz w:val="20"/>
                <w:lang w:eastAsia="zh-CN"/>
              </w:rPr>
              <w:t xml:space="preserve"> get the percentage value.</w:t>
            </w:r>
          </w:p>
          <w:p w14:paraId="6F61496E" w14:textId="77777777" w:rsidR="00430191" w:rsidRPr="00430191" w:rsidRDefault="00430191" w:rsidP="00517CA6">
            <w:pPr>
              <w:pStyle w:val="TableText"/>
              <w:ind w:left="210"/>
              <w:rPr>
                <w:rFonts w:cs="Arial"/>
                <w:color w:val="0070C0"/>
                <w:sz w:val="20"/>
                <w:lang w:eastAsia="zh-CN"/>
              </w:rPr>
            </w:pPr>
          </w:p>
          <w:p w14:paraId="024AFF72" w14:textId="77777777" w:rsidR="00430191" w:rsidRDefault="00430191" w:rsidP="00430191">
            <w:pPr>
              <w:pStyle w:val="TableText"/>
              <w:ind w:left="0"/>
              <w:rPr>
                <w:rFonts w:cs="Arial"/>
                <w:color w:val="0070C0"/>
                <w:sz w:val="20"/>
                <w:lang w:eastAsia="zh-CN"/>
              </w:rPr>
            </w:pPr>
            <w:r w:rsidRPr="00430191">
              <w:rPr>
                <w:rFonts w:cs="Arial"/>
                <w:color w:val="0070C0"/>
                <w:sz w:val="20"/>
                <w:lang w:eastAsia="zh-CN"/>
              </w:rPr>
              <w:t>Call</w:t>
            </w:r>
            <w:r>
              <w:rPr>
                <w:rFonts w:cs="Arial"/>
                <w:color w:val="0070C0"/>
                <w:sz w:val="20"/>
                <w:lang w:eastAsia="zh-CN"/>
              </w:rPr>
              <w:t xml:space="preserve"> </w:t>
            </w:r>
            <w:proofErr w:type="spellStart"/>
            <w:r w:rsidRPr="00430191">
              <w:rPr>
                <w:rFonts w:cs="Arial"/>
                <w:color w:val="0070C0"/>
                <w:sz w:val="20"/>
                <w:lang w:eastAsia="zh-CN"/>
              </w:rPr>
              <w:t>UpdateQmAlarmEXE</w:t>
            </w:r>
            <w:proofErr w:type="spellEnd"/>
          </w:p>
          <w:p w14:paraId="12365CE8" w14:textId="77777777" w:rsidR="00430191" w:rsidRPr="00430191" w:rsidRDefault="00430191" w:rsidP="00430191">
            <w:pPr>
              <w:pStyle w:val="TableText"/>
              <w:ind w:left="0"/>
              <w:rPr>
                <w:rFonts w:cs="Arial"/>
                <w:color w:val="0070C0"/>
                <w:sz w:val="20"/>
                <w:lang w:eastAsia="zh-CN"/>
              </w:rPr>
            </w:pPr>
            <w:r>
              <w:rPr>
                <w:rFonts w:cs="Arial"/>
                <w:color w:val="0070C0"/>
                <w:sz w:val="20"/>
                <w:lang w:eastAsia="zh-CN"/>
              </w:rPr>
              <w:t xml:space="preserve">And Call </w:t>
            </w:r>
            <w:proofErr w:type="spellStart"/>
            <w:r w:rsidRPr="00430191">
              <w:rPr>
                <w:rFonts w:cs="Arial"/>
                <w:color w:val="0070C0"/>
                <w:sz w:val="20"/>
                <w:lang w:eastAsia="zh-CN"/>
              </w:rPr>
              <w:t>UpdateDiagnosisEXE</w:t>
            </w:r>
            <w:proofErr w:type="spellEnd"/>
            <w:r w:rsidR="002F7BC1">
              <w:rPr>
                <w:rFonts w:cs="Arial"/>
                <w:color w:val="0070C0"/>
                <w:sz w:val="20"/>
                <w:lang w:eastAsia="zh-CN"/>
              </w:rPr>
              <w:t xml:space="preserve"> to update alarm status.</w:t>
            </w:r>
          </w:p>
          <w:p w14:paraId="4A96F55E" w14:textId="77777777" w:rsidR="00055238" w:rsidRPr="00517CA6" w:rsidRDefault="00055238" w:rsidP="00BF054B">
            <w:pPr>
              <w:pStyle w:val="TableText"/>
              <w:rPr>
                <w:rFonts w:cs="Arial"/>
                <w:sz w:val="20"/>
                <w:lang w:eastAsia="zh-CN"/>
              </w:rPr>
            </w:pPr>
          </w:p>
        </w:tc>
        <w:tc>
          <w:tcPr>
            <w:tcW w:w="198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1C4FF3C3" w14:textId="77777777" w:rsidR="00055238" w:rsidRDefault="00055238" w:rsidP="00517CA6">
            <w:pPr>
              <w:rPr>
                <w:rFonts w:cs="Arial"/>
                <w:szCs w:val="20"/>
                <w:lang w:val="en-US" w:eastAsia="zh-CN"/>
              </w:rPr>
            </w:pPr>
          </w:p>
          <w:p w14:paraId="424746CC" w14:textId="77777777" w:rsidR="00055238" w:rsidRDefault="00055238" w:rsidP="00517CA6">
            <w:pPr>
              <w:rPr>
                <w:rFonts w:cs="Arial"/>
                <w:lang w:val="en-US" w:eastAsia="zh-CN"/>
              </w:rPr>
            </w:pPr>
            <w:r w:rsidRPr="001D4356">
              <w:rPr>
                <w:rFonts w:cs="Arial"/>
                <w:lang w:val="en-US" w:eastAsia="zh-CN"/>
              </w:rPr>
              <w:t>Alarm State</w:t>
            </w:r>
            <w:r>
              <w:rPr>
                <w:rFonts w:cs="Arial"/>
                <w:lang w:val="en-US" w:eastAsia="zh-CN"/>
              </w:rPr>
              <w:t>:</w:t>
            </w:r>
          </w:p>
          <w:p w14:paraId="4373DA79" w14:textId="77777777" w:rsidR="00055238" w:rsidRDefault="00055238" w:rsidP="00517CA6">
            <w:pPr>
              <w:numPr>
                <w:ilvl w:val="0"/>
                <w:numId w:val="7"/>
              </w:numPr>
              <w:rPr>
                <w:rFonts w:cs="Arial"/>
                <w:lang w:val="en-US" w:eastAsia="zh-CN"/>
              </w:rPr>
            </w:pPr>
            <w:r w:rsidRPr="002664DC">
              <w:rPr>
                <w:rFonts w:cs="Arial"/>
                <w:lang w:val="en-US" w:eastAsia="zh-CN"/>
              </w:rPr>
              <w:t>MVM_ALM_FLOWRATE_REACH_QM</w:t>
            </w:r>
            <w:r>
              <w:rPr>
                <w:rFonts w:cs="Arial"/>
                <w:lang w:val="en-US" w:eastAsia="zh-CN"/>
              </w:rPr>
              <w:t>IN shall be Set</w:t>
            </w:r>
          </w:p>
          <w:p w14:paraId="4E91300B" w14:textId="77777777" w:rsidR="00055238" w:rsidRPr="00517CA6" w:rsidRDefault="00055238" w:rsidP="00EC4379">
            <w:pPr>
              <w:rPr>
                <w:rFonts w:cs="Arial"/>
                <w:szCs w:val="20"/>
                <w:lang w:val="en-US" w:eastAsia="zh-CN"/>
              </w:rPr>
            </w:pPr>
          </w:p>
        </w:tc>
        <w:tc>
          <w:tcPr>
            <w:tcW w:w="715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32ECF8E7" w14:textId="77777777" w:rsidR="00055238" w:rsidRDefault="00055238" w:rsidP="00BF054B">
            <w:pPr>
              <w:pStyle w:val="TableText"/>
              <w:rPr>
                <w:rFonts w:cs="Arial"/>
                <w:sz w:val="20"/>
                <w:lang w:eastAsia="zh-CN"/>
              </w:rPr>
            </w:pPr>
            <w:r>
              <w:rPr>
                <w:rFonts w:cs="Arial"/>
                <w:sz w:val="20"/>
                <w:lang w:eastAsia="zh-CN"/>
              </w:rPr>
              <w:t>Y</w:t>
            </w:r>
          </w:p>
        </w:tc>
      </w:tr>
      <w:tr w:rsidR="00055238" w14:paraId="34A10351" w14:textId="77777777" w:rsidTr="00BF054B">
        <w:trPr>
          <w:cantSplit/>
        </w:trPr>
        <w:tc>
          <w:tcPr>
            <w:tcW w:w="9646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CDFE6AA" w14:textId="77777777" w:rsidR="00055238" w:rsidRDefault="00055238" w:rsidP="00BF054B">
            <w:pPr>
              <w:pStyle w:val="TableTex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Comments: </w:t>
            </w:r>
          </w:p>
        </w:tc>
      </w:tr>
      <w:tr w:rsidR="00055238" w14:paraId="14A3A5AD" w14:textId="77777777" w:rsidTr="00BF054B">
        <w:trPr>
          <w:cantSplit/>
        </w:trPr>
        <w:tc>
          <w:tcPr>
            <w:tcW w:w="9646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0090222" w14:textId="77777777" w:rsidR="00055238" w:rsidRDefault="005769E0" w:rsidP="00BF054B">
            <w:pPr>
              <w:pStyle w:val="TableTex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Review Result: OK</w:t>
            </w:r>
          </w:p>
        </w:tc>
      </w:tr>
    </w:tbl>
    <w:p w14:paraId="651790B9" w14:textId="77777777" w:rsidR="00055238" w:rsidRDefault="00055238" w:rsidP="009A1B5C">
      <w:pPr>
        <w:rPr>
          <w:lang w:val="en-GB" w:eastAsia="zh-CN"/>
        </w:rPr>
      </w:pPr>
    </w:p>
    <w:p w14:paraId="5417EFDC" w14:textId="77777777" w:rsidR="00055238" w:rsidRPr="00DE47D3" w:rsidRDefault="00055238" w:rsidP="00D60486">
      <w:pPr>
        <w:pStyle w:val="Heading4"/>
      </w:pPr>
      <w:r>
        <w:t xml:space="preserve">Test Case </w:t>
      </w:r>
      <w:r>
        <w:rPr>
          <w:lang w:eastAsia="zh-CN"/>
        </w:rPr>
        <w:t>03</w:t>
      </w:r>
    </w:p>
    <w:tbl>
      <w:tblPr>
        <w:tblW w:w="0" w:type="auto"/>
        <w:tblInd w:w="57" w:type="dxa"/>
        <w:tblLayout w:type="fixed"/>
        <w:tblCellMar>
          <w:top w:w="57" w:type="dxa"/>
          <w:left w:w="57" w:type="dxa"/>
          <w:bottom w:w="57" w:type="dxa"/>
          <w:right w:w="57" w:type="dxa"/>
        </w:tblCellMar>
        <w:tblLook w:val="00A0" w:firstRow="1" w:lastRow="0" w:firstColumn="1" w:lastColumn="0" w:noHBand="0" w:noVBand="0"/>
      </w:tblPr>
      <w:tblGrid>
        <w:gridCol w:w="993"/>
        <w:gridCol w:w="992"/>
        <w:gridCol w:w="1843"/>
        <w:gridCol w:w="567"/>
        <w:gridCol w:w="1701"/>
        <w:gridCol w:w="850"/>
        <w:gridCol w:w="1146"/>
        <w:gridCol w:w="839"/>
        <w:gridCol w:w="715"/>
      </w:tblGrid>
      <w:tr w:rsidR="005769E0" w14:paraId="16ECE6D5" w14:textId="77777777" w:rsidTr="00BF054B">
        <w:trPr>
          <w:cantSplit/>
          <w:tblHeader/>
        </w:trPr>
        <w:tc>
          <w:tcPr>
            <w:tcW w:w="198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5599EEB" w14:textId="77777777" w:rsidR="005769E0" w:rsidRDefault="005769E0" w:rsidP="00BF054B">
            <w:pPr>
              <w:pStyle w:val="Header"/>
              <w:tabs>
                <w:tab w:val="left" w:pos="420"/>
              </w:tabs>
              <w:rPr>
                <w:rFonts w:cs="Arial"/>
                <w:szCs w:val="20"/>
                <w:lang w:eastAsia="zh-CN"/>
              </w:rPr>
            </w:pPr>
            <w:r>
              <w:rPr>
                <w:rFonts w:cs="Arial"/>
                <w:szCs w:val="20"/>
              </w:rPr>
              <w:t>ID: TC-</w:t>
            </w:r>
            <w:r>
              <w:rPr>
                <w:rFonts w:cs="Arial"/>
                <w:szCs w:val="20"/>
                <w:lang w:eastAsia="zh-CN"/>
              </w:rPr>
              <w:t>03</w:t>
            </w:r>
          </w:p>
        </w:tc>
        <w:tc>
          <w:tcPr>
            <w:tcW w:w="241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A326899" w14:textId="77777777" w:rsidR="005769E0" w:rsidRDefault="005769E0" w:rsidP="00BF054B">
            <w:pPr>
              <w:rPr>
                <w:rFonts w:cs="Arial"/>
                <w:szCs w:val="20"/>
                <w:lang w:eastAsia="zh-CN"/>
              </w:rPr>
            </w:pPr>
            <w:r>
              <w:rPr>
                <w:rFonts w:cs="Arial"/>
                <w:szCs w:val="20"/>
              </w:rPr>
              <w:t xml:space="preserve">Req.-ID: </w:t>
            </w:r>
          </w:p>
          <w:p w14:paraId="0AE39D83" w14:textId="77777777" w:rsidR="005769E0" w:rsidRDefault="005769E0" w:rsidP="00BF054B">
            <w:pPr>
              <w:rPr>
                <w:rFonts w:ascii="Times New Roman" w:hAnsi="Times New Roman"/>
                <w:color w:val="000000"/>
                <w:szCs w:val="20"/>
                <w:lang w:val="en-US" w:eastAsia="zh-CN"/>
              </w:rPr>
            </w:pPr>
            <w:r w:rsidRPr="005F6ED2"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FR 4.</w:t>
            </w:r>
            <w:r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2</w:t>
            </w:r>
          </w:p>
          <w:p w14:paraId="591E5B97" w14:textId="77777777" w:rsidR="005769E0" w:rsidRDefault="005769E0" w:rsidP="00BF054B">
            <w:pPr>
              <w:rPr>
                <w:rFonts w:ascii="Times New Roman" w:hAnsi="Times New Roman"/>
                <w:color w:val="000000"/>
                <w:szCs w:val="20"/>
                <w:lang w:val="en-US" w:eastAsia="zh-CN"/>
              </w:rPr>
            </w:pPr>
            <w:r w:rsidRPr="005F6ED2"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FR 4.</w:t>
            </w:r>
            <w:r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11</w:t>
            </w:r>
          </w:p>
          <w:p w14:paraId="7CACA81D" w14:textId="77777777" w:rsidR="005769E0" w:rsidRDefault="005769E0" w:rsidP="00BF054B">
            <w:pPr>
              <w:rPr>
                <w:rFonts w:cs="Arial"/>
                <w:szCs w:val="20"/>
              </w:rPr>
            </w:pPr>
            <w:r w:rsidRPr="005F6ED2"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FR 4.</w:t>
            </w:r>
            <w:r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14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06BA4ED5" w14:textId="77777777" w:rsidR="005769E0" w:rsidRDefault="005769E0" w:rsidP="002014B2">
            <w:pPr>
              <w:pStyle w:val="Header"/>
              <w:tabs>
                <w:tab w:val="left" w:pos="420"/>
              </w:tabs>
              <w:rPr>
                <w:rFonts w:cs="Arial"/>
                <w:szCs w:val="20"/>
                <w:lang w:eastAsia="zh-CN"/>
              </w:rPr>
            </w:pPr>
            <w:r>
              <w:rPr>
                <w:rFonts w:cs="Arial"/>
                <w:szCs w:val="20"/>
              </w:rPr>
              <w:t xml:space="preserve">Tester: Zuochen Wang </w:t>
            </w:r>
          </w:p>
        </w:tc>
        <w:tc>
          <w:tcPr>
            <w:tcW w:w="1996" w:type="dxa"/>
            <w:gridSpan w:val="2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346F033E" w14:textId="77777777" w:rsidR="005769E0" w:rsidRDefault="005769E0" w:rsidP="002014B2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 xml:space="preserve">Test date: </w:t>
            </w:r>
          </w:p>
        </w:tc>
        <w:tc>
          <w:tcPr>
            <w:tcW w:w="1554" w:type="dxa"/>
            <w:gridSpan w:val="2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1DC2E67" w14:textId="77777777" w:rsidR="005769E0" w:rsidRDefault="00E24951" w:rsidP="00DD389E">
            <w:pPr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201</w:t>
            </w:r>
            <w:r w:rsidR="00D46D3A">
              <w:rPr>
                <w:rFonts w:cs="Arial"/>
                <w:szCs w:val="20"/>
              </w:rPr>
              <w:t>5</w:t>
            </w:r>
            <w:r>
              <w:rPr>
                <w:rFonts w:cs="Arial"/>
                <w:szCs w:val="20"/>
              </w:rPr>
              <w:t>-</w:t>
            </w:r>
            <w:r w:rsidR="00DD389E">
              <w:rPr>
                <w:rFonts w:cs="Arial"/>
                <w:szCs w:val="20"/>
              </w:rPr>
              <w:t>11</w:t>
            </w:r>
            <w:r>
              <w:rPr>
                <w:rFonts w:cs="Arial"/>
                <w:szCs w:val="20"/>
              </w:rPr>
              <w:t>-</w:t>
            </w:r>
            <w:r w:rsidR="00DD389E">
              <w:rPr>
                <w:rFonts w:cs="Arial"/>
                <w:szCs w:val="20"/>
              </w:rPr>
              <w:t>02</w:t>
            </w:r>
          </w:p>
        </w:tc>
      </w:tr>
      <w:tr w:rsidR="00055238" w:rsidRPr="0047536E" w14:paraId="3871A5CA" w14:textId="77777777" w:rsidTr="00BF054B">
        <w:trPr>
          <w:cantSplit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96042D0" w14:textId="77777777" w:rsidR="00055238" w:rsidRDefault="00055238" w:rsidP="00BF054B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Purpose</w:t>
            </w:r>
          </w:p>
        </w:tc>
        <w:tc>
          <w:tcPr>
            <w:tcW w:w="8653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CEFD957" w14:textId="77777777" w:rsidR="00055238" w:rsidRPr="0047536E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  <w:r w:rsidRPr="0047536E">
              <w:rPr>
                <w:rFonts w:cs="Arial"/>
                <w:szCs w:val="20"/>
                <w:lang w:val="en-US"/>
              </w:rPr>
              <w:t xml:space="preserve">Description: This case tests the calculation of </w:t>
            </w:r>
            <w:r>
              <w:rPr>
                <w:rFonts w:cs="Arial"/>
                <w:szCs w:val="20"/>
                <w:lang w:val="en-US" w:eastAsia="zh-CN"/>
              </w:rPr>
              <w:t>mass</w:t>
            </w:r>
            <w:r w:rsidRPr="0047536E">
              <w:rPr>
                <w:rFonts w:cs="Arial"/>
                <w:szCs w:val="20"/>
                <w:lang w:val="en-US"/>
              </w:rPr>
              <w:t xml:space="preserve"> flow and percentage of </w:t>
            </w:r>
            <w:proofErr w:type="spellStart"/>
            <w:r w:rsidRPr="0047536E">
              <w:rPr>
                <w:rFonts w:cs="Arial"/>
                <w:szCs w:val="20"/>
                <w:lang w:val="en-US"/>
              </w:rPr>
              <w:t>QMax</w:t>
            </w:r>
            <w:proofErr w:type="spellEnd"/>
            <w:r w:rsidRPr="0047536E">
              <w:rPr>
                <w:rFonts w:cs="Arial"/>
                <w:szCs w:val="20"/>
                <w:lang w:val="en-US"/>
              </w:rPr>
              <w:t>.</w:t>
            </w:r>
            <w:r>
              <w:rPr>
                <w:rFonts w:cs="Arial"/>
                <w:szCs w:val="20"/>
                <w:lang w:val="en-US" w:eastAsia="zh-CN"/>
              </w:rPr>
              <w:t xml:space="preserve"> When flow is in the range of </w:t>
            </w:r>
            <w:proofErr w:type="spellStart"/>
            <w:r>
              <w:rPr>
                <w:rFonts w:cs="Arial"/>
                <w:szCs w:val="20"/>
                <w:lang w:val="en-US" w:eastAsia="zh-CN"/>
              </w:rPr>
              <w:t>QmRange</w:t>
            </w:r>
            <w:proofErr w:type="spellEnd"/>
            <w:r>
              <w:rPr>
                <w:rFonts w:cs="Arial"/>
                <w:szCs w:val="20"/>
                <w:lang w:val="en-US" w:eastAsia="zh-CN"/>
              </w:rPr>
              <w:t>.</w:t>
            </w:r>
          </w:p>
        </w:tc>
      </w:tr>
      <w:tr w:rsidR="00055238" w:rsidRPr="00907140" w14:paraId="08DB84BD" w14:textId="77777777" w:rsidTr="00BF054B">
        <w:trPr>
          <w:cantSplit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AF1FF49" w14:textId="77777777" w:rsidR="00055238" w:rsidRDefault="00055238" w:rsidP="00BF054B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Requirement Details</w:t>
            </w:r>
          </w:p>
        </w:tc>
        <w:tc>
          <w:tcPr>
            <w:tcW w:w="8653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0DB899C" w14:textId="77777777" w:rsidR="00055238" w:rsidRDefault="00055238" w:rsidP="00BF054B">
            <w:pPr>
              <w:rPr>
                <w:kern w:val="2"/>
                <w:lang w:val="en-US" w:eastAsia="zh-CN"/>
              </w:rPr>
            </w:pPr>
            <w:r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 xml:space="preserve">FR 4.2 </w:t>
            </w:r>
            <w:r>
              <w:rPr>
                <w:rFonts w:ascii="Times New Roman" w:hAnsi="Times New Roman" w:hint="eastAsia"/>
                <w:color w:val="000000"/>
                <w:szCs w:val="20"/>
                <w:lang w:val="en-US" w:eastAsia="zh-CN"/>
              </w:rPr>
              <w:t>：</w:t>
            </w:r>
            <w:r w:rsidRPr="00AA681E">
              <w:rPr>
                <w:kern w:val="2"/>
                <w:lang w:val="en-US" w:eastAsia="zh-CN"/>
              </w:rPr>
              <w:t xml:space="preserve">Measure </w:t>
            </w:r>
            <w:r>
              <w:rPr>
                <w:kern w:val="2"/>
                <w:lang w:val="en-US" w:eastAsia="zh-CN"/>
              </w:rPr>
              <w:t>mass</w:t>
            </w:r>
            <w:r w:rsidRPr="00AA681E">
              <w:rPr>
                <w:kern w:val="2"/>
                <w:lang w:val="en-US" w:eastAsia="zh-CN"/>
              </w:rPr>
              <w:t xml:space="preserve"> flow for liquid</w:t>
            </w:r>
          </w:p>
          <w:p w14:paraId="713AE356" w14:textId="77777777" w:rsidR="00055238" w:rsidRPr="000E52C2" w:rsidRDefault="00055238" w:rsidP="00BF054B">
            <w:pPr>
              <w:rPr>
                <w:kern w:val="2"/>
                <w:lang w:val="en-US" w:eastAsia="zh-CN"/>
              </w:rPr>
            </w:pPr>
            <w:r w:rsidRPr="005F6ED2"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FR 4.1</w:t>
            </w:r>
            <w:r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1</w:t>
            </w:r>
            <w:r>
              <w:rPr>
                <w:rFonts w:ascii="Times New Roman" w:hAnsi="Times New Roman" w:hint="eastAsia"/>
                <w:color w:val="000000"/>
                <w:szCs w:val="20"/>
                <w:lang w:val="en-US" w:eastAsia="zh-CN"/>
              </w:rPr>
              <w:t>：</w:t>
            </w:r>
            <w:r w:rsidRPr="00707A01">
              <w:rPr>
                <w:rFonts w:ascii="Helvetica-Bold" w:hAnsi="Helvetica-Bold" w:cs="Helvetica-Bold"/>
                <w:bCs/>
                <w:lang w:val="en-US" w:eastAsia="zh-CN"/>
              </w:rPr>
              <w:t>Check limits for flow rate</w:t>
            </w:r>
            <w:r>
              <w:rPr>
                <w:rFonts w:ascii="Helvetica-Bold" w:hAnsi="Helvetica-Bold" w:cs="Helvetica-Bold"/>
                <w:bCs/>
                <w:lang w:val="en-US" w:eastAsia="zh-CN"/>
              </w:rPr>
              <w:t>.</w:t>
            </w:r>
          </w:p>
          <w:p w14:paraId="7B3046E3" w14:textId="77777777" w:rsidR="00055238" w:rsidRDefault="00055238" w:rsidP="00BF054B">
            <w:pPr>
              <w:rPr>
                <w:kern w:val="2"/>
                <w:lang w:val="en-US" w:eastAsia="zh-CN"/>
              </w:rPr>
            </w:pPr>
            <w:r w:rsidRPr="005F6ED2"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FR 4.1</w:t>
            </w:r>
            <w:r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4</w:t>
            </w:r>
            <w:r>
              <w:rPr>
                <w:rFonts w:ascii="Times New Roman" w:hAnsi="Times New Roman" w:hint="eastAsia"/>
                <w:color w:val="000000"/>
                <w:szCs w:val="20"/>
                <w:lang w:val="en-US" w:eastAsia="zh-CN"/>
              </w:rPr>
              <w:t>：</w:t>
            </w:r>
            <w:r w:rsidRPr="0047536E">
              <w:rPr>
                <w:kern w:val="2"/>
                <w:lang w:val="en-US" w:eastAsia="zh-CN"/>
              </w:rPr>
              <w:t xml:space="preserve">Compute percentage of </w:t>
            </w:r>
            <w:proofErr w:type="spellStart"/>
            <w:r w:rsidRPr="0047536E">
              <w:rPr>
                <w:kern w:val="2"/>
                <w:lang w:val="en-US" w:eastAsia="zh-CN"/>
              </w:rPr>
              <w:t>QMax</w:t>
            </w:r>
            <w:proofErr w:type="spellEnd"/>
            <w:r w:rsidRPr="0047536E">
              <w:rPr>
                <w:kern w:val="2"/>
                <w:lang w:val="en-US" w:eastAsia="zh-CN"/>
              </w:rPr>
              <w:t xml:space="preserve"> for </w:t>
            </w:r>
            <w:r>
              <w:rPr>
                <w:kern w:val="2"/>
                <w:lang w:val="en-US" w:eastAsia="zh-CN"/>
              </w:rPr>
              <w:t>mass</w:t>
            </w:r>
            <w:r w:rsidRPr="0047536E">
              <w:rPr>
                <w:kern w:val="2"/>
                <w:lang w:val="en-US" w:eastAsia="zh-CN"/>
              </w:rPr>
              <w:t xml:space="preserve"> flow</w:t>
            </w:r>
          </w:p>
          <w:p w14:paraId="061C5AFE" w14:textId="77777777" w:rsidR="00055238" w:rsidRPr="0047536E" w:rsidRDefault="00055238" w:rsidP="00BF054B">
            <w:pPr>
              <w:rPr>
                <w:rFonts w:cs="Arial"/>
                <w:szCs w:val="20"/>
                <w:lang w:val="en-US"/>
              </w:rPr>
            </w:pPr>
          </w:p>
        </w:tc>
      </w:tr>
      <w:tr w:rsidR="00055238" w:rsidRPr="00907140" w14:paraId="13653D0C" w14:textId="77777777" w:rsidTr="00BF054B">
        <w:trPr>
          <w:cantSplit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87FFE8E" w14:textId="77777777" w:rsidR="00055238" w:rsidRDefault="00055238" w:rsidP="00BF054B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Pass Criteria</w:t>
            </w:r>
          </w:p>
        </w:tc>
        <w:tc>
          <w:tcPr>
            <w:tcW w:w="8653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1557AC2" w14:textId="77777777" w:rsidR="00055238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  <w:r>
              <w:rPr>
                <w:rFonts w:cs="Arial"/>
                <w:szCs w:val="20"/>
                <w:lang w:val="en-US" w:eastAsia="zh-CN"/>
              </w:rPr>
              <w:t>Calculate Mass flow Correctly</w:t>
            </w:r>
          </w:p>
          <w:p w14:paraId="175330E8" w14:textId="77777777" w:rsidR="00055238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  <w:r>
              <w:rPr>
                <w:rFonts w:cs="Arial"/>
                <w:szCs w:val="20"/>
                <w:lang w:val="en-US" w:eastAsia="zh-CN"/>
              </w:rPr>
              <w:t>Calculate Percentage correctly</w:t>
            </w:r>
          </w:p>
          <w:p w14:paraId="6D87F23F" w14:textId="77777777" w:rsidR="00055238" w:rsidRPr="003F5710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  <w:r>
              <w:rPr>
                <w:rFonts w:cs="Arial"/>
                <w:szCs w:val="20"/>
                <w:lang w:val="en-US" w:eastAsia="zh-CN"/>
              </w:rPr>
              <w:t>Raines alarm when alarm condition is met.</w:t>
            </w:r>
          </w:p>
        </w:tc>
      </w:tr>
      <w:tr w:rsidR="00055238" w:rsidRPr="001D4356" w14:paraId="0DD62BB7" w14:textId="77777777" w:rsidTr="00BF054B">
        <w:trPr>
          <w:cantSplit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DE3A70A" w14:textId="77777777" w:rsidR="00055238" w:rsidRDefault="00055238" w:rsidP="00BF054B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Prepared Data and tools</w:t>
            </w:r>
          </w:p>
        </w:tc>
        <w:tc>
          <w:tcPr>
            <w:tcW w:w="8653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18BEE85" w14:textId="77777777" w:rsidR="00055238" w:rsidRPr="009A1B5C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  <w:r w:rsidRPr="009A1B5C">
              <w:rPr>
                <w:rFonts w:cs="Arial"/>
                <w:szCs w:val="20"/>
                <w:lang w:val="en-US" w:eastAsia="zh-CN"/>
              </w:rPr>
              <w:t>Tool: IAR Workbench.</w:t>
            </w:r>
          </w:p>
          <w:p w14:paraId="404A2D86" w14:textId="77777777" w:rsidR="00055238" w:rsidRPr="009A1B5C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  <w:r w:rsidRPr="009A1B5C">
              <w:rPr>
                <w:rFonts w:cs="Arial"/>
                <w:szCs w:val="20"/>
                <w:lang w:val="en-US" w:eastAsia="zh-CN"/>
              </w:rPr>
              <w:t>Data:</w:t>
            </w:r>
          </w:p>
          <w:p w14:paraId="78C132E9" w14:textId="77777777" w:rsidR="00055238" w:rsidRPr="008843F4" w:rsidRDefault="00055238" w:rsidP="00BF054B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8843F4">
              <w:rPr>
                <w:rFonts w:cs="Arial"/>
                <w:szCs w:val="20"/>
                <w:lang w:val="en-US" w:eastAsia="zh-CN"/>
              </w:rPr>
              <w:t>SimulationMode</w:t>
            </w:r>
            <w:proofErr w:type="spellEnd"/>
            <w:r w:rsidRPr="008843F4">
              <w:rPr>
                <w:rFonts w:cs="Arial"/>
                <w:szCs w:val="20"/>
                <w:lang w:val="en-US" w:eastAsia="zh-CN"/>
              </w:rPr>
              <w:tab/>
            </w:r>
          </w:p>
          <w:p w14:paraId="26CB0E8E" w14:textId="77777777" w:rsidR="00055238" w:rsidRPr="008843F4" w:rsidRDefault="00055238" w:rsidP="00BF054B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8843F4">
              <w:rPr>
                <w:rFonts w:cs="Arial"/>
                <w:szCs w:val="20"/>
                <w:lang w:val="en-US" w:eastAsia="zh-CN"/>
              </w:rPr>
              <w:t>QmSimEnable</w:t>
            </w:r>
            <w:proofErr w:type="spellEnd"/>
          </w:p>
          <w:p w14:paraId="56FA2571" w14:textId="77777777" w:rsidR="00055238" w:rsidRPr="008843F4" w:rsidRDefault="00055238" w:rsidP="00BF054B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8843F4">
              <w:rPr>
                <w:rFonts w:cs="Arial"/>
                <w:szCs w:val="20"/>
                <w:lang w:val="en-US" w:eastAsia="zh-CN"/>
              </w:rPr>
              <w:t>LiquidCorrection</w:t>
            </w:r>
            <w:proofErr w:type="spellEnd"/>
            <w:r w:rsidRPr="008843F4">
              <w:rPr>
                <w:rFonts w:cs="Arial"/>
                <w:szCs w:val="20"/>
                <w:lang w:val="en-US" w:eastAsia="zh-CN"/>
              </w:rPr>
              <w:tab/>
            </w:r>
          </w:p>
          <w:p w14:paraId="557B414F" w14:textId="77777777" w:rsidR="00055238" w:rsidRPr="008843F4" w:rsidRDefault="00055238" w:rsidP="00BF054B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8843F4">
              <w:rPr>
                <w:rFonts w:cs="Arial"/>
                <w:szCs w:val="20"/>
                <w:lang w:val="en-US" w:eastAsia="zh-CN"/>
              </w:rPr>
              <w:t>QmRange</w:t>
            </w:r>
            <w:proofErr w:type="spellEnd"/>
          </w:p>
          <w:p w14:paraId="748544B2" w14:textId="77777777" w:rsidR="00055238" w:rsidRPr="008843F4" w:rsidRDefault="00055238" w:rsidP="00BF054B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8843F4">
              <w:rPr>
                <w:rFonts w:cs="Arial"/>
                <w:szCs w:val="20"/>
                <w:lang w:val="en-US" w:eastAsia="zh-CN"/>
              </w:rPr>
              <w:t>QmSim</w:t>
            </w:r>
            <w:proofErr w:type="spellEnd"/>
          </w:p>
          <w:p w14:paraId="37A94811" w14:textId="77777777" w:rsidR="00055238" w:rsidRPr="008843F4" w:rsidRDefault="00055238" w:rsidP="00BF054B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8843F4">
              <w:rPr>
                <w:rFonts w:cs="Arial"/>
                <w:szCs w:val="20"/>
                <w:lang w:val="en-US" w:eastAsia="zh-CN"/>
              </w:rPr>
              <w:t>QmPerSim</w:t>
            </w:r>
            <w:proofErr w:type="spellEnd"/>
          </w:p>
          <w:p w14:paraId="743E8120" w14:textId="77777777" w:rsidR="00055238" w:rsidRPr="008843F4" w:rsidRDefault="00055238" w:rsidP="00BF054B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8843F4">
              <w:rPr>
                <w:rFonts w:cs="Arial"/>
                <w:szCs w:val="20"/>
                <w:lang w:val="en-US" w:eastAsia="zh-CN"/>
              </w:rPr>
              <w:t>Tempereture</w:t>
            </w:r>
            <w:proofErr w:type="spellEnd"/>
            <w:r w:rsidRPr="008843F4">
              <w:rPr>
                <w:rFonts w:cs="Arial"/>
                <w:szCs w:val="20"/>
                <w:lang w:val="en-US" w:eastAsia="zh-CN"/>
              </w:rPr>
              <w:t xml:space="preserve"> Ref</w:t>
            </w:r>
          </w:p>
          <w:p w14:paraId="1CEC975F" w14:textId="77777777" w:rsidR="00055238" w:rsidRPr="008843F4" w:rsidRDefault="00055238" w:rsidP="00BF054B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8843F4">
              <w:rPr>
                <w:rFonts w:cs="Arial"/>
                <w:szCs w:val="20"/>
                <w:lang w:val="en-US" w:eastAsia="zh-CN"/>
              </w:rPr>
              <w:t>Tempereture</w:t>
            </w:r>
            <w:proofErr w:type="spellEnd"/>
            <w:r w:rsidRPr="008843F4">
              <w:rPr>
                <w:rFonts w:cs="Arial"/>
                <w:szCs w:val="20"/>
                <w:lang w:val="en-US" w:eastAsia="zh-CN"/>
              </w:rPr>
              <w:t xml:space="preserve"> Real</w:t>
            </w:r>
          </w:p>
          <w:p w14:paraId="3B77DCF9" w14:textId="77777777" w:rsidR="00055238" w:rsidRPr="001D4356" w:rsidRDefault="00055238" w:rsidP="00BF054B">
            <w:pPr>
              <w:ind w:firstLineChars="105" w:firstLine="210"/>
              <w:rPr>
                <w:rFonts w:cs="Arial"/>
                <w:szCs w:val="20"/>
                <w:lang w:val="fr-FR" w:eastAsia="zh-CN"/>
              </w:rPr>
            </w:pPr>
            <w:proofErr w:type="spellStart"/>
            <w:r w:rsidRPr="001D4356">
              <w:rPr>
                <w:rFonts w:cs="Arial"/>
                <w:szCs w:val="20"/>
                <w:lang w:val="fr-FR" w:eastAsia="zh-CN"/>
              </w:rPr>
              <w:t>DensityRef</w:t>
            </w:r>
            <w:proofErr w:type="spellEnd"/>
          </w:p>
          <w:p w14:paraId="0064FE8C" w14:textId="77777777" w:rsidR="00055238" w:rsidRPr="001D4356" w:rsidRDefault="00055238" w:rsidP="00BF054B">
            <w:pPr>
              <w:ind w:firstLineChars="105" w:firstLine="210"/>
              <w:rPr>
                <w:rFonts w:cs="Arial"/>
                <w:szCs w:val="20"/>
                <w:lang w:val="fr-FR" w:eastAsia="zh-CN"/>
              </w:rPr>
            </w:pPr>
            <w:proofErr w:type="spellStart"/>
            <w:r w:rsidRPr="001D4356">
              <w:rPr>
                <w:rFonts w:cs="Arial"/>
                <w:szCs w:val="20"/>
                <w:lang w:val="fr-FR" w:eastAsia="zh-CN"/>
              </w:rPr>
              <w:t>DensityReal</w:t>
            </w:r>
            <w:proofErr w:type="spellEnd"/>
          </w:p>
          <w:p w14:paraId="3D85FC47" w14:textId="77777777" w:rsidR="00055238" w:rsidRPr="001D4356" w:rsidRDefault="00055238" w:rsidP="00BF054B">
            <w:pPr>
              <w:ind w:firstLineChars="105" w:firstLine="210"/>
              <w:rPr>
                <w:rFonts w:cs="Arial"/>
                <w:szCs w:val="20"/>
                <w:lang w:val="fr-FR" w:eastAsia="zh-CN"/>
              </w:rPr>
            </w:pPr>
            <w:r w:rsidRPr="001D4356">
              <w:rPr>
                <w:rFonts w:cs="Arial"/>
                <w:szCs w:val="20"/>
                <w:lang w:val="fr-FR" w:eastAsia="zh-CN"/>
              </w:rPr>
              <w:t>VolumeExpandBeta1</w:t>
            </w:r>
          </w:p>
          <w:p w14:paraId="582C0B35" w14:textId="77777777" w:rsidR="00055238" w:rsidRDefault="00055238" w:rsidP="00BF054B">
            <w:pPr>
              <w:ind w:firstLineChars="105" w:firstLine="210"/>
              <w:rPr>
                <w:rFonts w:cs="Arial"/>
                <w:szCs w:val="20"/>
                <w:lang w:val="fr-FR" w:eastAsia="zh-CN"/>
              </w:rPr>
            </w:pPr>
            <w:proofErr w:type="gramStart"/>
            <w:r w:rsidRPr="001D4356">
              <w:rPr>
                <w:rFonts w:cs="Arial"/>
                <w:szCs w:val="20"/>
                <w:lang w:val="fr-FR" w:eastAsia="zh-CN"/>
              </w:rPr>
              <w:t>densityExpandBeta</w:t>
            </w:r>
            <w:proofErr w:type="gramEnd"/>
            <w:r w:rsidRPr="001D4356">
              <w:rPr>
                <w:rFonts w:cs="Arial"/>
                <w:szCs w:val="20"/>
                <w:lang w:val="fr-FR" w:eastAsia="zh-CN"/>
              </w:rPr>
              <w:t>2</w:t>
            </w:r>
          </w:p>
          <w:p w14:paraId="2CB6C932" w14:textId="77777777" w:rsidR="00055238" w:rsidRPr="001D4356" w:rsidRDefault="00055238" w:rsidP="00BF054B">
            <w:pPr>
              <w:ind w:firstLineChars="105" w:firstLine="210"/>
              <w:rPr>
                <w:rFonts w:cs="Arial"/>
                <w:szCs w:val="20"/>
                <w:lang w:val="fr-FR" w:eastAsia="zh-CN"/>
              </w:rPr>
            </w:pPr>
            <w:proofErr w:type="spellStart"/>
            <w:r>
              <w:rPr>
                <w:rFonts w:cs="Arial"/>
                <w:szCs w:val="20"/>
                <w:lang w:val="fr-FR" w:eastAsia="zh-CN"/>
              </w:rPr>
              <w:t>QmAlarmLimits</w:t>
            </w:r>
            <w:proofErr w:type="spellEnd"/>
          </w:p>
          <w:p w14:paraId="7B514DF0" w14:textId="77777777" w:rsidR="00055238" w:rsidRPr="001D4356" w:rsidRDefault="00055238" w:rsidP="00BF054B">
            <w:pPr>
              <w:ind w:firstLineChars="105" w:firstLine="210"/>
              <w:rPr>
                <w:rFonts w:cs="Arial"/>
                <w:szCs w:val="20"/>
                <w:lang w:val="fr-FR" w:eastAsia="zh-CN"/>
              </w:rPr>
            </w:pPr>
            <w:proofErr w:type="spellStart"/>
            <w:r w:rsidRPr="001D4356">
              <w:rPr>
                <w:rFonts w:cs="Arial"/>
                <w:szCs w:val="20"/>
                <w:lang w:val="fr-FR" w:eastAsia="zh-CN"/>
              </w:rPr>
              <w:t>VolumeFlow</w:t>
            </w:r>
            <w:proofErr w:type="spellEnd"/>
          </w:p>
          <w:p w14:paraId="7927FB07" w14:textId="77777777" w:rsidR="00055238" w:rsidRPr="001D4356" w:rsidRDefault="00055238" w:rsidP="00BF054B">
            <w:pPr>
              <w:rPr>
                <w:rFonts w:cs="Arial"/>
                <w:szCs w:val="20"/>
                <w:lang w:val="fr-FR" w:eastAsia="zh-CN"/>
              </w:rPr>
            </w:pPr>
          </w:p>
        </w:tc>
      </w:tr>
      <w:tr w:rsidR="00055238" w14:paraId="58F1FCD4" w14:textId="77777777" w:rsidTr="00BF054B">
        <w:trPr>
          <w:cantSplit/>
        </w:trPr>
        <w:tc>
          <w:tcPr>
            <w:tcW w:w="9646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E6E6E6"/>
            <w:vAlign w:val="center"/>
          </w:tcPr>
          <w:p w14:paraId="6C57BBCF" w14:textId="77777777" w:rsidR="00055238" w:rsidRDefault="00055238" w:rsidP="00BF054B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Procedures</w:t>
            </w:r>
          </w:p>
          <w:p w14:paraId="7CCCD41B" w14:textId="77777777" w:rsidR="00055238" w:rsidRDefault="00055238" w:rsidP="00BF054B">
            <w:pPr>
              <w:pStyle w:val="HelpText"/>
              <w:rPr>
                <w:lang w:eastAsia="zh-CN"/>
              </w:rPr>
            </w:pPr>
          </w:p>
        </w:tc>
      </w:tr>
      <w:tr w:rsidR="00055238" w14:paraId="40A43E7E" w14:textId="77777777" w:rsidTr="00AC3395">
        <w:trPr>
          <w:cantSplit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67D35F1" w14:textId="77777777" w:rsidR="00055238" w:rsidRDefault="00055238" w:rsidP="00BF054B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lastRenderedPageBreak/>
              <w:t>Steps</w:t>
            </w:r>
          </w:p>
        </w:tc>
        <w:tc>
          <w:tcPr>
            <w:tcW w:w="283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C8B5218" w14:textId="77777777" w:rsidR="00055238" w:rsidRDefault="00055238" w:rsidP="00BF054B">
            <w:pPr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Conditions</w:t>
            </w:r>
          </w:p>
        </w:tc>
        <w:tc>
          <w:tcPr>
            <w:tcW w:w="3118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7D919A5" w14:textId="77777777" w:rsidR="00055238" w:rsidRDefault="00055238" w:rsidP="00BF054B">
            <w:pPr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Actions</w:t>
            </w:r>
          </w:p>
        </w:tc>
        <w:tc>
          <w:tcPr>
            <w:tcW w:w="198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4EB987E3" w14:textId="77777777" w:rsidR="00055238" w:rsidRDefault="00055238" w:rsidP="00BF054B">
            <w:pPr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Expected results and comments</w:t>
            </w:r>
          </w:p>
        </w:tc>
        <w:tc>
          <w:tcPr>
            <w:tcW w:w="715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E9EEB1A" w14:textId="77777777" w:rsidR="00055238" w:rsidRDefault="00055238" w:rsidP="00BF054B">
            <w:pPr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Pass</w:t>
            </w:r>
          </w:p>
          <w:p w14:paraId="71AE23E7" w14:textId="77777777" w:rsidR="00055238" w:rsidRDefault="00055238" w:rsidP="00BF054B">
            <w:pPr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(Y/N)</w:t>
            </w:r>
          </w:p>
        </w:tc>
      </w:tr>
      <w:tr w:rsidR="00055238" w14:paraId="278EC4C2" w14:textId="77777777" w:rsidTr="00AC3395">
        <w:trPr>
          <w:cantSplit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7FE3F10" w14:textId="77777777" w:rsidR="00055238" w:rsidRDefault="00055238" w:rsidP="00BF054B">
            <w:pPr>
              <w:pStyle w:val="TableTex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lastRenderedPageBreak/>
              <w:t>1</w:t>
            </w:r>
          </w:p>
        </w:tc>
        <w:tc>
          <w:tcPr>
            <w:tcW w:w="283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FC63A1A" w14:textId="77777777" w:rsidR="00055238" w:rsidRDefault="00055238" w:rsidP="00BF054B">
            <w:pPr>
              <w:pStyle w:val="TableText"/>
              <w:rPr>
                <w:rFonts w:cs="Arial"/>
                <w:lang w:eastAsia="zh-CN"/>
              </w:rPr>
            </w:pPr>
            <w:r>
              <w:rPr>
                <w:rFonts w:cs="Arial"/>
                <w:sz w:val="20"/>
                <w:lang w:eastAsia="zh-CN"/>
              </w:rPr>
              <w:t xml:space="preserve">Set the </w:t>
            </w:r>
            <w:proofErr w:type="gramStart"/>
            <w:r>
              <w:rPr>
                <w:rFonts w:cs="Arial"/>
                <w:sz w:val="20"/>
                <w:lang w:eastAsia="zh-CN"/>
              </w:rPr>
              <w:t>Parameters :</w:t>
            </w:r>
            <w:proofErr w:type="gramEnd"/>
            <w:r w:rsidRPr="00E11530">
              <w:rPr>
                <w:rFonts w:cs="Arial"/>
                <w:lang w:eastAsia="zh-CN"/>
              </w:rPr>
              <w:t xml:space="preserve"> </w:t>
            </w:r>
          </w:p>
          <w:p w14:paraId="22AFE9DD" w14:textId="77777777" w:rsidR="00055238" w:rsidRDefault="00055238" w:rsidP="0056375F">
            <w:pPr>
              <w:numPr>
                <w:ilvl w:val="0"/>
                <w:numId w:val="8"/>
              </w:numPr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1D4356">
              <w:rPr>
                <w:rFonts w:cs="Arial"/>
                <w:szCs w:val="20"/>
                <w:lang w:val="en-US" w:eastAsia="zh-CN"/>
              </w:rPr>
              <w:t>SimulationMode</w:t>
            </w:r>
            <w:proofErr w:type="spellEnd"/>
            <w:r>
              <w:rPr>
                <w:rFonts w:cs="Arial"/>
                <w:szCs w:val="20"/>
                <w:lang w:val="en-US" w:eastAsia="zh-CN"/>
              </w:rPr>
              <w:t>:</w:t>
            </w:r>
            <w:r w:rsidRPr="001D4356">
              <w:rPr>
                <w:rFonts w:cs="Arial"/>
                <w:szCs w:val="20"/>
                <w:lang w:val="en-US" w:eastAsia="zh-CN"/>
              </w:rPr>
              <w:t xml:space="preserve"> CDT_SIMULATION_CB_</w:t>
            </w:r>
            <w:proofErr w:type="gramStart"/>
            <w:r w:rsidRPr="001D4356">
              <w:rPr>
                <w:rFonts w:cs="Arial"/>
                <w:szCs w:val="20"/>
                <w:lang w:val="en-US" w:eastAsia="zh-CN"/>
              </w:rPr>
              <w:t>OFF</w:t>
            </w:r>
            <w:r>
              <w:rPr>
                <w:rFonts w:cs="Arial"/>
                <w:szCs w:val="20"/>
                <w:lang w:val="en-US" w:eastAsia="zh-CN"/>
              </w:rPr>
              <w:t>;</w:t>
            </w:r>
            <w:proofErr w:type="gramEnd"/>
            <w:r w:rsidRPr="001D4356">
              <w:rPr>
                <w:rFonts w:cs="Arial"/>
                <w:szCs w:val="20"/>
                <w:lang w:val="en-US" w:eastAsia="zh-CN"/>
              </w:rPr>
              <w:tab/>
            </w:r>
          </w:p>
          <w:p w14:paraId="51AB84D9" w14:textId="77777777" w:rsidR="00055238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</w:p>
          <w:p w14:paraId="3C145033" w14:textId="77777777" w:rsidR="00055238" w:rsidRPr="001D4356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</w:p>
          <w:p w14:paraId="7255866C" w14:textId="77777777" w:rsidR="00055238" w:rsidRDefault="00055238" w:rsidP="0056375F">
            <w:pPr>
              <w:numPr>
                <w:ilvl w:val="0"/>
                <w:numId w:val="8"/>
              </w:numPr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1D4356">
              <w:rPr>
                <w:rFonts w:cs="Arial"/>
                <w:szCs w:val="20"/>
                <w:lang w:val="en-US" w:eastAsia="zh-CN"/>
              </w:rPr>
              <w:t>QmSimEnable</w:t>
            </w:r>
            <w:proofErr w:type="spellEnd"/>
            <w:r>
              <w:rPr>
                <w:rFonts w:cs="Arial"/>
                <w:szCs w:val="20"/>
                <w:lang w:val="en-US" w:eastAsia="zh-CN"/>
              </w:rPr>
              <w:t>:</w:t>
            </w:r>
            <w:r w:rsidRPr="001D4356">
              <w:rPr>
                <w:rFonts w:cs="Arial"/>
                <w:szCs w:val="20"/>
                <w:lang w:val="en-US" w:eastAsia="zh-CN"/>
              </w:rPr>
              <w:t xml:space="preserve"> MVM_</w:t>
            </w:r>
            <w:proofErr w:type="gramStart"/>
            <w:r w:rsidRPr="001D4356">
              <w:rPr>
                <w:rFonts w:cs="Arial"/>
                <w:szCs w:val="20"/>
                <w:lang w:val="en-US" w:eastAsia="zh-CN"/>
              </w:rPr>
              <w:t>DISABLE</w:t>
            </w:r>
            <w:r>
              <w:rPr>
                <w:rFonts w:cs="Arial"/>
                <w:szCs w:val="20"/>
                <w:lang w:val="en-US" w:eastAsia="zh-CN"/>
              </w:rPr>
              <w:t>;</w:t>
            </w:r>
            <w:proofErr w:type="gramEnd"/>
          </w:p>
          <w:p w14:paraId="5612CB87" w14:textId="77777777" w:rsidR="00055238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</w:p>
          <w:p w14:paraId="2A16E245" w14:textId="77777777" w:rsidR="00055238" w:rsidRPr="001D4356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</w:p>
          <w:p w14:paraId="4AF33DF1" w14:textId="77777777" w:rsidR="00055238" w:rsidRDefault="00055238" w:rsidP="0056375F">
            <w:pPr>
              <w:numPr>
                <w:ilvl w:val="0"/>
                <w:numId w:val="8"/>
              </w:numPr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1D4356">
              <w:rPr>
                <w:rFonts w:cs="Arial"/>
                <w:szCs w:val="20"/>
                <w:lang w:val="en-US" w:eastAsia="zh-CN"/>
              </w:rPr>
              <w:t>LiquidCorrection</w:t>
            </w:r>
            <w:proofErr w:type="spellEnd"/>
            <w:r>
              <w:rPr>
                <w:rFonts w:cs="Arial"/>
                <w:szCs w:val="20"/>
                <w:lang w:val="en-US" w:eastAsia="zh-CN"/>
              </w:rPr>
              <w:t>:</w:t>
            </w:r>
            <w:r w:rsidRPr="001D4356">
              <w:rPr>
                <w:rFonts w:cs="Arial"/>
                <w:szCs w:val="20"/>
                <w:lang w:val="en-US" w:eastAsia="zh-CN"/>
              </w:rPr>
              <w:t xml:space="preserve"> MVM_DENSITY_</w:t>
            </w:r>
            <w:proofErr w:type="gramStart"/>
            <w:r w:rsidRPr="001D4356">
              <w:rPr>
                <w:rFonts w:cs="Arial"/>
                <w:szCs w:val="20"/>
                <w:lang w:val="en-US" w:eastAsia="zh-CN"/>
              </w:rPr>
              <w:t>CORRECTION</w:t>
            </w:r>
            <w:r>
              <w:rPr>
                <w:rFonts w:cs="Arial"/>
                <w:szCs w:val="20"/>
                <w:lang w:val="en-US" w:eastAsia="zh-CN"/>
              </w:rPr>
              <w:t>;</w:t>
            </w:r>
            <w:proofErr w:type="gramEnd"/>
          </w:p>
          <w:p w14:paraId="709C2E53" w14:textId="77777777" w:rsidR="00055238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</w:p>
          <w:p w14:paraId="32AA15F2" w14:textId="77777777" w:rsidR="00055238" w:rsidRPr="001D4356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  <w:r w:rsidRPr="001D4356">
              <w:rPr>
                <w:rFonts w:cs="Arial"/>
                <w:szCs w:val="20"/>
                <w:lang w:val="en-US" w:eastAsia="zh-CN"/>
              </w:rPr>
              <w:tab/>
            </w:r>
          </w:p>
          <w:p w14:paraId="4218BF0E" w14:textId="77777777" w:rsidR="00055238" w:rsidRDefault="00055238" w:rsidP="0056375F">
            <w:pPr>
              <w:numPr>
                <w:ilvl w:val="0"/>
                <w:numId w:val="8"/>
              </w:numPr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1D4356">
              <w:rPr>
                <w:rFonts w:cs="Arial"/>
                <w:szCs w:val="20"/>
                <w:lang w:val="en-US" w:eastAsia="zh-CN"/>
              </w:rPr>
              <w:t>Qm</w:t>
            </w:r>
            <w:r>
              <w:rPr>
                <w:rFonts w:cs="Arial"/>
                <w:szCs w:val="20"/>
                <w:lang w:val="en-US" w:eastAsia="zh-CN"/>
              </w:rPr>
              <w:t>Range</w:t>
            </w:r>
            <w:proofErr w:type="spellEnd"/>
            <w:r>
              <w:rPr>
                <w:rFonts w:cs="Arial"/>
                <w:szCs w:val="20"/>
                <w:lang w:val="en-US" w:eastAsia="zh-CN"/>
              </w:rPr>
              <w:t>:</w:t>
            </w:r>
          </w:p>
          <w:p w14:paraId="4A664344" w14:textId="77777777" w:rsidR="00055238" w:rsidRDefault="00055238" w:rsidP="00BF054B">
            <w:pPr>
              <w:ind w:leftChars="305" w:left="6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553A78">
              <w:rPr>
                <w:rFonts w:cs="Arial"/>
                <w:szCs w:val="20"/>
                <w:lang w:val="en-US" w:eastAsia="zh-CN"/>
              </w:rPr>
              <w:t>hiLim</w:t>
            </w:r>
            <w:proofErr w:type="spellEnd"/>
            <w:r w:rsidRPr="00553A78">
              <w:rPr>
                <w:rFonts w:cs="Arial"/>
                <w:szCs w:val="20"/>
                <w:lang w:val="en-US" w:eastAsia="zh-CN"/>
              </w:rPr>
              <w:t xml:space="preserve"> </w:t>
            </w:r>
            <w:r>
              <w:rPr>
                <w:rFonts w:cs="Arial"/>
                <w:szCs w:val="20"/>
                <w:lang w:val="en-US" w:eastAsia="zh-CN"/>
              </w:rPr>
              <w:t>:</w:t>
            </w:r>
            <w:r w:rsidRPr="001D4356">
              <w:rPr>
                <w:rFonts w:cs="Arial"/>
                <w:szCs w:val="20"/>
                <w:lang w:val="en-US" w:eastAsia="zh-CN"/>
              </w:rPr>
              <w:t>79800</w:t>
            </w:r>
            <w:r w:rsidRPr="001D4356">
              <w:rPr>
                <w:rFonts w:cs="Arial"/>
                <w:szCs w:val="20"/>
                <w:lang w:val="en-US" w:eastAsia="zh-CN"/>
              </w:rPr>
              <w:tab/>
              <w:t>kg/h</w:t>
            </w:r>
          </w:p>
          <w:p w14:paraId="502F76F9" w14:textId="77777777" w:rsidR="00055238" w:rsidRDefault="00055238" w:rsidP="00BF054B">
            <w:pPr>
              <w:ind w:leftChars="305" w:left="6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553A78">
              <w:rPr>
                <w:rFonts w:cs="Arial"/>
                <w:szCs w:val="20"/>
                <w:lang w:val="en-US" w:eastAsia="zh-CN"/>
              </w:rPr>
              <w:t>loLim</w:t>
            </w:r>
            <w:proofErr w:type="spellEnd"/>
            <w:r w:rsidRPr="00553A78">
              <w:rPr>
                <w:rFonts w:cs="Arial"/>
                <w:szCs w:val="20"/>
                <w:lang w:val="en-US" w:eastAsia="zh-CN"/>
              </w:rPr>
              <w:t xml:space="preserve"> </w:t>
            </w:r>
            <w:r>
              <w:rPr>
                <w:rFonts w:cs="Arial"/>
                <w:szCs w:val="20"/>
                <w:lang w:val="en-US" w:eastAsia="zh-CN"/>
              </w:rPr>
              <w:t>:100.0</w:t>
            </w:r>
            <w:r w:rsidRPr="001D4356">
              <w:rPr>
                <w:rFonts w:cs="Arial"/>
                <w:szCs w:val="20"/>
                <w:lang w:val="en-US" w:eastAsia="zh-CN"/>
              </w:rPr>
              <w:tab/>
              <w:t>kg/h</w:t>
            </w:r>
          </w:p>
          <w:p w14:paraId="47F3FE2E" w14:textId="77777777" w:rsidR="00055238" w:rsidRDefault="00055238" w:rsidP="00BF054B">
            <w:pPr>
              <w:ind w:leftChars="305" w:left="610"/>
              <w:rPr>
                <w:rFonts w:cs="Arial"/>
                <w:szCs w:val="20"/>
                <w:lang w:val="en-US" w:eastAsia="zh-CN"/>
              </w:rPr>
            </w:pPr>
            <w:r w:rsidRPr="00553A78">
              <w:rPr>
                <w:rFonts w:cs="Arial"/>
                <w:szCs w:val="20"/>
                <w:lang w:val="en-US" w:eastAsia="zh-CN"/>
              </w:rPr>
              <w:t xml:space="preserve">span </w:t>
            </w:r>
            <w:r>
              <w:rPr>
                <w:rFonts w:cs="Arial"/>
                <w:szCs w:val="20"/>
                <w:lang w:val="en-US" w:eastAsia="zh-CN"/>
              </w:rPr>
              <w:t>:</w:t>
            </w:r>
            <w:r w:rsidRPr="00553A78">
              <w:rPr>
                <w:rFonts w:cs="Arial"/>
                <w:szCs w:val="20"/>
                <w:lang w:val="en-US" w:eastAsia="zh-CN"/>
              </w:rPr>
              <w:t>79700.0</w:t>
            </w:r>
            <w:r>
              <w:rPr>
                <w:rFonts w:cs="Arial"/>
                <w:szCs w:val="20"/>
                <w:lang w:val="en-US" w:eastAsia="zh-CN"/>
              </w:rPr>
              <w:t xml:space="preserve">  </w:t>
            </w:r>
            <w:r w:rsidRPr="001D4356">
              <w:rPr>
                <w:rFonts w:cs="Arial"/>
                <w:szCs w:val="20"/>
                <w:lang w:val="en-US" w:eastAsia="zh-CN"/>
              </w:rPr>
              <w:t xml:space="preserve"> </w:t>
            </w:r>
            <w:r>
              <w:rPr>
                <w:rFonts w:cs="Arial"/>
                <w:szCs w:val="20"/>
                <w:lang w:val="en-US" w:eastAsia="zh-CN"/>
              </w:rPr>
              <w:t xml:space="preserve"> </w:t>
            </w:r>
            <w:r w:rsidRPr="001D4356">
              <w:rPr>
                <w:rFonts w:cs="Arial"/>
                <w:szCs w:val="20"/>
                <w:lang w:val="en-US" w:eastAsia="zh-CN"/>
              </w:rPr>
              <w:t>kg/h</w:t>
            </w:r>
          </w:p>
          <w:p w14:paraId="766B0EBD" w14:textId="77777777" w:rsidR="00055238" w:rsidRPr="001D4356" w:rsidRDefault="00055238" w:rsidP="00BF054B">
            <w:pPr>
              <w:ind w:left="210"/>
              <w:rPr>
                <w:rFonts w:cs="Arial"/>
                <w:szCs w:val="20"/>
                <w:lang w:val="en-US" w:eastAsia="zh-CN"/>
              </w:rPr>
            </w:pPr>
          </w:p>
          <w:p w14:paraId="0421554F" w14:textId="77777777" w:rsidR="00055238" w:rsidRDefault="00055238" w:rsidP="0056375F">
            <w:pPr>
              <w:numPr>
                <w:ilvl w:val="0"/>
                <w:numId w:val="8"/>
              </w:numPr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1D4356">
              <w:rPr>
                <w:rFonts w:cs="Arial"/>
                <w:szCs w:val="20"/>
                <w:lang w:val="en-US" w:eastAsia="zh-CN"/>
              </w:rPr>
              <w:t>QmSim</w:t>
            </w:r>
            <w:proofErr w:type="spellEnd"/>
            <w:r>
              <w:rPr>
                <w:rFonts w:cs="Arial"/>
                <w:szCs w:val="20"/>
                <w:lang w:val="en-US" w:eastAsia="zh-CN"/>
              </w:rPr>
              <w:t>:</w:t>
            </w:r>
            <w:r w:rsidRPr="001D4356">
              <w:rPr>
                <w:rFonts w:cs="Arial"/>
                <w:szCs w:val="20"/>
                <w:lang w:val="en-US" w:eastAsia="zh-CN"/>
              </w:rPr>
              <w:t xml:space="preserve"> </w:t>
            </w:r>
          </w:p>
          <w:p w14:paraId="0DD279DD" w14:textId="77777777" w:rsidR="00055238" w:rsidRDefault="00055238" w:rsidP="00BF054B">
            <w:pPr>
              <w:ind w:leftChars="305" w:left="610"/>
              <w:rPr>
                <w:rFonts w:cs="Arial"/>
                <w:szCs w:val="20"/>
                <w:lang w:val="en-US" w:eastAsia="zh-CN"/>
              </w:rPr>
            </w:pPr>
            <w:r w:rsidRPr="001D4356">
              <w:rPr>
                <w:rFonts w:cs="Arial"/>
                <w:szCs w:val="20"/>
                <w:lang w:val="en-US" w:eastAsia="zh-CN"/>
              </w:rPr>
              <w:t>78800</w:t>
            </w:r>
            <w:r w:rsidRPr="001D4356">
              <w:rPr>
                <w:rFonts w:cs="Arial"/>
                <w:szCs w:val="20"/>
                <w:lang w:val="en-US" w:eastAsia="zh-CN"/>
              </w:rPr>
              <w:tab/>
              <w:t>kg/</w:t>
            </w:r>
            <w:proofErr w:type="gramStart"/>
            <w:r w:rsidRPr="001D4356">
              <w:rPr>
                <w:rFonts w:cs="Arial"/>
                <w:szCs w:val="20"/>
                <w:lang w:val="en-US" w:eastAsia="zh-CN"/>
              </w:rPr>
              <w:t>h</w:t>
            </w:r>
            <w:r>
              <w:rPr>
                <w:rFonts w:cs="Arial"/>
                <w:szCs w:val="20"/>
                <w:lang w:val="en-US" w:eastAsia="zh-CN"/>
              </w:rPr>
              <w:t>;</w:t>
            </w:r>
            <w:proofErr w:type="gramEnd"/>
          </w:p>
          <w:p w14:paraId="5E99D5AC" w14:textId="77777777" w:rsidR="00055238" w:rsidRPr="001D4356" w:rsidRDefault="00055238" w:rsidP="00BF054B">
            <w:pPr>
              <w:ind w:left="210"/>
              <w:rPr>
                <w:rFonts w:cs="Arial"/>
                <w:szCs w:val="20"/>
                <w:lang w:val="en-US" w:eastAsia="zh-CN"/>
              </w:rPr>
            </w:pPr>
          </w:p>
          <w:p w14:paraId="4EA6FEC6" w14:textId="77777777" w:rsidR="00055238" w:rsidRDefault="00055238" w:rsidP="0056375F">
            <w:pPr>
              <w:numPr>
                <w:ilvl w:val="0"/>
                <w:numId w:val="8"/>
              </w:numPr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1D4356">
              <w:rPr>
                <w:rFonts w:cs="Arial"/>
                <w:szCs w:val="20"/>
                <w:lang w:val="en-US" w:eastAsia="zh-CN"/>
              </w:rPr>
              <w:t>QmPerSim</w:t>
            </w:r>
            <w:proofErr w:type="spellEnd"/>
            <w:r>
              <w:rPr>
                <w:rFonts w:cs="Arial"/>
                <w:szCs w:val="20"/>
                <w:lang w:val="en-US" w:eastAsia="zh-CN"/>
              </w:rPr>
              <w:t>:</w:t>
            </w:r>
          </w:p>
          <w:p w14:paraId="7788E338" w14:textId="77777777" w:rsidR="00055238" w:rsidRDefault="00055238" w:rsidP="00BF054B">
            <w:pPr>
              <w:ind w:leftChars="305" w:left="610"/>
              <w:rPr>
                <w:rFonts w:cs="Arial"/>
                <w:szCs w:val="20"/>
                <w:lang w:val="en-US" w:eastAsia="zh-CN"/>
              </w:rPr>
            </w:pPr>
            <w:proofErr w:type="gramStart"/>
            <w:r w:rsidRPr="001D4356">
              <w:rPr>
                <w:rFonts w:cs="Arial"/>
                <w:szCs w:val="20"/>
                <w:lang w:val="en-US" w:eastAsia="zh-CN"/>
              </w:rPr>
              <w:t>70.00%</w:t>
            </w:r>
            <w:r>
              <w:rPr>
                <w:rFonts w:cs="Arial"/>
                <w:szCs w:val="20"/>
                <w:lang w:val="en-US" w:eastAsia="zh-CN"/>
              </w:rPr>
              <w:t>;</w:t>
            </w:r>
            <w:proofErr w:type="gramEnd"/>
          </w:p>
          <w:p w14:paraId="5981CDC2" w14:textId="77777777" w:rsidR="00055238" w:rsidRPr="001D4356" w:rsidRDefault="00055238" w:rsidP="00BF054B">
            <w:pPr>
              <w:ind w:left="210"/>
              <w:rPr>
                <w:rFonts w:cs="Arial"/>
                <w:szCs w:val="20"/>
                <w:lang w:val="en-US" w:eastAsia="zh-CN"/>
              </w:rPr>
            </w:pPr>
          </w:p>
          <w:p w14:paraId="63BF7366" w14:textId="77777777" w:rsidR="00055238" w:rsidRDefault="00055238" w:rsidP="0056375F">
            <w:pPr>
              <w:numPr>
                <w:ilvl w:val="0"/>
                <w:numId w:val="8"/>
              </w:numPr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1D4356">
              <w:rPr>
                <w:rFonts w:cs="Arial"/>
                <w:szCs w:val="20"/>
                <w:lang w:val="en-US" w:eastAsia="zh-CN"/>
              </w:rPr>
              <w:t>Tempereture</w:t>
            </w:r>
            <w:proofErr w:type="spellEnd"/>
            <w:r w:rsidRPr="001D4356">
              <w:rPr>
                <w:rFonts w:cs="Arial"/>
                <w:szCs w:val="20"/>
                <w:lang w:val="en-US" w:eastAsia="zh-CN"/>
              </w:rPr>
              <w:t xml:space="preserve"> Ref</w:t>
            </w:r>
            <w:r w:rsidRPr="001D4356">
              <w:rPr>
                <w:rFonts w:cs="Arial"/>
                <w:szCs w:val="20"/>
                <w:lang w:val="en-US" w:eastAsia="zh-CN"/>
              </w:rPr>
              <w:tab/>
              <w:t>21.35</w:t>
            </w:r>
            <w:r>
              <w:rPr>
                <w:rFonts w:cs="Arial"/>
                <w:szCs w:val="20"/>
                <w:lang w:val="en-US" w:eastAsia="zh-CN"/>
              </w:rPr>
              <w:t xml:space="preserve"> </w:t>
            </w:r>
            <w:r w:rsidRPr="00686898">
              <w:rPr>
                <w:rFonts w:hint="eastAsia"/>
              </w:rPr>
              <w:t>℃</w:t>
            </w:r>
            <w:r>
              <w:rPr>
                <w:rFonts w:cs="Arial"/>
                <w:szCs w:val="20"/>
                <w:lang w:val="en-US" w:eastAsia="zh-CN"/>
              </w:rPr>
              <w:t>.</w:t>
            </w:r>
          </w:p>
          <w:p w14:paraId="42BB0DC9" w14:textId="77777777" w:rsidR="00055238" w:rsidRPr="001D4356" w:rsidRDefault="00055238" w:rsidP="00BF054B">
            <w:pPr>
              <w:ind w:left="210"/>
              <w:rPr>
                <w:rFonts w:cs="Arial"/>
                <w:szCs w:val="20"/>
                <w:lang w:val="en-US" w:eastAsia="zh-CN"/>
              </w:rPr>
            </w:pPr>
          </w:p>
          <w:p w14:paraId="1D0CA9EB" w14:textId="77777777" w:rsidR="00055238" w:rsidRDefault="00055238" w:rsidP="0056375F">
            <w:pPr>
              <w:numPr>
                <w:ilvl w:val="0"/>
                <w:numId w:val="8"/>
              </w:numPr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1D4356">
              <w:rPr>
                <w:rFonts w:cs="Arial"/>
                <w:szCs w:val="20"/>
                <w:lang w:val="en-US" w:eastAsia="zh-CN"/>
              </w:rPr>
              <w:t>Tempereture</w:t>
            </w:r>
            <w:proofErr w:type="spellEnd"/>
            <w:r w:rsidRPr="001D4356">
              <w:rPr>
                <w:rFonts w:cs="Arial"/>
                <w:szCs w:val="20"/>
                <w:lang w:val="en-US" w:eastAsia="zh-CN"/>
              </w:rPr>
              <w:t xml:space="preserve"> Real</w:t>
            </w:r>
            <w:r w:rsidRPr="001D4356">
              <w:rPr>
                <w:rFonts w:cs="Arial"/>
                <w:szCs w:val="20"/>
                <w:lang w:val="en-US" w:eastAsia="zh-CN"/>
              </w:rPr>
              <w:tab/>
              <w:t>31.25</w:t>
            </w:r>
            <w:r>
              <w:rPr>
                <w:rFonts w:cs="Arial"/>
                <w:szCs w:val="20"/>
                <w:lang w:val="en-US" w:eastAsia="zh-CN"/>
              </w:rPr>
              <w:t xml:space="preserve"> </w:t>
            </w:r>
            <w:r w:rsidRPr="00686898">
              <w:rPr>
                <w:rFonts w:hint="eastAsia"/>
              </w:rPr>
              <w:t>℃</w:t>
            </w:r>
          </w:p>
          <w:p w14:paraId="09DF644E" w14:textId="77777777" w:rsidR="00055238" w:rsidRPr="001D4356" w:rsidRDefault="00055238" w:rsidP="00BF054B">
            <w:pPr>
              <w:ind w:left="210"/>
              <w:rPr>
                <w:rFonts w:cs="Arial"/>
                <w:szCs w:val="20"/>
                <w:lang w:val="en-US" w:eastAsia="zh-CN"/>
              </w:rPr>
            </w:pPr>
          </w:p>
          <w:p w14:paraId="5A17C632" w14:textId="77777777" w:rsidR="00055238" w:rsidRDefault="00055238" w:rsidP="0056375F">
            <w:pPr>
              <w:numPr>
                <w:ilvl w:val="0"/>
                <w:numId w:val="8"/>
              </w:numPr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1D4356">
              <w:rPr>
                <w:rFonts w:cs="Arial"/>
                <w:szCs w:val="20"/>
                <w:lang w:val="en-US" w:eastAsia="zh-CN"/>
              </w:rPr>
              <w:t>DensityRef</w:t>
            </w:r>
            <w:proofErr w:type="spellEnd"/>
            <w:r w:rsidRPr="001D4356">
              <w:rPr>
                <w:rFonts w:cs="Arial"/>
                <w:szCs w:val="20"/>
                <w:lang w:val="en-US" w:eastAsia="zh-CN"/>
              </w:rPr>
              <w:tab/>
              <w:t>890.88</w:t>
            </w:r>
            <w:r w:rsidRPr="001D4356">
              <w:rPr>
                <w:rFonts w:cs="Arial"/>
                <w:szCs w:val="20"/>
                <w:lang w:val="en-US" w:eastAsia="zh-CN"/>
              </w:rPr>
              <w:tab/>
              <w:t>kg/m2</w:t>
            </w:r>
          </w:p>
          <w:p w14:paraId="5D1B5F67" w14:textId="77777777" w:rsidR="00055238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</w:p>
          <w:p w14:paraId="7E27DA31" w14:textId="77777777" w:rsidR="00055238" w:rsidRDefault="00055238" w:rsidP="0056375F">
            <w:pPr>
              <w:numPr>
                <w:ilvl w:val="0"/>
                <w:numId w:val="8"/>
              </w:numPr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1D4356">
              <w:rPr>
                <w:rFonts w:cs="Arial"/>
                <w:szCs w:val="20"/>
                <w:lang w:val="en-US" w:eastAsia="zh-CN"/>
              </w:rPr>
              <w:t>DensityReal</w:t>
            </w:r>
            <w:proofErr w:type="spellEnd"/>
            <w:r w:rsidRPr="001D4356">
              <w:rPr>
                <w:rFonts w:cs="Arial"/>
                <w:szCs w:val="20"/>
                <w:lang w:val="en-US" w:eastAsia="zh-CN"/>
              </w:rPr>
              <w:tab/>
              <w:t>998.89</w:t>
            </w:r>
            <w:r w:rsidRPr="001D4356">
              <w:rPr>
                <w:rFonts w:cs="Arial"/>
                <w:szCs w:val="20"/>
                <w:lang w:val="en-US" w:eastAsia="zh-CN"/>
              </w:rPr>
              <w:tab/>
              <w:t>kg/m3</w:t>
            </w:r>
          </w:p>
          <w:p w14:paraId="59EA7998" w14:textId="77777777" w:rsidR="00055238" w:rsidRPr="001D4356" w:rsidRDefault="00055238" w:rsidP="00BF054B">
            <w:pPr>
              <w:ind w:left="210"/>
              <w:rPr>
                <w:rFonts w:cs="Arial"/>
                <w:szCs w:val="20"/>
                <w:lang w:val="en-US" w:eastAsia="zh-CN"/>
              </w:rPr>
            </w:pPr>
          </w:p>
          <w:p w14:paraId="1347965C" w14:textId="77777777" w:rsidR="00055238" w:rsidRDefault="00055238" w:rsidP="0056375F">
            <w:pPr>
              <w:numPr>
                <w:ilvl w:val="0"/>
                <w:numId w:val="8"/>
              </w:numPr>
              <w:rPr>
                <w:rFonts w:cs="Arial"/>
                <w:szCs w:val="20"/>
                <w:lang w:val="en-US" w:eastAsia="zh-CN"/>
              </w:rPr>
            </w:pPr>
            <w:r w:rsidRPr="001D4356">
              <w:rPr>
                <w:rFonts w:cs="Arial"/>
                <w:szCs w:val="20"/>
                <w:lang w:val="en-US" w:eastAsia="zh-CN"/>
              </w:rPr>
              <w:t>VolumeExpandBeta1</w:t>
            </w:r>
            <w:r w:rsidRPr="001D4356">
              <w:rPr>
                <w:rFonts w:cs="Arial"/>
                <w:szCs w:val="20"/>
                <w:lang w:val="en-US" w:eastAsia="zh-CN"/>
              </w:rPr>
              <w:tab/>
              <w:t>0.036</w:t>
            </w:r>
          </w:p>
          <w:p w14:paraId="3C600E9B" w14:textId="77777777" w:rsidR="00055238" w:rsidRPr="001D4356" w:rsidRDefault="00055238" w:rsidP="00BF054B">
            <w:pPr>
              <w:ind w:left="210"/>
              <w:rPr>
                <w:rFonts w:cs="Arial"/>
                <w:szCs w:val="20"/>
                <w:lang w:val="en-US" w:eastAsia="zh-CN"/>
              </w:rPr>
            </w:pPr>
          </w:p>
          <w:p w14:paraId="4C1D1937" w14:textId="77777777" w:rsidR="00055238" w:rsidRDefault="00055238" w:rsidP="0056375F">
            <w:pPr>
              <w:numPr>
                <w:ilvl w:val="0"/>
                <w:numId w:val="8"/>
              </w:numPr>
              <w:rPr>
                <w:rFonts w:cs="Arial"/>
                <w:szCs w:val="20"/>
                <w:lang w:val="en-US" w:eastAsia="zh-CN"/>
              </w:rPr>
            </w:pPr>
            <w:r w:rsidRPr="001D4356">
              <w:rPr>
                <w:rFonts w:cs="Arial"/>
                <w:szCs w:val="20"/>
                <w:lang w:val="en-US" w:eastAsia="zh-CN"/>
              </w:rPr>
              <w:t>densityExpandBeta2</w:t>
            </w:r>
            <w:r w:rsidRPr="001D4356">
              <w:rPr>
                <w:rFonts w:cs="Arial"/>
                <w:szCs w:val="20"/>
                <w:lang w:val="en-US" w:eastAsia="zh-CN"/>
              </w:rPr>
              <w:tab/>
              <w:t>0.018</w:t>
            </w:r>
          </w:p>
          <w:p w14:paraId="135D22B5" w14:textId="77777777" w:rsidR="00055238" w:rsidRDefault="00055238" w:rsidP="00BF054B">
            <w:pPr>
              <w:ind w:left="210"/>
              <w:rPr>
                <w:rFonts w:cs="Arial"/>
                <w:szCs w:val="20"/>
                <w:lang w:val="en-US" w:eastAsia="zh-CN"/>
              </w:rPr>
            </w:pPr>
          </w:p>
          <w:p w14:paraId="7709376B" w14:textId="77777777" w:rsidR="00055238" w:rsidRPr="001D4356" w:rsidRDefault="00055238" w:rsidP="00BF054B">
            <w:pPr>
              <w:ind w:left="210"/>
              <w:rPr>
                <w:rFonts w:cs="Arial"/>
                <w:szCs w:val="20"/>
                <w:lang w:val="en-US" w:eastAsia="zh-CN"/>
              </w:rPr>
            </w:pPr>
          </w:p>
          <w:p w14:paraId="379FF085" w14:textId="77777777" w:rsidR="00055238" w:rsidRDefault="00055238" w:rsidP="0056375F">
            <w:pPr>
              <w:numPr>
                <w:ilvl w:val="0"/>
                <w:numId w:val="8"/>
              </w:numPr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1D4356">
              <w:rPr>
                <w:rFonts w:cs="Arial"/>
                <w:szCs w:val="20"/>
                <w:lang w:val="en-US" w:eastAsia="zh-CN"/>
              </w:rPr>
              <w:t>VolumeFlow</w:t>
            </w:r>
            <w:proofErr w:type="spellEnd"/>
            <w:r>
              <w:rPr>
                <w:rFonts w:cs="Arial"/>
                <w:szCs w:val="20"/>
                <w:lang w:val="en-US" w:eastAsia="zh-CN"/>
              </w:rPr>
              <w:t>:</w:t>
            </w:r>
          </w:p>
          <w:p w14:paraId="0DDAE07B" w14:textId="77777777" w:rsidR="00055238" w:rsidRPr="001D4356" w:rsidRDefault="00055238" w:rsidP="008843F4">
            <w:pPr>
              <w:ind w:left="630"/>
              <w:rPr>
                <w:rFonts w:cs="Arial"/>
                <w:szCs w:val="20"/>
                <w:lang w:val="en-US" w:eastAsia="zh-CN"/>
              </w:rPr>
            </w:pPr>
            <w:r>
              <w:rPr>
                <w:rFonts w:cs="Arial"/>
                <w:szCs w:val="20"/>
                <w:lang w:val="en-US" w:eastAsia="zh-CN"/>
              </w:rPr>
              <w:t>65.32</w:t>
            </w:r>
            <w:r w:rsidRPr="001D4356">
              <w:rPr>
                <w:rFonts w:cs="Arial"/>
                <w:szCs w:val="20"/>
                <w:lang w:val="en-US" w:eastAsia="zh-CN"/>
              </w:rPr>
              <w:t xml:space="preserve"> </w:t>
            </w:r>
            <w:r w:rsidRPr="001D4356">
              <w:rPr>
                <w:rFonts w:cs="Arial"/>
                <w:szCs w:val="20"/>
                <w:lang w:val="en-US" w:eastAsia="zh-CN"/>
              </w:rPr>
              <w:tab/>
              <w:t>m3/h</w:t>
            </w:r>
          </w:p>
          <w:p w14:paraId="20E29113" w14:textId="77777777" w:rsidR="00055238" w:rsidRDefault="00055238" w:rsidP="00BF054B">
            <w:pPr>
              <w:ind w:left="210"/>
              <w:rPr>
                <w:rFonts w:cs="Arial"/>
                <w:szCs w:val="20"/>
                <w:lang w:val="en-US" w:eastAsia="zh-CN"/>
              </w:rPr>
            </w:pPr>
          </w:p>
          <w:p w14:paraId="2EE436D5" w14:textId="77777777" w:rsidR="00055238" w:rsidRPr="009A1B5C" w:rsidRDefault="00055238" w:rsidP="00BF054B">
            <w:pPr>
              <w:ind w:leftChars="100" w:left="200"/>
              <w:rPr>
                <w:rFonts w:cs="Arial"/>
                <w:lang w:val="en-US" w:eastAsia="zh-CN"/>
              </w:rPr>
            </w:pPr>
          </w:p>
        </w:tc>
        <w:tc>
          <w:tcPr>
            <w:tcW w:w="3118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4185450" w14:textId="77777777" w:rsidR="00055238" w:rsidRDefault="00055238" w:rsidP="00DD4FB1">
            <w:pPr>
              <w:pStyle w:val="TableText"/>
              <w:ind w:left="210"/>
              <w:rPr>
                <w:rFonts w:cs="Arial"/>
                <w:sz w:val="20"/>
                <w:lang w:eastAsia="zh-CN"/>
              </w:rPr>
            </w:pPr>
            <w:r>
              <w:rPr>
                <w:rFonts w:cs="Arial"/>
                <w:sz w:val="20"/>
                <w:lang w:eastAsia="zh-CN"/>
              </w:rPr>
              <w:t xml:space="preserve">Call </w:t>
            </w:r>
            <w:proofErr w:type="spellStart"/>
            <w:r w:rsidRPr="008E39A8">
              <w:rPr>
                <w:rFonts w:cs="Arial"/>
                <w:sz w:val="20"/>
                <w:lang w:eastAsia="zh-CN"/>
              </w:rPr>
              <w:t>CalculateLiquidQ</w:t>
            </w:r>
            <w:r>
              <w:rPr>
                <w:rFonts w:cs="Arial"/>
                <w:sz w:val="20"/>
                <w:lang w:eastAsia="zh-CN"/>
              </w:rPr>
              <w:t>M</w:t>
            </w:r>
            <w:proofErr w:type="spellEnd"/>
            <w:r w:rsidRPr="008E39A8">
              <w:rPr>
                <w:rFonts w:cs="Arial"/>
                <w:sz w:val="20"/>
                <w:lang w:eastAsia="zh-CN"/>
              </w:rPr>
              <w:t xml:space="preserve"> </w:t>
            </w:r>
            <w:r>
              <w:rPr>
                <w:rFonts w:cs="Arial"/>
                <w:sz w:val="20"/>
                <w:lang w:eastAsia="zh-CN"/>
              </w:rPr>
              <w:t>of MVM to calculate the mass volume flow and percentage flow.</w:t>
            </w:r>
          </w:p>
          <w:p w14:paraId="346726C1" w14:textId="77777777" w:rsidR="00055238" w:rsidRPr="0095710C" w:rsidRDefault="00055238" w:rsidP="00BF054B">
            <w:pPr>
              <w:pStyle w:val="TableText"/>
              <w:rPr>
                <w:rFonts w:cs="Arial"/>
                <w:sz w:val="20"/>
                <w:lang w:eastAsia="zh-CN"/>
              </w:rPr>
            </w:pPr>
          </w:p>
          <w:p w14:paraId="74467B99" w14:textId="77777777" w:rsidR="00055238" w:rsidRPr="000551E0" w:rsidRDefault="00055238" w:rsidP="00BF054B">
            <w:pPr>
              <w:pStyle w:val="TableText"/>
              <w:rPr>
                <w:rFonts w:cs="Arial"/>
                <w:sz w:val="20"/>
                <w:lang w:eastAsia="zh-CN"/>
              </w:rPr>
            </w:pPr>
          </w:p>
        </w:tc>
        <w:tc>
          <w:tcPr>
            <w:tcW w:w="198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4F009358" w14:textId="77777777" w:rsidR="00055238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  <w:r>
              <w:rPr>
                <w:rFonts w:cs="Arial"/>
                <w:szCs w:val="20"/>
                <w:lang w:val="en-US" w:eastAsia="zh-CN"/>
              </w:rPr>
              <w:t>mass</w:t>
            </w:r>
            <w:r w:rsidRPr="00E11530">
              <w:rPr>
                <w:rFonts w:cs="Arial"/>
                <w:szCs w:val="20"/>
                <w:lang w:val="en-US" w:eastAsia="zh-CN"/>
              </w:rPr>
              <w:t xml:space="preserve"> flow</w:t>
            </w:r>
            <w:r>
              <w:rPr>
                <w:rFonts w:cs="Arial"/>
                <w:szCs w:val="20"/>
                <w:lang w:val="en-US" w:eastAsia="zh-CN"/>
              </w:rPr>
              <w:t xml:space="preserve">: </w:t>
            </w:r>
          </w:p>
          <w:p w14:paraId="64216D0F" w14:textId="77777777" w:rsidR="00055238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  <w:r w:rsidRPr="008843F4">
              <w:rPr>
                <w:rFonts w:cs="Arial"/>
                <w:szCs w:val="20"/>
                <w:lang w:val="en-US" w:eastAsia="zh-CN"/>
              </w:rPr>
              <w:t>68562.146</w:t>
            </w:r>
            <w:r w:rsidRPr="00E11530">
              <w:rPr>
                <w:rFonts w:cs="Arial"/>
                <w:szCs w:val="20"/>
                <w:lang w:val="en-US" w:eastAsia="zh-CN"/>
              </w:rPr>
              <w:t xml:space="preserve"> </w:t>
            </w:r>
            <w:r>
              <w:rPr>
                <w:rFonts w:cs="Arial"/>
                <w:szCs w:val="20"/>
                <w:lang w:val="en-US" w:eastAsia="zh-CN"/>
              </w:rPr>
              <w:t>Kg</w:t>
            </w:r>
            <w:r w:rsidRPr="00E11530">
              <w:rPr>
                <w:rFonts w:cs="Arial"/>
                <w:szCs w:val="20"/>
                <w:lang w:val="en-US" w:eastAsia="zh-CN"/>
              </w:rPr>
              <w:t>/h</w:t>
            </w:r>
          </w:p>
          <w:p w14:paraId="7161CD56" w14:textId="77777777" w:rsidR="00055238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</w:p>
          <w:p w14:paraId="500F43DE" w14:textId="77777777" w:rsidR="00055238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  <w:r>
              <w:rPr>
                <w:rFonts w:cs="Arial"/>
                <w:szCs w:val="20"/>
                <w:lang w:val="en-US" w:eastAsia="zh-CN"/>
              </w:rPr>
              <w:t>Percentage flow:</w:t>
            </w:r>
          </w:p>
          <w:p w14:paraId="74AB7D94" w14:textId="77777777" w:rsidR="00055238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  <w:r>
              <w:rPr>
                <w:rFonts w:cs="Arial"/>
                <w:szCs w:val="20"/>
                <w:lang w:val="en-US" w:eastAsia="zh-CN"/>
              </w:rPr>
              <w:t>85.917 %</w:t>
            </w:r>
          </w:p>
          <w:p w14:paraId="71FD801D" w14:textId="77777777" w:rsidR="00055238" w:rsidRPr="000669E6" w:rsidRDefault="00055238" w:rsidP="00BF054B">
            <w:pPr>
              <w:ind w:left="200" w:hangingChars="100" w:hanging="200"/>
              <w:rPr>
                <w:rFonts w:cs="Arial"/>
                <w:lang w:val="en-US" w:eastAsia="zh-CN"/>
              </w:rPr>
            </w:pPr>
            <w:r>
              <w:rPr>
                <w:rFonts w:cs="Arial"/>
                <w:lang w:val="en-US" w:eastAsia="zh-CN"/>
              </w:rPr>
              <w:t xml:space="preserve"> </w:t>
            </w:r>
          </w:p>
        </w:tc>
        <w:tc>
          <w:tcPr>
            <w:tcW w:w="715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2528C15D" w14:textId="77777777" w:rsidR="00055238" w:rsidRDefault="00055238" w:rsidP="00BF054B">
            <w:pPr>
              <w:pStyle w:val="TableText"/>
              <w:ind w:left="0"/>
              <w:rPr>
                <w:rFonts w:cs="Arial"/>
                <w:sz w:val="20"/>
                <w:lang w:eastAsia="zh-CN"/>
              </w:rPr>
            </w:pPr>
            <w:r>
              <w:rPr>
                <w:rFonts w:cs="Arial"/>
                <w:sz w:val="20"/>
                <w:lang w:eastAsia="zh-CN"/>
              </w:rPr>
              <w:t>Y</w:t>
            </w:r>
          </w:p>
        </w:tc>
      </w:tr>
      <w:tr w:rsidR="00055238" w:rsidRPr="004A3EDC" w14:paraId="2335FE12" w14:textId="77777777" w:rsidTr="00AC3395">
        <w:trPr>
          <w:cantSplit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B1F1441" w14:textId="77777777" w:rsidR="00055238" w:rsidRDefault="00055238" w:rsidP="00BF054B">
            <w:pPr>
              <w:pStyle w:val="TableText"/>
              <w:rPr>
                <w:rFonts w:cs="Arial"/>
                <w:sz w:val="20"/>
                <w:lang w:eastAsia="zh-CN"/>
              </w:rPr>
            </w:pPr>
            <w:r>
              <w:rPr>
                <w:rFonts w:cs="Arial"/>
                <w:sz w:val="20"/>
                <w:lang w:eastAsia="zh-CN"/>
              </w:rPr>
              <w:lastRenderedPageBreak/>
              <w:t>2</w:t>
            </w:r>
          </w:p>
        </w:tc>
        <w:tc>
          <w:tcPr>
            <w:tcW w:w="283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258C9EB" w14:textId="77777777" w:rsidR="00055238" w:rsidRPr="00FD1550" w:rsidRDefault="00055238" w:rsidP="0056375F">
            <w:pPr>
              <w:numPr>
                <w:ilvl w:val="0"/>
                <w:numId w:val="8"/>
              </w:numPr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FD1550">
              <w:rPr>
                <w:rFonts w:cs="Arial"/>
                <w:szCs w:val="20"/>
                <w:lang w:val="en-US" w:eastAsia="zh-CN"/>
              </w:rPr>
              <w:t>QmAlarmLimits</w:t>
            </w:r>
            <w:proofErr w:type="spellEnd"/>
          </w:p>
          <w:p w14:paraId="03472114" w14:textId="77777777" w:rsidR="00055238" w:rsidRDefault="00055238" w:rsidP="005A43C0">
            <w:pPr>
              <w:ind w:leftChars="305" w:left="6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553A78">
              <w:rPr>
                <w:rFonts w:cs="Arial"/>
                <w:szCs w:val="20"/>
                <w:lang w:val="en-US" w:eastAsia="zh-CN"/>
              </w:rPr>
              <w:t>hiLim</w:t>
            </w:r>
            <w:proofErr w:type="spellEnd"/>
            <w:r w:rsidRPr="00553A78">
              <w:rPr>
                <w:rFonts w:cs="Arial"/>
                <w:szCs w:val="20"/>
                <w:lang w:val="en-US" w:eastAsia="zh-CN"/>
              </w:rPr>
              <w:t xml:space="preserve"> </w:t>
            </w:r>
            <w:r>
              <w:rPr>
                <w:rFonts w:cs="Arial"/>
                <w:szCs w:val="20"/>
                <w:lang w:val="en-US" w:eastAsia="zh-CN"/>
              </w:rPr>
              <w:t>:90.0 (%)</w:t>
            </w:r>
          </w:p>
          <w:p w14:paraId="5ACCB489" w14:textId="77777777" w:rsidR="00055238" w:rsidRDefault="00055238" w:rsidP="005A43C0">
            <w:pPr>
              <w:ind w:leftChars="305" w:left="6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553A78">
              <w:rPr>
                <w:rFonts w:cs="Arial"/>
                <w:szCs w:val="20"/>
                <w:lang w:val="en-US" w:eastAsia="zh-CN"/>
              </w:rPr>
              <w:t>loLim</w:t>
            </w:r>
            <w:proofErr w:type="spellEnd"/>
            <w:r w:rsidRPr="00553A78">
              <w:rPr>
                <w:rFonts w:cs="Arial"/>
                <w:szCs w:val="20"/>
                <w:lang w:val="en-US" w:eastAsia="zh-CN"/>
              </w:rPr>
              <w:t xml:space="preserve"> </w:t>
            </w:r>
            <w:r>
              <w:rPr>
                <w:rFonts w:cs="Arial"/>
                <w:szCs w:val="20"/>
                <w:lang w:val="en-US" w:eastAsia="zh-CN"/>
              </w:rPr>
              <w:t>:35.0 (%)</w:t>
            </w:r>
          </w:p>
          <w:p w14:paraId="7A36D56B" w14:textId="77777777" w:rsidR="00055238" w:rsidRDefault="00055238" w:rsidP="00BF054B">
            <w:pPr>
              <w:pStyle w:val="TableText"/>
              <w:rPr>
                <w:rFonts w:cs="Arial"/>
                <w:color w:val="000000"/>
                <w:sz w:val="20"/>
                <w:lang w:eastAsia="zh-CN"/>
              </w:rPr>
            </w:pPr>
          </w:p>
        </w:tc>
        <w:tc>
          <w:tcPr>
            <w:tcW w:w="3118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4A65F10" w14:textId="77777777" w:rsidR="00D61B3F" w:rsidRDefault="00D61B3F" w:rsidP="00D61B3F">
            <w:pPr>
              <w:pStyle w:val="TableText"/>
              <w:ind w:left="0"/>
              <w:rPr>
                <w:rFonts w:cs="Arial"/>
                <w:color w:val="0070C0"/>
                <w:sz w:val="20"/>
                <w:lang w:eastAsia="zh-CN"/>
              </w:rPr>
            </w:pPr>
            <w:r w:rsidRPr="00430191">
              <w:rPr>
                <w:rFonts w:cs="Arial"/>
                <w:color w:val="0070C0"/>
                <w:sz w:val="20"/>
                <w:lang w:eastAsia="zh-CN"/>
              </w:rPr>
              <w:t xml:space="preserve">Call </w:t>
            </w:r>
            <w:proofErr w:type="spellStart"/>
            <w:r w:rsidRPr="00430191">
              <w:rPr>
                <w:rFonts w:cs="Arial"/>
                <w:color w:val="0070C0"/>
                <w:sz w:val="20"/>
                <w:lang w:eastAsia="zh-CN"/>
              </w:rPr>
              <w:t>GetQmPercentageSRV</w:t>
            </w:r>
            <w:proofErr w:type="spellEnd"/>
            <w:r w:rsidRPr="00430191">
              <w:rPr>
                <w:rFonts w:cs="Arial"/>
                <w:color w:val="0070C0"/>
                <w:sz w:val="20"/>
                <w:lang w:eastAsia="zh-CN"/>
              </w:rPr>
              <w:t xml:space="preserve"> get the percentage value.</w:t>
            </w:r>
          </w:p>
          <w:p w14:paraId="1D999F96" w14:textId="77777777" w:rsidR="00D61B3F" w:rsidRPr="00430191" w:rsidRDefault="00D61B3F" w:rsidP="00D61B3F">
            <w:pPr>
              <w:pStyle w:val="TableText"/>
              <w:ind w:left="210"/>
              <w:rPr>
                <w:rFonts w:cs="Arial"/>
                <w:color w:val="0070C0"/>
                <w:sz w:val="20"/>
                <w:lang w:eastAsia="zh-CN"/>
              </w:rPr>
            </w:pPr>
          </w:p>
          <w:p w14:paraId="298C0EDE" w14:textId="77777777" w:rsidR="00D61B3F" w:rsidRDefault="00D61B3F" w:rsidP="00D61B3F">
            <w:pPr>
              <w:pStyle w:val="TableText"/>
              <w:ind w:left="0"/>
              <w:rPr>
                <w:rFonts w:cs="Arial"/>
                <w:color w:val="0070C0"/>
                <w:sz w:val="20"/>
                <w:lang w:eastAsia="zh-CN"/>
              </w:rPr>
            </w:pPr>
            <w:r w:rsidRPr="00430191">
              <w:rPr>
                <w:rFonts w:cs="Arial"/>
                <w:color w:val="0070C0"/>
                <w:sz w:val="20"/>
                <w:lang w:eastAsia="zh-CN"/>
              </w:rPr>
              <w:t>Call</w:t>
            </w:r>
            <w:r>
              <w:rPr>
                <w:rFonts w:cs="Arial"/>
                <w:color w:val="0070C0"/>
                <w:sz w:val="20"/>
                <w:lang w:eastAsia="zh-CN"/>
              </w:rPr>
              <w:t xml:space="preserve"> </w:t>
            </w:r>
            <w:proofErr w:type="spellStart"/>
            <w:r w:rsidRPr="00430191">
              <w:rPr>
                <w:rFonts w:cs="Arial"/>
                <w:color w:val="0070C0"/>
                <w:sz w:val="20"/>
                <w:lang w:eastAsia="zh-CN"/>
              </w:rPr>
              <w:t>UpdateQmAlarmEXE</w:t>
            </w:r>
            <w:proofErr w:type="spellEnd"/>
          </w:p>
          <w:p w14:paraId="7D231829" w14:textId="77777777" w:rsidR="00D61B3F" w:rsidRPr="00430191" w:rsidRDefault="00D61B3F" w:rsidP="00D61B3F">
            <w:pPr>
              <w:pStyle w:val="TableText"/>
              <w:ind w:left="0"/>
              <w:rPr>
                <w:rFonts w:cs="Arial"/>
                <w:color w:val="0070C0"/>
                <w:sz w:val="20"/>
                <w:lang w:eastAsia="zh-CN"/>
              </w:rPr>
            </w:pPr>
            <w:r>
              <w:rPr>
                <w:rFonts w:cs="Arial"/>
                <w:color w:val="0070C0"/>
                <w:sz w:val="20"/>
                <w:lang w:eastAsia="zh-CN"/>
              </w:rPr>
              <w:t xml:space="preserve">And Call </w:t>
            </w:r>
            <w:proofErr w:type="spellStart"/>
            <w:r w:rsidRPr="00430191">
              <w:rPr>
                <w:rFonts w:cs="Arial"/>
                <w:color w:val="0070C0"/>
                <w:sz w:val="20"/>
                <w:lang w:eastAsia="zh-CN"/>
              </w:rPr>
              <w:t>UpdateDiagnosisEXE</w:t>
            </w:r>
            <w:proofErr w:type="spellEnd"/>
            <w:r>
              <w:rPr>
                <w:rFonts w:cs="Arial"/>
                <w:color w:val="0070C0"/>
                <w:sz w:val="20"/>
                <w:lang w:eastAsia="zh-CN"/>
              </w:rPr>
              <w:t xml:space="preserve"> to update alarm status.</w:t>
            </w:r>
          </w:p>
          <w:p w14:paraId="4662E1F8" w14:textId="77777777" w:rsidR="00055238" w:rsidRPr="00DD4FB1" w:rsidRDefault="00055238" w:rsidP="00BF054B">
            <w:pPr>
              <w:pStyle w:val="TableText"/>
              <w:rPr>
                <w:rFonts w:cs="Arial"/>
                <w:sz w:val="20"/>
                <w:lang w:eastAsia="zh-CN"/>
              </w:rPr>
            </w:pPr>
          </w:p>
        </w:tc>
        <w:tc>
          <w:tcPr>
            <w:tcW w:w="198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5A83B159" w14:textId="77777777" w:rsidR="00055238" w:rsidRDefault="00055238" w:rsidP="00DD4FB1">
            <w:pPr>
              <w:rPr>
                <w:rFonts w:cs="Arial"/>
                <w:szCs w:val="20"/>
                <w:lang w:val="en-US" w:eastAsia="zh-CN"/>
              </w:rPr>
            </w:pPr>
          </w:p>
          <w:p w14:paraId="09377D66" w14:textId="77777777" w:rsidR="00055238" w:rsidRDefault="00055238" w:rsidP="00DD4FB1">
            <w:pPr>
              <w:rPr>
                <w:rFonts w:cs="Arial"/>
                <w:lang w:val="en-US" w:eastAsia="zh-CN"/>
              </w:rPr>
            </w:pPr>
            <w:r w:rsidRPr="001D4356">
              <w:rPr>
                <w:rFonts w:cs="Arial"/>
                <w:lang w:val="en-US" w:eastAsia="zh-CN"/>
              </w:rPr>
              <w:t>Alarm State</w:t>
            </w:r>
            <w:r>
              <w:rPr>
                <w:rFonts w:cs="Arial"/>
                <w:lang w:val="en-US" w:eastAsia="zh-CN"/>
              </w:rPr>
              <w:t>:</w:t>
            </w:r>
          </w:p>
          <w:p w14:paraId="30D27245" w14:textId="77777777" w:rsidR="00055238" w:rsidRDefault="00055238" w:rsidP="00DD4FB1">
            <w:pPr>
              <w:rPr>
                <w:rFonts w:cs="Arial"/>
                <w:szCs w:val="20"/>
                <w:lang w:val="en-US" w:eastAsia="zh-CN"/>
              </w:rPr>
            </w:pPr>
            <w:r>
              <w:rPr>
                <w:rFonts w:cs="Arial"/>
                <w:lang w:val="en-US" w:eastAsia="zh-CN"/>
              </w:rPr>
              <w:t>No Alarm be Set</w:t>
            </w:r>
          </w:p>
        </w:tc>
        <w:tc>
          <w:tcPr>
            <w:tcW w:w="715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14768E18" w14:textId="77777777" w:rsidR="00055238" w:rsidRDefault="00055238" w:rsidP="00BF054B">
            <w:pPr>
              <w:pStyle w:val="TableText"/>
              <w:rPr>
                <w:rFonts w:cs="Arial"/>
                <w:sz w:val="20"/>
                <w:lang w:eastAsia="zh-CN"/>
              </w:rPr>
            </w:pPr>
            <w:r>
              <w:rPr>
                <w:rFonts w:cs="Arial"/>
                <w:sz w:val="20"/>
                <w:lang w:eastAsia="zh-CN"/>
              </w:rPr>
              <w:t>Y</w:t>
            </w:r>
          </w:p>
        </w:tc>
      </w:tr>
      <w:tr w:rsidR="00055238" w14:paraId="3EC1EF75" w14:textId="77777777" w:rsidTr="00BF054B">
        <w:trPr>
          <w:cantSplit/>
        </w:trPr>
        <w:tc>
          <w:tcPr>
            <w:tcW w:w="9646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960B9B9" w14:textId="77777777" w:rsidR="00055238" w:rsidRDefault="00055238" w:rsidP="00BF054B">
            <w:pPr>
              <w:pStyle w:val="TableTex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Comments: </w:t>
            </w:r>
          </w:p>
        </w:tc>
      </w:tr>
      <w:tr w:rsidR="00055238" w14:paraId="3E4D0CC9" w14:textId="77777777" w:rsidTr="00BF054B">
        <w:trPr>
          <w:cantSplit/>
        </w:trPr>
        <w:tc>
          <w:tcPr>
            <w:tcW w:w="9646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10C4202" w14:textId="77777777" w:rsidR="00055238" w:rsidRDefault="005769E0" w:rsidP="00BF054B">
            <w:pPr>
              <w:pStyle w:val="TableTex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Review Result: OK</w:t>
            </w:r>
          </w:p>
        </w:tc>
      </w:tr>
    </w:tbl>
    <w:p w14:paraId="2CF04E7E" w14:textId="77777777" w:rsidR="00055238" w:rsidRDefault="00055238" w:rsidP="008843F4">
      <w:pPr>
        <w:rPr>
          <w:lang w:val="en-GB" w:eastAsia="zh-CN"/>
        </w:rPr>
      </w:pPr>
    </w:p>
    <w:p w14:paraId="19FFF897" w14:textId="77777777" w:rsidR="00055238" w:rsidRPr="00DE47D3" w:rsidRDefault="00055238" w:rsidP="00D60486">
      <w:pPr>
        <w:pStyle w:val="Heading4"/>
      </w:pPr>
      <w:r>
        <w:t xml:space="preserve">Test Case </w:t>
      </w:r>
      <w:r>
        <w:rPr>
          <w:lang w:eastAsia="zh-CN"/>
        </w:rPr>
        <w:t>04</w:t>
      </w:r>
    </w:p>
    <w:tbl>
      <w:tblPr>
        <w:tblW w:w="0" w:type="auto"/>
        <w:tblInd w:w="57" w:type="dxa"/>
        <w:tblLayout w:type="fixed"/>
        <w:tblCellMar>
          <w:top w:w="57" w:type="dxa"/>
          <w:left w:w="57" w:type="dxa"/>
          <w:bottom w:w="57" w:type="dxa"/>
          <w:right w:w="57" w:type="dxa"/>
        </w:tblCellMar>
        <w:tblLook w:val="00A0" w:firstRow="1" w:lastRow="0" w:firstColumn="1" w:lastColumn="0" w:noHBand="0" w:noVBand="0"/>
      </w:tblPr>
      <w:tblGrid>
        <w:gridCol w:w="993"/>
        <w:gridCol w:w="992"/>
        <w:gridCol w:w="1843"/>
        <w:gridCol w:w="567"/>
        <w:gridCol w:w="1701"/>
        <w:gridCol w:w="850"/>
        <w:gridCol w:w="1146"/>
        <w:gridCol w:w="839"/>
        <w:gridCol w:w="715"/>
      </w:tblGrid>
      <w:tr w:rsidR="005769E0" w14:paraId="18438733" w14:textId="77777777" w:rsidTr="00BF054B">
        <w:trPr>
          <w:cantSplit/>
          <w:tblHeader/>
        </w:trPr>
        <w:tc>
          <w:tcPr>
            <w:tcW w:w="198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BF070E8" w14:textId="77777777" w:rsidR="005769E0" w:rsidRDefault="005769E0" w:rsidP="00BF054B">
            <w:pPr>
              <w:pStyle w:val="Header"/>
              <w:tabs>
                <w:tab w:val="left" w:pos="420"/>
              </w:tabs>
              <w:rPr>
                <w:rFonts w:cs="Arial"/>
                <w:szCs w:val="20"/>
                <w:lang w:eastAsia="zh-CN"/>
              </w:rPr>
            </w:pPr>
            <w:r>
              <w:rPr>
                <w:rFonts w:cs="Arial"/>
                <w:szCs w:val="20"/>
              </w:rPr>
              <w:t>ID: TC-</w:t>
            </w:r>
            <w:r>
              <w:rPr>
                <w:rFonts w:cs="Arial"/>
                <w:szCs w:val="20"/>
                <w:lang w:eastAsia="zh-CN"/>
              </w:rPr>
              <w:t>04</w:t>
            </w:r>
          </w:p>
        </w:tc>
        <w:tc>
          <w:tcPr>
            <w:tcW w:w="241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22822AA" w14:textId="77777777" w:rsidR="005769E0" w:rsidRDefault="005769E0" w:rsidP="00BF054B">
            <w:pPr>
              <w:rPr>
                <w:rFonts w:cs="Arial"/>
                <w:szCs w:val="20"/>
                <w:lang w:eastAsia="zh-CN"/>
              </w:rPr>
            </w:pPr>
            <w:r>
              <w:rPr>
                <w:rFonts w:cs="Arial"/>
                <w:szCs w:val="20"/>
              </w:rPr>
              <w:t xml:space="preserve">Req.-ID: </w:t>
            </w:r>
          </w:p>
          <w:p w14:paraId="78C697F0" w14:textId="77777777" w:rsidR="005769E0" w:rsidRDefault="005769E0" w:rsidP="00BF054B">
            <w:pPr>
              <w:rPr>
                <w:rFonts w:ascii="Times New Roman" w:hAnsi="Times New Roman"/>
                <w:color w:val="000000"/>
                <w:szCs w:val="20"/>
                <w:lang w:val="en-US" w:eastAsia="zh-CN"/>
              </w:rPr>
            </w:pPr>
            <w:r w:rsidRPr="005F6ED2"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FR 4.</w:t>
            </w:r>
            <w:r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2</w:t>
            </w:r>
          </w:p>
          <w:p w14:paraId="75BFDDA0" w14:textId="77777777" w:rsidR="005769E0" w:rsidRDefault="005769E0" w:rsidP="00BF054B">
            <w:pPr>
              <w:rPr>
                <w:rFonts w:ascii="Times New Roman" w:hAnsi="Times New Roman"/>
                <w:color w:val="000000"/>
                <w:szCs w:val="20"/>
                <w:lang w:val="en-US" w:eastAsia="zh-CN"/>
              </w:rPr>
            </w:pPr>
            <w:r w:rsidRPr="005F6ED2"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FR 4.</w:t>
            </w:r>
            <w:r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11</w:t>
            </w:r>
          </w:p>
          <w:p w14:paraId="5CA644AD" w14:textId="77777777" w:rsidR="005769E0" w:rsidRDefault="005769E0" w:rsidP="00BF054B">
            <w:pPr>
              <w:rPr>
                <w:rFonts w:cs="Arial"/>
                <w:szCs w:val="20"/>
              </w:rPr>
            </w:pPr>
            <w:r w:rsidRPr="005F6ED2"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FR 4.</w:t>
            </w:r>
            <w:r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14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71A57CEF" w14:textId="77777777" w:rsidR="005769E0" w:rsidRDefault="005769E0" w:rsidP="002014B2">
            <w:pPr>
              <w:pStyle w:val="Header"/>
              <w:tabs>
                <w:tab w:val="left" w:pos="420"/>
              </w:tabs>
              <w:rPr>
                <w:rFonts w:cs="Arial"/>
                <w:szCs w:val="20"/>
                <w:lang w:eastAsia="zh-CN"/>
              </w:rPr>
            </w:pPr>
            <w:r>
              <w:rPr>
                <w:rFonts w:cs="Arial"/>
                <w:szCs w:val="20"/>
              </w:rPr>
              <w:t xml:space="preserve">Tester: Zuochen Wang </w:t>
            </w:r>
          </w:p>
        </w:tc>
        <w:tc>
          <w:tcPr>
            <w:tcW w:w="1996" w:type="dxa"/>
            <w:gridSpan w:val="2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74B6BFBA" w14:textId="77777777" w:rsidR="005769E0" w:rsidRDefault="005769E0" w:rsidP="002014B2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 xml:space="preserve">Test date: </w:t>
            </w:r>
          </w:p>
        </w:tc>
        <w:tc>
          <w:tcPr>
            <w:tcW w:w="1554" w:type="dxa"/>
            <w:gridSpan w:val="2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1E639C9" w14:textId="77777777" w:rsidR="005769E0" w:rsidRDefault="00E24951" w:rsidP="00DD389E">
            <w:pPr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201</w:t>
            </w:r>
            <w:r w:rsidR="00D46D3A">
              <w:rPr>
                <w:rFonts w:cs="Arial"/>
                <w:szCs w:val="20"/>
              </w:rPr>
              <w:t>5</w:t>
            </w:r>
            <w:r>
              <w:rPr>
                <w:rFonts w:cs="Arial"/>
                <w:szCs w:val="20"/>
              </w:rPr>
              <w:t>-</w:t>
            </w:r>
            <w:r w:rsidR="00DD389E">
              <w:rPr>
                <w:rFonts w:cs="Arial"/>
                <w:szCs w:val="20"/>
              </w:rPr>
              <w:t>11</w:t>
            </w:r>
            <w:r>
              <w:rPr>
                <w:rFonts w:cs="Arial"/>
                <w:szCs w:val="20"/>
              </w:rPr>
              <w:t>-</w:t>
            </w:r>
            <w:r w:rsidR="00DD389E">
              <w:rPr>
                <w:rFonts w:cs="Arial"/>
                <w:szCs w:val="20"/>
              </w:rPr>
              <w:t>02</w:t>
            </w:r>
          </w:p>
        </w:tc>
      </w:tr>
      <w:tr w:rsidR="00055238" w:rsidRPr="00907140" w14:paraId="25D5D859" w14:textId="77777777" w:rsidTr="00BF054B">
        <w:trPr>
          <w:cantSplit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1A66553" w14:textId="77777777" w:rsidR="00055238" w:rsidRDefault="00055238" w:rsidP="00BF054B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Purpose</w:t>
            </w:r>
          </w:p>
        </w:tc>
        <w:tc>
          <w:tcPr>
            <w:tcW w:w="8653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78A0B07" w14:textId="77777777" w:rsidR="00055238" w:rsidRPr="0047536E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  <w:r w:rsidRPr="0047536E">
              <w:rPr>
                <w:rFonts w:cs="Arial"/>
                <w:szCs w:val="20"/>
                <w:lang w:val="en-US"/>
              </w:rPr>
              <w:t xml:space="preserve">Description: This case tests the calculation of </w:t>
            </w:r>
            <w:r>
              <w:rPr>
                <w:rFonts w:cs="Arial"/>
                <w:szCs w:val="20"/>
                <w:lang w:val="en-US" w:eastAsia="zh-CN"/>
              </w:rPr>
              <w:t>mass</w:t>
            </w:r>
            <w:r w:rsidRPr="0047536E">
              <w:rPr>
                <w:rFonts w:cs="Arial"/>
                <w:szCs w:val="20"/>
                <w:lang w:val="en-US"/>
              </w:rPr>
              <w:t xml:space="preserve"> flow and percentage of </w:t>
            </w:r>
            <w:proofErr w:type="spellStart"/>
            <w:r w:rsidRPr="0047536E">
              <w:rPr>
                <w:rFonts w:cs="Arial"/>
                <w:szCs w:val="20"/>
                <w:lang w:val="en-US"/>
              </w:rPr>
              <w:t>QMax</w:t>
            </w:r>
            <w:proofErr w:type="spellEnd"/>
            <w:r w:rsidRPr="0047536E">
              <w:rPr>
                <w:rFonts w:cs="Arial"/>
                <w:szCs w:val="20"/>
                <w:lang w:val="en-US"/>
              </w:rPr>
              <w:t>.</w:t>
            </w:r>
            <w:r>
              <w:rPr>
                <w:rFonts w:cs="Arial"/>
                <w:szCs w:val="20"/>
                <w:lang w:val="en-US" w:eastAsia="zh-CN"/>
              </w:rPr>
              <w:t xml:space="preserve"> When flow is greater than </w:t>
            </w:r>
            <w:proofErr w:type="spellStart"/>
            <w:r>
              <w:rPr>
                <w:rFonts w:cs="Arial"/>
                <w:szCs w:val="20"/>
                <w:lang w:val="en-US" w:eastAsia="zh-CN"/>
              </w:rPr>
              <w:t>Qmax</w:t>
            </w:r>
            <w:proofErr w:type="spellEnd"/>
            <w:r>
              <w:rPr>
                <w:rFonts w:cs="Arial"/>
                <w:szCs w:val="20"/>
                <w:lang w:val="en-US" w:eastAsia="zh-CN"/>
              </w:rPr>
              <w:t xml:space="preserve"> but lower than 103% </w:t>
            </w:r>
            <w:proofErr w:type="spellStart"/>
            <w:r>
              <w:rPr>
                <w:rFonts w:cs="Arial"/>
                <w:szCs w:val="20"/>
                <w:lang w:val="en-US" w:eastAsia="zh-CN"/>
              </w:rPr>
              <w:t>QMax</w:t>
            </w:r>
            <w:proofErr w:type="spellEnd"/>
          </w:p>
        </w:tc>
      </w:tr>
      <w:tr w:rsidR="00055238" w:rsidRPr="00907140" w14:paraId="43E573F1" w14:textId="77777777" w:rsidTr="00BF054B">
        <w:trPr>
          <w:cantSplit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7D988C7" w14:textId="77777777" w:rsidR="00055238" w:rsidRDefault="00055238" w:rsidP="00BF054B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Requirement Details</w:t>
            </w:r>
          </w:p>
        </w:tc>
        <w:tc>
          <w:tcPr>
            <w:tcW w:w="8653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F6107D9" w14:textId="77777777" w:rsidR="00055238" w:rsidRDefault="00055238" w:rsidP="00BF054B">
            <w:pPr>
              <w:rPr>
                <w:kern w:val="2"/>
                <w:lang w:val="en-US" w:eastAsia="zh-CN"/>
              </w:rPr>
            </w:pPr>
            <w:r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 xml:space="preserve">FR 4.2 </w:t>
            </w:r>
            <w:r>
              <w:rPr>
                <w:rFonts w:ascii="Times New Roman" w:hAnsi="Times New Roman" w:hint="eastAsia"/>
                <w:color w:val="000000"/>
                <w:szCs w:val="20"/>
                <w:lang w:val="en-US" w:eastAsia="zh-CN"/>
              </w:rPr>
              <w:t>：</w:t>
            </w:r>
            <w:r w:rsidRPr="00AA681E">
              <w:rPr>
                <w:kern w:val="2"/>
                <w:lang w:val="en-US" w:eastAsia="zh-CN"/>
              </w:rPr>
              <w:t xml:space="preserve">Measure </w:t>
            </w:r>
            <w:r>
              <w:rPr>
                <w:kern w:val="2"/>
                <w:lang w:val="en-US" w:eastAsia="zh-CN"/>
              </w:rPr>
              <w:t>mass</w:t>
            </w:r>
            <w:r w:rsidRPr="00AA681E">
              <w:rPr>
                <w:kern w:val="2"/>
                <w:lang w:val="en-US" w:eastAsia="zh-CN"/>
              </w:rPr>
              <w:t xml:space="preserve"> flow for liquid</w:t>
            </w:r>
          </w:p>
          <w:p w14:paraId="1876C33C" w14:textId="77777777" w:rsidR="00055238" w:rsidRPr="000E52C2" w:rsidRDefault="00055238" w:rsidP="00BF054B">
            <w:pPr>
              <w:rPr>
                <w:kern w:val="2"/>
                <w:lang w:val="en-US" w:eastAsia="zh-CN"/>
              </w:rPr>
            </w:pPr>
            <w:r w:rsidRPr="005F6ED2"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FR 4.1</w:t>
            </w:r>
            <w:r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1</w:t>
            </w:r>
            <w:r>
              <w:rPr>
                <w:rFonts w:ascii="Times New Roman" w:hAnsi="Times New Roman" w:hint="eastAsia"/>
                <w:color w:val="000000"/>
                <w:szCs w:val="20"/>
                <w:lang w:val="en-US" w:eastAsia="zh-CN"/>
              </w:rPr>
              <w:t>：</w:t>
            </w:r>
            <w:r w:rsidRPr="00707A01">
              <w:rPr>
                <w:rFonts w:ascii="Helvetica-Bold" w:hAnsi="Helvetica-Bold" w:cs="Helvetica-Bold"/>
                <w:bCs/>
                <w:lang w:val="en-US" w:eastAsia="zh-CN"/>
              </w:rPr>
              <w:t>Check limits for flow rate</w:t>
            </w:r>
            <w:r>
              <w:rPr>
                <w:rFonts w:ascii="Helvetica-Bold" w:hAnsi="Helvetica-Bold" w:cs="Helvetica-Bold"/>
                <w:bCs/>
                <w:lang w:val="en-US" w:eastAsia="zh-CN"/>
              </w:rPr>
              <w:t>.</w:t>
            </w:r>
          </w:p>
          <w:p w14:paraId="1F2C9F81" w14:textId="77777777" w:rsidR="00055238" w:rsidRDefault="00055238" w:rsidP="00BF054B">
            <w:pPr>
              <w:rPr>
                <w:kern w:val="2"/>
                <w:lang w:val="en-US" w:eastAsia="zh-CN"/>
              </w:rPr>
            </w:pPr>
            <w:r w:rsidRPr="005F6ED2"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FR 4.1</w:t>
            </w:r>
            <w:r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4</w:t>
            </w:r>
            <w:r>
              <w:rPr>
                <w:rFonts w:ascii="Times New Roman" w:hAnsi="Times New Roman" w:hint="eastAsia"/>
                <w:color w:val="000000"/>
                <w:szCs w:val="20"/>
                <w:lang w:val="en-US" w:eastAsia="zh-CN"/>
              </w:rPr>
              <w:t>：</w:t>
            </w:r>
            <w:r w:rsidRPr="0047536E">
              <w:rPr>
                <w:kern w:val="2"/>
                <w:lang w:val="en-US" w:eastAsia="zh-CN"/>
              </w:rPr>
              <w:t xml:space="preserve">Compute percentage of </w:t>
            </w:r>
            <w:proofErr w:type="spellStart"/>
            <w:r w:rsidRPr="0047536E">
              <w:rPr>
                <w:kern w:val="2"/>
                <w:lang w:val="en-US" w:eastAsia="zh-CN"/>
              </w:rPr>
              <w:t>QMax</w:t>
            </w:r>
            <w:proofErr w:type="spellEnd"/>
            <w:r w:rsidRPr="0047536E">
              <w:rPr>
                <w:kern w:val="2"/>
                <w:lang w:val="en-US" w:eastAsia="zh-CN"/>
              </w:rPr>
              <w:t xml:space="preserve"> for </w:t>
            </w:r>
            <w:r>
              <w:rPr>
                <w:kern w:val="2"/>
                <w:lang w:val="en-US" w:eastAsia="zh-CN"/>
              </w:rPr>
              <w:t>mass</w:t>
            </w:r>
            <w:r w:rsidRPr="0047536E">
              <w:rPr>
                <w:kern w:val="2"/>
                <w:lang w:val="en-US" w:eastAsia="zh-CN"/>
              </w:rPr>
              <w:t xml:space="preserve"> flow</w:t>
            </w:r>
          </w:p>
          <w:p w14:paraId="0DEFCF04" w14:textId="77777777" w:rsidR="00055238" w:rsidRPr="0047536E" w:rsidRDefault="00055238" w:rsidP="00BF054B">
            <w:pPr>
              <w:rPr>
                <w:rFonts w:cs="Arial"/>
                <w:szCs w:val="20"/>
                <w:lang w:val="en-US"/>
              </w:rPr>
            </w:pPr>
          </w:p>
        </w:tc>
      </w:tr>
      <w:tr w:rsidR="00055238" w:rsidRPr="00907140" w14:paraId="64A05B62" w14:textId="77777777" w:rsidTr="00BF054B">
        <w:trPr>
          <w:cantSplit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49DB3D3" w14:textId="77777777" w:rsidR="00055238" w:rsidRDefault="00055238" w:rsidP="00BF054B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Pass Criteria</w:t>
            </w:r>
          </w:p>
        </w:tc>
        <w:tc>
          <w:tcPr>
            <w:tcW w:w="8653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108863C" w14:textId="77777777" w:rsidR="00055238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  <w:r>
              <w:rPr>
                <w:rFonts w:cs="Arial"/>
                <w:szCs w:val="20"/>
                <w:lang w:val="en-US" w:eastAsia="zh-CN"/>
              </w:rPr>
              <w:t>Calculate Mass flow Correctly</w:t>
            </w:r>
          </w:p>
          <w:p w14:paraId="7F128ACD" w14:textId="77777777" w:rsidR="00055238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  <w:r>
              <w:rPr>
                <w:rFonts w:cs="Arial"/>
                <w:szCs w:val="20"/>
                <w:lang w:val="en-US" w:eastAsia="zh-CN"/>
              </w:rPr>
              <w:t>Calculate Percentage correctly</w:t>
            </w:r>
          </w:p>
          <w:p w14:paraId="0563E6F8" w14:textId="77777777" w:rsidR="00055238" w:rsidRPr="003F5710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  <w:r>
              <w:rPr>
                <w:rFonts w:cs="Arial"/>
                <w:szCs w:val="20"/>
                <w:lang w:val="en-US" w:eastAsia="zh-CN"/>
              </w:rPr>
              <w:t>Raines alarm when alarm condition is met.</w:t>
            </w:r>
          </w:p>
        </w:tc>
      </w:tr>
      <w:tr w:rsidR="00055238" w:rsidRPr="001D4356" w14:paraId="4167C627" w14:textId="77777777" w:rsidTr="00BF054B">
        <w:trPr>
          <w:cantSplit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6DEADA4" w14:textId="77777777" w:rsidR="00055238" w:rsidRDefault="00055238" w:rsidP="00BF054B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Prepared Data and tools</w:t>
            </w:r>
          </w:p>
        </w:tc>
        <w:tc>
          <w:tcPr>
            <w:tcW w:w="8653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7B8741F" w14:textId="77777777" w:rsidR="00055238" w:rsidRPr="009A1B5C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  <w:r w:rsidRPr="009A1B5C">
              <w:rPr>
                <w:rFonts w:cs="Arial"/>
                <w:szCs w:val="20"/>
                <w:lang w:val="en-US" w:eastAsia="zh-CN"/>
              </w:rPr>
              <w:t>Tool: IAR Workbench.</w:t>
            </w:r>
          </w:p>
          <w:p w14:paraId="5A4BB9BA" w14:textId="77777777" w:rsidR="00055238" w:rsidRPr="009A1B5C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  <w:r w:rsidRPr="009A1B5C">
              <w:rPr>
                <w:rFonts w:cs="Arial"/>
                <w:szCs w:val="20"/>
                <w:lang w:val="en-US" w:eastAsia="zh-CN"/>
              </w:rPr>
              <w:t>Data:</w:t>
            </w:r>
          </w:p>
          <w:p w14:paraId="26210710" w14:textId="77777777" w:rsidR="00055238" w:rsidRPr="008843F4" w:rsidRDefault="00055238" w:rsidP="00BF054B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8843F4">
              <w:rPr>
                <w:rFonts w:cs="Arial"/>
                <w:szCs w:val="20"/>
                <w:lang w:val="en-US" w:eastAsia="zh-CN"/>
              </w:rPr>
              <w:t>SimulationMode</w:t>
            </w:r>
            <w:proofErr w:type="spellEnd"/>
            <w:r w:rsidRPr="008843F4">
              <w:rPr>
                <w:rFonts w:cs="Arial"/>
                <w:szCs w:val="20"/>
                <w:lang w:val="en-US" w:eastAsia="zh-CN"/>
              </w:rPr>
              <w:tab/>
            </w:r>
          </w:p>
          <w:p w14:paraId="5C18B944" w14:textId="77777777" w:rsidR="00055238" w:rsidRPr="008843F4" w:rsidRDefault="00055238" w:rsidP="00BF054B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8843F4">
              <w:rPr>
                <w:rFonts w:cs="Arial"/>
                <w:szCs w:val="20"/>
                <w:lang w:val="en-US" w:eastAsia="zh-CN"/>
              </w:rPr>
              <w:t>QmSimEnable</w:t>
            </w:r>
            <w:proofErr w:type="spellEnd"/>
          </w:p>
          <w:p w14:paraId="3B885858" w14:textId="77777777" w:rsidR="00055238" w:rsidRPr="008843F4" w:rsidRDefault="00055238" w:rsidP="00BF054B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8843F4">
              <w:rPr>
                <w:rFonts w:cs="Arial"/>
                <w:szCs w:val="20"/>
                <w:lang w:val="en-US" w:eastAsia="zh-CN"/>
              </w:rPr>
              <w:t>LiquidCorrection</w:t>
            </w:r>
            <w:proofErr w:type="spellEnd"/>
            <w:r w:rsidRPr="008843F4">
              <w:rPr>
                <w:rFonts w:cs="Arial"/>
                <w:szCs w:val="20"/>
                <w:lang w:val="en-US" w:eastAsia="zh-CN"/>
              </w:rPr>
              <w:tab/>
            </w:r>
          </w:p>
          <w:p w14:paraId="78B1FE5C" w14:textId="77777777" w:rsidR="00055238" w:rsidRPr="008843F4" w:rsidRDefault="00055238" w:rsidP="00BF054B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8843F4">
              <w:rPr>
                <w:rFonts w:cs="Arial"/>
                <w:szCs w:val="20"/>
                <w:lang w:val="en-US" w:eastAsia="zh-CN"/>
              </w:rPr>
              <w:t>QmRange</w:t>
            </w:r>
            <w:proofErr w:type="spellEnd"/>
          </w:p>
          <w:p w14:paraId="5F77F9D2" w14:textId="77777777" w:rsidR="00055238" w:rsidRPr="008843F4" w:rsidRDefault="00055238" w:rsidP="00BF054B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8843F4">
              <w:rPr>
                <w:rFonts w:cs="Arial"/>
                <w:szCs w:val="20"/>
                <w:lang w:val="en-US" w:eastAsia="zh-CN"/>
              </w:rPr>
              <w:t>QmSim</w:t>
            </w:r>
            <w:proofErr w:type="spellEnd"/>
          </w:p>
          <w:p w14:paraId="18B7C46F" w14:textId="77777777" w:rsidR="00055238" w:rsidRPr="008843F4" w:rsidRDefault="00055238" w:rsidP="00BF054B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8843F4">
              <w:rPr>
                <w:rFonts w:cs="Arial"/>
                <w:szCs w:val="20"/>
                <w:lang w:val="en-US" w:eastAsia="zh-CN"/>
              </w:rPr>
              <w:t>QmPerSim</w:t>
            </w:r>
            <w:proofErr w:type="spellEnd"/>
          </w:p>
          <w:p w14:paraId="5CF79350" w14:textId="77777777" w:rsidR="00055238" w:rsidRPr="008843F4" w:rsidRDefault="00055238" w:rsidP="00BF054B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8843F4">
              <w:rPr>
                <w:rFonts w:cs="Arial"/>
                <w:szCs w:val="20"/>
                <w:lang w:val="en-US" w:eastAsia="zh-CN"/>
              </w:rPr>
              <w:t>Tempereture</w:t>
            </w:r>
            <w:proofErr w:type="spellEnd"/>
            <w:r w:rsidRPr="008843F4">
              <w:rPr>
                <w:rFonts w:cs="Arial"/>
                <w:szCs w:val="20"/>
                <w:lang w:val="en-US" w:eastAsia="zh-CN"/>
              </w:rPr>
              <w:t xml:space="preserve"> Ref</w:t>
            </w:r>
          </w:p>
          <w:p w14:paraId="20DB5EB9" w14:textId="77777777" w:rsidR="00055238" w:rsidRPr="008843F4" w:rsidRDefault="00055238" w:rsidP="00BF054B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8843F4">
              <w:rPr>
                <w:rFonts w:cs="Arial"/>
                <w:szCs w:val="20"/>
                <w:lang w:val="en-US" w:eastAsia="zh-CN"/>
              </w:rPr>
              <w:t>Tempereture</w:t>
            </w:r>
            <w:proofErr w:type="spellEnd"/>
            <w:r w:rsidRPr="008843F4">
              <w:rPr>
                <w:rFonts w:cs="Arial"/>
                <w:szCs w:val="20"/>
                <w:lang w:val="en-US" w:eastAsia="zh-CN"/>
              </w:rPr>
              <w:t xml:space="preserve"> Real</w:t>
            </w:r>
          </w:p>
          <w:p w14:paraId="1ACD9FF3" w14:textId="77777777" w:rsidR="00055238" w:rsidRPr="001D4356" w:rsidRDefault="00055238" w:rsidP="00BF054B">
            <w:pPr>
              <w:ind w:firstLineChars="105" w:firstLine="210"/>
              <w:rPr>
                <w:rFonts w:cs="Arial"/>
                <w:szCs w:val="20"/>
                <w:lang w:val="fr-FR" w:eastAsia="zh-CN"/>
              </w:rPr>
            </w:pPr>
            <w:proofErr w:type="spellStart"/>
            <w:r w:rsidRPr="001D4356">
              <w:rPr>
                <w:rFonts w:cs="Arial"/>
                <w:szCs w:val="20"/>
                <w:lang w:val="fr-FR" w:eastAsia="zh-CN"/>
              </w:rPr>
              <w:t>DensityRef</w:t>
            </w:r>
            <w:proofErr w:type="spellEnd"/>
          </w:p>
          <w:p w14:paraId="5D7DDE5B" w14:textId="77777777" w:rsidR="00055238" w:rsidRPr="001D4356" w:rsidRDefault="00055238" w:rsidP="00BF054B">
            <w:pPr>
              <w:ind w:firstLineChars="105" w:firstLine="210"/>
              <w:rPr>
                <w:rFonts w:cs="Arial"/>
                <w:szCs w:val="20"/>
                <w:lang w:val="fr-FR" w:eastAsia="zh-CN"/>
              </w:rPr>
            </w:pPr>
            <w:proofErr w:type="spellStart"/>
            <w:r w:rsidRPr="001D4356">
              <w:rPr>
                <w:rFonts w:cs="Arial"/>
                <w:szCs w:val="20"/>
                <w:lang w:val="fr-FR" w:eastAsia="zh-CN"/>
              </w:rPr>
              <w:t>DensityReal</w:t>
            </w:r>
            <w:proofErr w:type="spellEnd"/>
          </w:p>
          <w:p w14:paraId="40C821EC" w14:textId="77777777" w:rsidR="00055238" w:rsidRPr="001D4356" w:rsidRDefault="00055238" w:rsidP="00BF054B">
            <w:pPr>
              <w:ind w:firstLineChars="105" w:firstLine="210"/>
              <w:rPr>
                <w:rFonts w:cs="Arial"/>
                <w:szCs w:val="20"/>
                <w:lang w:val="fr-FR" w:eastAsia="zh-CN"/>
              </w:rPr>
            </w:pPr>
            <w:r w:rsidRPr="001D4356">
              <w:rPr>
                <w:rFonts w:cs="Arial"/>
                <w:szCs w:val="20"/>
                <w:lang w:val="fr-FR" w:eastAsia="zh-CN"/>
              </w:rPr>
              <w:t>VolumeExpandBeta1</w:t>
            </w:r>
          </w:p>
          <w:p w14:paraId="58CA44E8" w14:textId="77777777" w:rsidR="00055238" w:rsidRDefault="00055238" w:rsidP="00BF054B">
            <w:pPr>
              <w:ind w:firstLineChars="105" w:firstLine="210"/>
              <w:rPr>
                <w:rFonts w:cs="Arial"/>
                <w:szCs w:val="20"/>
                <w:lang w:val="fr-FR" w:eastAsia="zh-CN"/>
              </w:rPr>
            </w:pPr>
            <w:proofErr w:type="gramStart"/>
            <w:r w:rsidRPr="001D4356">
              <w:rPr>
                <w:rFonts w:cs="Arial"/>
                <w:szCs w:val="20"/>
                <w:lang w:val="fr-FR" w:eastAsia="zh-CN"/>
              </w:rPr>
              <w:t>densityExpandBeta</w:t>
            </w:r>
            <w:proofErr w:type="gramEnd"/>
            <w:r w:rsidRPr="001D4356">
              <w:rPr>
                <w:rFonts w:cs="Arial"/>
                <w:szCs w:val="20"/>
                <w:lang w:val="fr-FR" w:eastAsia="zh-CN"/>
              </w:rPr>
              <w:t>2</w:t>
            </w:r>
          </w:p>
          <w:p w14:paraId="62C260E1" w14:textId="77777777" w:rsidR="00055238" w:rsidRPr="001D4356" w:rsidRDefault="00055238" w:rsidP="00BF054B">
            <w:pPr>
              <w:ind w:firstLineChars="105" w:firstLine="210"/>
              <w:rPr>
                <w:rFonts w:cs="Arial"/>
                <w:szCs w:val="20"/>
                <w:lang w:val="fr-FR" w:eastAsia="zh-CN"/>
              </w:rPr>
            </w:pPr>
            <w:proofErr w:type="spellStart"/>
            <w:r>
              <w:rPr>
                <w:rFonts w:cs="Arial"/>
                <w:szCs w:val="20"/>
                <w:lang w:val="fr-FR" w:eastAsia="zh-CN"/>
              </w:rPr>
              <w:t>QmAlarmLimits</w:t>
            </w:r>
            <w:proofErr w:type="spellEnd"/>
          </w:p>
          <w:p w14:paraId="560B8775" w14:textId="77777777" w:rsidR="00055238" w:rsidRPr="001D4356" w:rsidRDefault="00055238" w:rsidP="00BF054B">
            <w:pPr>
              <w:ind w:firstLineChars="105" w:firstLine="210"/>
              <w:rPr>
                <w:rFonts w:cs="Arial"/>
                <w:szCs w:val="20"/>
                <w:lang w:val="fr-FR" w:eastAsia="zh-CN"/>
              </w:rPr>
            </w:pPr>
            <w:proofErr w:type="spellStart"/>
            <w:r w:rsidRPr="001D4356">
              <w:rPr>
                <w:rFonts w:cs="Arial"/>
                <w:szCs w:val="20"/>
                <w:lang w:val="fr-FR" w:eastAsia="zh-CN"/>
              </w:rPr>
              <w:t>VolumeFlow</w:t>
            </w:r>
            <w:proofErr w:type="spellEnd"/>
          </w:p>
          <w:p w14:paraId="135866AD" w14:textId="77777777" w:rsidR="00055238" w:rsidRPr="001D4356" w:rsidRDefault="00055238" w:rsidP="00BF054B">
            <w:pPr>
              <w:rPr>
                <w:rFonts w:cs="Arial"/>
                <w:szCs w:val="20"/>
                <w:lang w:val="fr-FR" w:eastAsia="zh-CN"/>
              </w:rPr>
            </w:pPr>
          </w:p>
        </w:tc>
      </w:tr>
      <w:tr w:rsidR="00055238" w14:paraId="48991BB3" w14:textId="77777777" w:rsidTr="00BF054B">
        <w:trPr>
          <w:cantSplit/>
        </w:trPr>
        <w:tc>
          <w:tcPr>
            <w:tcW w:w="9646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E6E6E6"/>
            <w:vAlign w:val="center"/>
          </w:tcPr>
          <w:p w14:paraId="45298EB3" w14:textId="77777777" w:rsidR="00055238" w:rsidRDefault="00055238" w:rsidP="00BF054B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Procedures</w:t>
            </w:r>
          </w:p>
          <w:p w14:paraId="66543C45" w14:textId="77777777" w:rsidR="00055238" w:rsidRDefault="00055238" w:rsidP="00BF054B">
            <w:pPr>
              <w:pStyle w:val="HelpText"/>
              <w:rPr>
                <w:lang w:eastAsia="zh-CN"/>
              </w:rPr>
            </w:pPr>
          </w:p>
        </w:tc>
      </w:tr>
      <w:tr w:rsidR="00055238" w14:paraId="22B323D6" w14:textId="77777777" w:rsidTr="00BF054B">
        <w:trPr>
          <w:cantSplit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4C88CCD" w14:textId="77777777" w:rsidR="00055238" w:rsidRDefault="00055238" w:rsidP="00BF054B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lastRenderedPageBreak/>
              <w:t>Steps</w:t>
            </w:r>
          </w:p>
        </w:tc>
        <w:tc>
          <w:tcPr>
            <w:tcW w:w="283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CCE6819" w14:textId="77777777" w:rsidR="00055238" w:rsidRDefault="00055238" w:rsidP="00BF054B">
            <w:pPr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Conditions</w:t>
            </w:r>
          </w:p>
        </w:tc>
        <w:tc>
          <w:tcPr>
            <w:tcW w:w="3118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57C2F77" w14:textId="77777777" w:rsidR="00055238" w:rsidRDefault="00055238" w:rsidP="00BF054B">
            <w:pPr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Actions</w:t>
            </w:r>
          </w:p>
        </w:tc>
        <w:tc>
          <w:tcPr>
            <w:tcW w:w="198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6835E4C2" w14:textId="77777777" w:rsidR="00055238" w:rsidRDefault="00055238" w:rsidP="00BF054B">
            <w:pPr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Expected results and comments</w:t>
            </w:r>
          </w:p>
        </w:tc>
        <w:tc>
          <w:tcPr>
            <w:tcW w:w="715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695E254" w14:textId="77777777" w:rsidR="00055238" w:rsidRDefault="00055238" w:rsidP="00BF054B">
            <w:pPr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Pass</w:t>
            </w:r>
          </w:p>
          <w:p w14:paraId="6F18BA62" w14:textId="77777777" w:rsidR="00055238" w:rsidRDefault="00055238" w:rsidP="00BF054B">
            <w:pPr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(Y/N)</w:t>
            </w:r>
          </w:p>
        </w:tc>
      </w:tr>
      <w:tr w:rsidR="00055238" w14:paraId="6CB0AE05" w14:textId="77777777" w:rsidTr="00BF054B">
        <w:trPr>
          <w:cantSplit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D728150" w14:textId="77777777" w:rsidR="00055238" w:rsidRDefault="00055238" w:rsidP="00BF054B">
            <w:pPr>
              <w:pStyle w:val="TableTex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lastRenderedPageBreak/>
              <w:t>1</w:t>
            </w:r>
          </w:p>
        </w:tc>
        <w:tc>
          <w:tcPr>
            <w:tcW w:w="283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CD7B939" w14:textId="77777777" w:rsidR="00055238" w:rsidRDefault="00055238" w:rsidP="00BF054B">
            <w:pPr>
              <w:pStyle w:val="TableText"/>
              <w:rPr>
                <w:rFonts w:cs="Arial"/>
                <w:lang w:eastAsia="zh-CN"/>
              </w:rPr>
            </w:pPr>
            <w:r>
              <w:rPr>
                <w:rFonts w:cs="Arial"/>
                <w:sz w:val="20"/>
                <w:lang w:eastAsia="zh-CN"/>
              </w:rPr>
              <w:t xml:space="preserve">Set the </w:t>
            </w:r>
            <w:proofErr w:type="gramStart"/>
            <w:r>
              <w:rPr>
                <w:rFonts w:cs="Arial"/>
                <w:sz w:val="20"/>
                <w:lang w:eastAsia="zh-CN"/>
              </w:rPr>
              <w:t>Parameters :</w:t>
            </w:r>
            <w:proofErr w:type="gramEnd"/>
            <w:r w:rsidRPr="00E11530">
              <w:rPr>
                <w:rFonts w:cs="Arial"/>
                <w:lang w:eastAsia="zh-CN"/>
              </w:rPr>
              <w:t xml:space="preserve"> </w:t>
            </w:r>
          </w:p>
          <w:p w14:paraId="3AE98D69" w14:textId="77777777" w:rsidR="00055238" w:rsidRDefault="00055238" w:rsidP="0056375F">
            <w:pPr>
              <w:numPr>
                <w:ilvl w:val="0"/>
                <w:numId w:val="9"/>
              </w:numPr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1D4356">
              <w:rPr>
                <w:rFonts w:cs="Arial"/>
                <w:szCs w:val="20"/>
                <w:lang w:val="en-US" w:eastAsia="zh-CN"/>
              </w:rPr>
              <w:t>SimulationMode</w:t>
            </w:r>
            <w:proofErr w:type="spellEnd"/>
            <w:r>
              <w:rPr>
                <w:rFonts w:cs="Arial"/>
                <w:szCs w:val="20"/>
                <w:lang w:val="en-US" w:eastAsia="zh-CN"/>
              </w:rPr>
              <w:t>:</w:t>
            </w:r>
            <w:r w:rsidRPr="001D4356">
              <w:rPr>
                <w:rFonts w:cs="Arial"/>
                <w:szCs w:val="20"/>
                <w:lang w:val="en-US" w:eastAsia="zh-CN"/>
              </w:rPr>
              <w:t xml:space="preserve"> CDT_SIMULATION_CB_</w:t>
            </w:r>
            <w:proofErr w:type="gramStart"/>
            <w:r w:rsidRPr="001D4356">
              <w:rPr>
                <w:rFonts w:cs="Arial"/>
                <w:szCs w:val="20"/>
                <w:lang w:val="en-US" w:eastAsia="zh-CN"/>
              </w:rPr>
              <w:t>OFF</w:t>
            </w:r>
            <w:r>
              <w:rPr>
                <w:rFonts w:cs="Arial"/>
                <w:szCs w:val="20"/>
                <w:lang w:val="en-US" w:eastAsia="zh-CN"/>
              </w:rPr>
              <w:t>;</w:t>
            </w:r>
            <w:proofErr w:type="gramEnd"/>
            <w:r w:rsidRPr="001D4356">
              <w:rPr>
                <w:rFonts w:cs="Arial"/>
                <w:szCs w:val="20"/>
                <w:lang w:val="en-US" w:eastAsia="zh-CN"/>
              </w:rPr>
              <w:tab/>
            </w:r>
          </w:p>
          <w:p w14:paraId="2CE2B67C" w14:textId="77777777" w:rsidR="00055238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</w:p>
          <w:p w14:paraId="107F7583" w14:textId="77777777" w:rsidR="00055238" w:rsidRPr="001D4356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</w:p>
          <w:p w14:paraId="04CBDA7E" w14:textId="77777777" w:rsidR="00055238" w:rsidRDefault="00055238" w:rsidP="0056375F">
            <w:pPr>
              <w:numPr>
                <w:ilvl w:val="0"/>
                <w:numId w:val="9"/>
              </w:numPr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1D4356">
              <w:rPr>
                <w:rFonts w:cs="Arial"/>
                <w:szCs w:val="20"/>
                <w:lang w:val="en-US" w:eastAsia="zh-CN"/>
              </w:rPr>
              <w:t>QmSimEnable</w:t>
            </w:r>
            <w:proofErr w:type="spellEnd"/>
            <w:r>
              <w:rPr>
                <w:rFonts w:cs="Arial"/>
                <w:szCs w:val="20"/>
                <w:lang w:val="en-US" w:eastAsia="zh-CN"/>
              </w:rPr>
              <w:t>:</w:t>
            </w:r>
            <w:r w:rsidRPr="001D4356">
              <w:rPr>
                <w:rFonts w:cs="Arial"/>
                <w:szCs w:val="20"/>
                <w:lang w:val="en-US" w:eastAsia="zh-CN"/>
              </w:rPr>
              <w:t xml:space="preserve"> MVM_</w:t>
            </w:r>
            <w:proofErr w:type="gramStart"/>
            <w:r w:rsidRPr="001D4356">
              <w:rPr>
                <w:rFonts w:cs="Arial"/>
                <w:szCs w:val="20"/>
                <w:lang w:val="en-US" w:eastAsia="zh-CN"/>
              </w:rPr>
              <w:t>DISABLE</w:t>
            </w:r>
            <w:r>
              <w:rPr>
                <w:rFonts w:cs="Arial"/>
                <w:szCs w:val="20"/>
                <w:lang w:val="en-US" w:eastAsia="zh-CN"/>
              </w:rPr>
              <w:t>;</w:t>
            </w:r>
            <w:proofErr w:type="gramEnd"/>
          </w:p>
          <w:p w14:paraId="1B89B438" w14:textId="77777777" w:rsidR="00055238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</w:p>
          <w:p w14:paraId="0CD394C6" w14:textId="77777777" w:rsidR="00055238" w:rsidRPr="001D4356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</w:p>
          <w:p w14:paraId="2BFF2DE6" w14:textId="77777777" w:rsidR="00055238" w:rsidRDefault="00055238" w:rsidP="0056375F">
            <w:pPr>
              <w:numPr>
                <w:ilvl w:val="0"/>
                <w:numId w:val="9"/>
              </w:numPr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1D4356">
              <w:rPr>
                <w:rFonts w:cs="Arial"/>
                <w:szCs w:val="20"/>
                <w:lang w:val="en-US" w:eastAsia="zh-CN"/>
              </w:rPr>
              <w:t>LiquidCorrection</w:t>
            </w:r>
            <w:proofErr w:type="spellEnd"/>
            <w:r>
              <w:rPr>
                <w:rFonts w:cs="Arial"/>
                <w:szCs w:val="20"/>
                <w:lang w:val="en-US" w:eastAsia="zh-CN"/>
              </w:rPr>
              <w:t>:</w:t>
            </w:r>
            <w:r w:rsidRPr="001D4356">
              <w:rPr>
                <w:rFonts w:cs="Arial"/>
                <w:szCs w:val="20"/>
                <w:lang w:val="en-US" w:eastAsia="zh-CN"/>
              </w:rPr>
              <w:t xml:space="preserve"> MVM_DENSITY_</w:t>
            </w:r>
            <w:proofErr w:type="gramStart"/>
            <w:r w:rsidRPr="001D4356">
              <w:rPr>
                <w:rFonts w:cs="Arial"/>
                <w:szCs w:val="20"/>
                <w:lang w:val="en-US" w:eastAsia="zh-CN"/>
              </w:rPr>
              <w:t>CORRECTION</w:t>
            </w:r>
            <w:r>
              <w:rPr>
                <w:rFonts w:cs="Arial"/>
                <w:szCs w:val="20"/>
                <w:lang w:val="en-US" w:eastAsia="zh-CN"/>
              </w:rPr>
              <w:t>;</w:t>
            </w:r>
            <w:proofErr w:type="gramEnd"/>
          </w:p>
          <w:p w14:paraId="77908C58" w14:textId="77777777" w:rsidR="00055238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</w:p>
          <w:p w14:paraId="7F650A38" w14:textId="77777777" w:rsidR="00055238" w:rsidRPr="001D4356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  <w:r w:rsidRPr="001D4356">
              <w:rPr>
                <w:rFonts w:cs="Arial"/>
                <w:szCs w:val="20"/>
                <w:lang w:val="en-US" w:eastAsia="zh-CN"/>
              </w:rPr>
              <w:tab/>
            </w:r>
          </w:p>
          <w:p w14:paraId="62460918" w14:textId="77777777" w:rsidR="00055238" w:rsidRDefault="00055238" w:rsidP="0056375F">
            <w:pPr>
              <w:numPr>
                <w:ilvl w:val="0"/>
                <w:numId w:val="9"/>
              </w:numPr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1D4356">
              <w:rPr>
                <w:rFonts w:cs="Arial"/>
                <w:szCs w:val="20"/>
                <w:lang w:val="en-US" w:eastAsia="zh-CN"/>
              </w:rPr>
              <w:t>Qm</w:t>
            </w:r>
            <w:r>
              <w:rPr>
                <w:rFonts w:cs="Arial"/>
                <w:szCs w:val="20"/>
                <w:lang w:val="en-US" w:eastAsia="zh-CN"/>
              </w:rPr>
              <w:t>Range</w:t>
            </w:r>
            <w:proofErr w:type="spellEnd"/>
            <w:r>
              <w:rPr>
                <w:rFonts w:cs="Arial"/>
                <w:szCs w:val="20"/>
                <w:lang w:val="en-US" w:eastAsia="zh-CN"/>
              </w:rPr>
              <w:t>:</w:t>
            </w:r>
          </w:p>
          <w:p w14:paraId="33D7B636" w14:textId="77777777" w:rsidR="00055238" w:rsidRDefault="00055238" w:rsidP="00BF054B">
            <w:pPr>
              <w:ind w:leftChars="305" w:left="6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553A78">
              <w:rPr>
                <w:rFonts w:cs="Arial"/>
                <w:szCs w:val="20"/>
                <w:lang w:val="en-US" w:eastAsia="zh-CN"/>
              </w:rPr>
              <w:t>hiLim</w:t>
            </w:r>
            <w:proofErr w:type="spellEnd"/>
            <w:r w:rsidRPr="00553A78">
              <w:rPr>
                <w:rFonts w:cs="Arial"/>
                <w:szCs w:val="20"/>
                <w:lang w:val="en-US" w:eastAsia="zh-CN"/>
              </w:rPr>
              <w:t xml:space="preserve"> </w:t>
            </w:r>
            <w:r>
              <w:rPr>
                <w:rFonts w:cs="Arial"/>
                <w:szCs w:val="20"/>
                <w:lang w:val="en-US" w:eastAsia="zh-CN"/>
              </w:rPr>
              <w:t>:</w:t>
            </w:r>
            <w:r w:rsidRPr="001D4356">
              <w:rPr>
                <w:rFonts w:cs="Arial"/>
                <w:szCs w:val="20"/>
                <w:lang w:val="en-US" w:eastAsia="zh-CN"/>
              </w:rPr>
              <w:t>79800</w:t>
            </w:r>
            <w:r w:rsidRPr="001D4356">
              <w:rPr>
                <w:rFonts w:cs="Arial"/>
                <w:szCs w:val="20"/>
                <w:lang w:val="en-US" w:eastAsia="zh-CN"/>
              </w:rPr>
              <w:tab/>
              <w:t>kg/h</w:t>
            </w:r>
          </w:p>
          <w:p w14:paraId="7575FCF2" w14:textId="77777777" w:rsidR="00055238" w:rsidRDefault="00055238" w:rsidP="00BF054B">
            <w:pPr>
              <w:ind w:leftChars="305" w:left="6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553A78">
              <w:rPr>
                <w:rFonts w:cs="Arial"/>
                <w:szCs w:val="20"/>
                <w:lang w:val="en-US" w:eastAsia="zh-CN"/>
              </w:rPr>
              <w:t>loLim</w:t>
            </w:r>
            <w:proofErr w:type="spellEnd"/>
            <w:r w:rsidRPr="00553A78">
              <w:rPr>
                <w:rFonts w:cs="Arial"/>
                <w:szCs w:val="20"/>
                <w:lang w:val="en-US" w:eastAsia="zh-CN"/>
              </w:rPr>
              <w:t xml:space="preserve"> </w:t>
            </w:r>
            <w:r>
              <w:rPr>
                <w:rFonts w:cs="Arial"/>
                <w:szCs w:val="20"/>
                <w:lang w:val="en-US" w:eastAsia="zh-CN"/>
              </w:rPr>
              <w:t>:100.0</w:t>
            </w:r>
            <w:r w:rsidRPr="001D4356">
              <w:rPr>
                <w:rFonts w:cs="Arial"/>
                <w:szCs w:val="20"/>
                <w:lang w:val="en-US" w:eastAsia="zh-CN"/>
              </w:rPr>
              <w:tab/>
              <w:t>kg/h</w:t>
            </w:r>
          </w:p>
          <w:p w14:paraId="4A75CD1E" w14:textId="77777777" w:rsidR="00055238" w:rsidRDefault="00055238" w:rsidP="00BF054B">
            <w:pPr>
              <w:ind w:leftChars="305" w:left="610"/>
              <w:rPr>
                <w:rFonts w:cs="Arial"/>
                <w:szCs w:val="20"/>
                <w:lang w:val="en-US" w:eastAsia="zh-CN"/>
              </w:rPr>
            </w:pPr>
            <w:r w:rsidRPr="00553A78">
              <w:rPr>
                <w:rFonts w:cs="Arial"/>
                <w:szCs w:val="20"/>
                <w:lang w:val="en-US" w:eastAsia="zh-CN"/>
              </w:rPr>
              <w:t xml:space="preserve">span </w:t>
            </w:r>
            <w:r>
              <w:rPr>
                <w:rFonts w:cs="Arial"/>
                <w:szCs w:val="20"/>
                <w:lang w:val="en-US" w:eastAsia="zh-CN"/>
              </w:rPr>
              <w:t>:</w:t>
            </w:r>
            <w:r w:rsidRPr="00553A78">
              <w:rPr>
                <w:rFonts w:cs="Arial"/>
                <w:szCs w:val="20"/>
                <w:lang w:val="en-US" w:eastAsia="zh-CN"/>
              </w:rPr>
              <w:t>79700.0</w:t>
            </w:r>
            <w:r>
              <w:rPr>
                <w:rFonts w:cs="Arial"/>
                <w:szCs w:val="20"/>
                <w:lang w:val="en-US" w:eastAsia="zh-CN"/>
              </w:rPr>
              <w:t xml:space="preserve">  </w:t>
            </w:r>
            <w:r w:rsidRPr="001D4356">
              <w:rPr>
                <w:rFonts w:cs="Arial"/>
                <w:szCs w:val="20"/>
                <w:lang w:val="en-US" w:eastAsia="zh-CN"/>
              </w:rPr>
              <w:t xml:space="preserve"> </w:t>
            </w:r>
            <w:r>
              <w:rPr>
                <w:rFonts w:cs="Arial"/>
                <w:szCs w:val="20"/>
                <w:lang w:val="en-US" w:eastAsia="zh-CN"/>
              </w:rPr>
              <w:t xml:space="preserve"> </w:t>
            </w:r>
            <w:r w:rsidRPr="001D4356">
              <w:rPr>
                <w:rFonts w:cs="Arial"/>
                <w:szCs w:val="20"/>
                <w:lang w:val="en-US" w:eastAsia="zh-CN"/>
              </w:rPr>
              <w:t>kg/h</w:t>
            </w:r>
          </w:p>
          <w:p w14:paraId="244AE5D2" w14:textId="77777777" w:rsidR="00055238" w:rsidRPr="001D4356" w:rsidRDefault="00055238" w:rsidP="00BF054B">
            <w:pPr>
              <w:ind w:left="210"/>
              <w:rPr>
                <w:rFonts w:cs="Arial"/>
                <w:szCs w:val="20"/>
                <w:lang w:val="en-US" w:eastAsia="zh-CN"/>
              </w:rPr>
            </w:pPr>
          </w:p>
          <w:p w14:paraId="685F6EAC" w14:textId="77777777" w:rsidR="00055238" w:rsidRDefault="00055238" w:rsidP="0056375F">
            <w:pPr>
              <w:numPr>
                <w:ilvl w:val="0"/>
                <w:numId w:val="9"/>
              </w:numPr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1D4356">
              <w:rPr>
                <w:rFonts w:cs="Arial"/>
                <w:szCs w:val="20"/>
                <w:lang w:val="en-US" w:eastAsia="zh-CN"/>
              </w:rPr>
              <w:t>QmSim</w:t>
            </w:r>
            <w:proofErr w:type="spellEnd"/>
            <w:r>
              <w:rPr>
                <w:rFonts w:cs="Arial"/>
                <w:szCs w:val="20"/>
                <w:lang w:val="en-US" w:eastAsia="zh-CN"/>
              </w:rPr>
              <w:t>:</w:t>
            </w:r>
            <w:r w:rsidRPr="001D4356">
              <w:rPr>
                <w:rFonts w:cs="Arial"/>
                <w:szCs w:val="20"/>
                <w:lang w:val="en-US" w:eastAsia="zh-CN"/>
              </w:rPr>
              <w:t xml:space="preserve"> </w:t>
            </w:r>
          </w:p>
          <w:p w14:paraId="30259DF8" w14:textId="77777777" w:rsidR="00055238" w:rsidRDefault="00055238" w:rsidP="00BF054B">
            <w:pPr>
              <w:ind w:leftChars="305" w:left="610"/>
              <w:rPr>
                <w:rFonts w:cs="Arial"/>
                <w:szCs w:val="20"/>
                <w:lang w:val="en-US" w:eastAsia="zh-CN"/>
              </w:rPr>
            </w:pPr>
            <w:r w:rsidRPr="001D4356">
              <w:rPr>
                <w:rFonts w:cs="Arial"/>
                <w:szCs w:val="20"/>
                <w:lang w:val="en-US" w:eastAsia="zh-CN"/>
              </w:rPr>
              <w:t>78800</w:t>
            </w:r>
            <w:r w:rsidRPr="001D4356">
              <w:rPr>
                <w:rFonts w:cs="Arial"/>
                <w:szCs w:val="20"/>
                <w:lang w:val="en-US" w:eastAsia="zh-CN"/>
              </w:rPr>
              <w:tab/>
              <w:t>kg/</w:t>
            </w:r>
            <w:proofErr w:type="gramStart"/>
            <w:r w:rsidRPr="001D4356">
              <w:rPr>
                <w:rFonts w:cs="Arial"/>
                <w:szCs w:val="20"/>
                <w:lang w:val="en-US" w:eastAsia="zh-CN"/>
              </w:rPr>
              <w:t>h</w:t>
            </w:r>
            <w:r>
              <w:rPr>
                <w:rFonts w:cs="Arial"/>
                <w:szCs w:val="20"/>
                <w:lang w:val="en-US" w:eastAsia="zh-CN"/>
              </w:rPr>
              <w:t>;</w:t>
            </w:r>
            <w:proofErr w:type="gramEnd"/>
          </w:p>
          <w:p w14:paraId="2E29F2A2" w14:textId="77777777" w:rsidR="00055238" w:rsidRPr="001D4356" w:rsidRDefault="00055238" w:rsidP="00BF054B">
            <w:pPr>
              <w:ind w:left="210"/>
              <w:rPr>
                <w:rFonts w:cs="Arial"/>
                <w:szCs w:val="20"/>
                <w:lang w:val="en-US" w:eastAsia="zh-CN"/>
              </w:rPr>
            </w:pPr>
          </w:p>
          <w:p w14:paraId="1A4E0BE4" w14:textId="77777777" w:rsidR="00055238" w:rsidRDefault="00055238" w:rsidP="0056375F">
            <w:pPr>
              <w:numPr>
                <w:ilvl w:val="0"/>
                <w:numId w:val="9"/>
              </w:numPr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1D4356">
              <w:rPr>
                <w:rFonts w:cs="Arial"/>
                <w:szCs w:val="20"/>
                <w:lang w:val="en-US" w:eastAsia="zh-CN"/>
              </w:rPr>
              <w:t>QmPerSim</w:t>
            </w:r>
            <w:proofErr w:type="spellEnd"/>
            <w:r>
              <w:rPr>
                <w:rFonts w:cs="Arial"/>
                <w:szCs w:val="20"/>
                <w:lang w:val="en-US" w:eastAsia="zh-CN"/>
              </w:rPr>
              <w:t>:</w:t>
            </w:r>
          </w:p>
          <w:p w14:paraId="3F2AF7E7" w14:textId="77777777" w:rsidR="00055238" w:rsidRDefault="00055238" w:rsidP="00BF054B">
            <w:pPr>
              <w:ind w:leftChars="305" w:left="610"/>
              <w:rPr>
                <w:rFonts w:cs="Arial"/>
                <w:szCs w:val="20"/>
                <w:lang w:val="en-US" w:eastAsia="zh-CN"/>
              </w:rPr>
            </w:pPr>
            <w:proofErr w:type="gramStart"/>
            <w:r w:rsidRPr="001D4356">
              <w:rPr>
                <w:rFonts w:cs="Arial"/>
                <w:szCs w:val="20"/>
                <w:lang w:val="en-US" w:eastAsia="zh-CN"/>
              </w:rPr>
              <w:t>70.00%</w:t>
            </w:r>
            <w:r>
              <w:rPr>
                <w:rFonts w:cs="Arial"/>
                <w:szCs w:val="20"/>
                <w:lang w:val="en-US" w:eastAsia="zh-CN"/>
              </w:rPr>
              <w:t>;</w:t>
            </w:r>
            <w:proofErr w:type="gramEnd"/>
          </w:p>
          <w:p w14:paraId="6E753D18" w14:textId="77777777" w:rsidR="00055238" w:rsidRPr="001D4356" w:rsidRDefault="00055238" w:rsidP="00BF054B">
            <w:pPr>
              <w:ind w:left="210"/>
              <w:rPr>
                <w:rFonts w:cs="Arial"/>
                <w:szCs w:val="20"/>
                <w:lang w:val="en-US" w:eastAsia="zh-CN"/>
              </w:rPr>
            </w:pPr>
          </w:p>
          <w:p w14:paraId="22B5BC4E" w14:textId="77777777" w:rsidR="00055238" w:rsidRDefault="00055238" w:rsidP="0056375F">
            <w:pPr>
              <w:numPr>
                <w:ilvl w:val="0"/>
                <w:numId w:val="9"/>
              </w:numPr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1D4356">
              <w:rPr>
                <w:rFonts w:cs="Arial"/>
                <w:szCs w:val="20"/>
                <w:lang w:val="en-US" w:eastAsia="zh-CN"/>
              </w:rPr>
              <w:t>Tempereture</w:t>
            </w:r>
            <w:proofErr w:type="spellEnd"/>
            <w:r w:rsidRPr="001D4356">
              <w:rPr>
                <w:rFonts w:cs="Arial"/>
                <w:szCs w:val="20"/>
                <w:lang w:val="en-US" w:eastAsia="zh-CN"/>
              </w:rPr>
              <w:t xml:space="preserve"> Ref</w:t>
            </w:r>
            <w:r w:rsidRPr="001D4356">
              <w:rPr>
                <w:rFonts w:cs="Arial"/>
                <w:szCs w:val="20"/>
                <w:lang w:val="en-US" w:eastAsia="zh-CN"/>
              </w:rPr>
              <w:tab/>
              <w:t>21.35</w:t>
            </w:r>
            <w:r>
              <w:rPr>
                <w:rFonts w:cs="Arial"/>
                <w:szCs w:val="20"/>
                <w:lang w:val="en-US" w:eastAsia="zh-CN"/>
              </w:rPr>
              <w:t xml:space="preserve"> </w:t>
            </w:r>
            <w:r w:rsidRPr="00686898">
              <w:rPr>
                <w:rFonts w:hint="eastAsia"/>
              </w:rPr>
              <w:t>℃</w:t>
            </w:r>
            <w:r>
              <w:rPr>
                <w:rFonts w:cs="Arial"/>
                <w:szCs w:val="20"/>
                <w:lang w:val="en-US" w:eastAsia="zh-CN"/>
              </w:rPr>
              <w:t>.</w:t>
            </w:r>
          </w:p>
          <w:p w14:paraId="3105B61B" w14:textId="77777777" w:rsidR="00055238" w:rsidRPr="001D4356" w:rsidRDefault="00055238" w:rsidP="00BF054B">
            <w:pPr>
              <w:ind w:left="210"/>
              <w:rPr>
                <w:rFonts w:cs="Arial"/>
                <w:szCs w:val="20"/>
                <w:lang w:val="en-US" w:eastAsia="zh-CN"/>
              </w:rPr>
            </w:pPr>
          </w:p>
          <w:p w14:paraId="4328055F" w14:textId="77777777" w:rsidR="00055238" w:rsidRDefault="00055238" w:rsidP="0056375F">
            <w:pPr>
              <w:numPr>
                <w:ilvl w:val="0"/>
                <w:numId w:val="9"/>
              </w:numPr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1D4356">
              <w:rPr>
                <w:rFonts w:cs="Arial"/>
                <w:szCs w:val="20"/>
                <w:lang w:val="en-US" w:eastAsia="zh-CN"/>
              </w:rPr>
              <w:t>Tempereture</w:t>
            </w:r>
            <w:proofErr w:type="spellEnd"/>
            <w:r w:rsidRPr="001D4356">
              <w:rPr>
                <w:rFonts w:cs="Arial"/>
                <w:szCs w:val="20"/>
                <w:lang w:val="en-US" w:eastAsia="zh-CN"/>
              </w:rPr>
              <w:t xml:space="preserve"> Real</w:t>
            </w:r>
            <w:r w:rsidRPr="001D4356">
              <w:rPr>
                <w:rFonts w:cs="Arial"/>
                <w:szCs w:val="20"/>
                <w:lang w:val="en-US" w:eastAsia="zh-CN"/>
              </w:rPr>
              <w:tab/>
              <w:t>31.25</w:t>
            </w:r>
            <w:r>
              <w:rPr>
                <w:rFonts w:cs="Arial"/>
                <w:szCs w:val="20"/>
                <w:lang w:val="en-US" w:eastAsia="zh-CN"/>
              </w:rPr>
              <w:t xml:space="preserve"> </w:t>
            </w:r>
            <w:r w:rsidRPr="00686898">
              <w:rPr>
                <w:rFonts w:hint="eastAsia"/>
              </w:rPr>
              <w:t>℃</w:t>
            </w:r>
          </w:p>
          <w:p w14:paraId="7162E600" w14:textId="77777777" w:rsidR="00055238" w:rsidRPr="001D4356" w:rsidRDefault="00055238" w:rsidP="00BF054B">
            <w:pPr>
              <w:ind w:left="210"/>
              <w:rPr>
                <w:rFonts w:cs="Arial"/>
                <w:szCs w:val="20"/>
                <w:lang w:val="en-US" w:eastAsia="zh-CN"/>
              </w:rPr>
            </w:pPr>
          </w:p>
          <w:p w14:paraId="7A1E7BB1" w14:textId="77777777" w:rsidR="00055238" w:rsidRDefault="00055238" w:rsidP="0056375F">
            <w:pPr>
              <w:numPr>
                <w:ilvl w:val="0"/>
                <w:numId w:val="9"/>
              </w:numPr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1D4356">
              <w:rPr>
                <w:rFonts w:cs="Arial"/>
                <w:szCs w:val="20"/>
                <w:lang w:val="en-US" w:eastAsia="zh-CN"/>
              </w:rPr>
              <w:t>DensityRef</w:t>
            </w:r>
            <w:proofErr w:type="spellEnd"/>
            <w:r w:rsidRPr="001D4356">
              <w:rPr>
                <w:rFonts w:cs="Arial"/>
                <w:szCs w:val="20"/>
                <w:lang w:val="en-US" w:eastAsia="zh-CN"/>
              </w:rPr>
              <w:tab/>
              <w:t>890.88</w:t>
            </w:r>
            <w:r w:rsidRPr="001D4356">
              <w:rPr>
                <w:rFonts w:cs="Arial"/>
                <w:szCs w:val="20"/>
                <w:lang w:val="en-US" w:eastAsia="zh-CN"/>
              </w:rPr>
              <w:tab/>
              <w:t>kg/m2</w:t>
            </w:r>
          </w:p>
          <w:p w14:paraId="7E7C3281" w14:textId="77777777" w:rsidR="00055238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</w:p>
          <w:p w14:paraId="7DAA6CC8" w14:textId="77777777" w:rsidR="00055238" w:rsidRDefault="00055238" w:rsidP="0056375F">
            <w:pPr>
              <w:numPr>
                <w:ilvl w:val="0"/>
                <w:numId w:val="9"/>
              </w:numPr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1D4356">
              <w:rPr>
                <w:rFonts w:cs="Arial"/>
                <w:szCs w:val="20"/>
                <w:lang w:val="en-US" w:eastAsia="zh-CN"/>
              </w:rPr>
              <w:t>DensityReal</w:t>
            </w:r>
            <w:proofErr w:type="spellEnd"/>
            <w:r w:rsidRPr="001D4356">
              <w:rPr>
                <w:rFonts w:cs="Arial"/>
                <w:szCs w:val="20"/>
                <w:lang w:val="en-US" w:eastAsia="zh-CN"/>
              </w:rPr>
              <w:tab/>
              <w:t>998.89</w:t>
            </w:r>
            <w:r w:rsidRPr="001D4356">
              <w:rPr>
                <w:rFonts w:cs="Arial"/>
                <w:szCs w:val="20"/>
                <w:lang w:val="en-US" w:eastAsia="zh-CN"/>
              </w:rPr>
              <w:tab/>
              <w:t>kg/m3</w:t>
            </w:r>
          </w:p>
          <w:p w14:paraId="0E1C207B" w14:textId="77777777" w:rsidR="00055238" w:rsidRPr="001D4356" w:rsidRDefault="00055238" w:rsidP="00BF054B">
            <w:pPr>
              <w:ind w:left="210"/>
              <w:rPr>
                <w:rFonts w:cs="Arial"/>
                <w:szCs w:val="20"/>
                <w:lang w:val="en-US" w:eastAsia="zh-CN"/>
              </w:rPr>
            </w:pPr>
          </w:p>
          <w:p w14:paraId="6816D0D8" w14:textId="77777777" w:rsidR="00055238" w:rsidRDefault="00055238" w:rsidP="0056375F">
            <w:pPr>
              <w:numPr>
                <w:ilvl w:val="0"/>
                <w:numId w:val="9"/>
              </w:numPr>
              <w:rPr>
                <w:rFonts w:cs="Arial"/>
                <w:szCs w:val="20"/>
                <w:lang w:val="en-US" w:eastAsia="zh-CN"/>
              </w:rPr>
            </w:pPr>
            <w:r w:rsidRPr="001D4356">
              <w:rPr>
                <w:rFonts w:cs="Arial"/>
                <w:szCs w:val="20"/>
                <w:lang w:val="en-US" w:eastAsia="zh-CN"/>
              </w:rPr>
              <w:t>VolumeExpandBeta1</w:t>
            </w:r>
            <w:r w:rsidRPr="001D4356">
              <w:rPr>
                <w:rFonts w:cs="Arial"/>
                <w:szCs w:val="20"/>
                <w:lang w:val="en-US" w:eastAsia="zh-CN"/>
              </w:rPr>
              <w:tab/>
              <w:t>0.036</w:t>
            </w:r>
          </w:p>
          <w:p w14:paraId="4E56D738" w14:textId="77777777" w:rsidR="00055238" w:rsidRPr="001D4356" w:rsidRDefault="00055238" w:rsidP="00BF054B">
            <w:pPr>
              <w:ind w:left="210"/>
              <w:rPr>
                <w:rFonts w:cs="Arial"/>
                <w:szCs w:val="20"/>
                <w:lang w:val="en-US" w:eastAsia="zh-CN"/>
              </w:rPr>
            </w:pPr>
          </w:p>
          <w:p w14:paraId="748B56A2" w14:textId="77777777" w:rsidR="00055238" w:rsidRDefault="00055238" w:rsidP="0056375F">
            <w:pPr>
              <w:numPr>
                <w:ilvl w:val="0"/>
                <w:numId w:val="9"/>
              </w:numPr>
              <w:rPr>
                <w:rFonts w:cs="Arial"/>
                <w:szCs w:val="20"/>
                <w:lang w:val="en-US" w:eastAsia="zh-CN"/>
              </w:rPr>
            </w:pPr>
            <w:r w:rsidRPr="001D4356">
              <w:rPr>
                <w:rFonts w:cs="Arial"/>
                <w:szCs w:val="20"/>
                <w:lang w:val="en-US" w:eastAsia="zh-CN"/>
              </w:rPr>
              <w:t>densityExpandBeta2</w:t>
            </w:r>
            <w:r w:rsidRPr="001D4356">
              <w:rPr>
                <w:rFonts w:cs="Arial"/>
                <w:szCs w:val="20"/>
                <w:lang w:val="en-US" w:eastAsia="zh-CN"/>
              </w:rPr>
              <w:tab/>
              <w:t>0.018</w:t>
            </w:r>
          </w:p>
          <w:p w14:paraId="20877625" w14:textId="77777777" w:rsidR="00055238" w:rsidRDefault="00055238" w:rsidP="00BF054B">
            <w:pPr>
              <w:ind w:left="210"/>
              <w:rPr>
                <w:rFonts w:cs="Arial"/>
                <w:szCs w:val="20"/>
                <w:lang w:val="en-US" w:eastAsia="zh-CN"/>
              </w:rPr>
            </w:pPr>
          </w:p>
          <w:p w14:paraId="07CC357F" w14:textId="77777777" w:rsidR="00055238" w:rsidRPr="001D4356" w:rsidRDefault="00055238" w:rsidP="00BF054B">
            <w:pPr>
              <w:ind w:left="210"/>
              <w:rPr>
                <w:rFonts w:cs="Arial"/>
                <w:szCs w:val="20"/>
                <w:lang w:val="en-US" w:eastAsia="zh-CN"/>
              </w:rPr>
            </w:pPr>
          </w:p>
          <w:p w14:paraId="402D0AA0" w14:textId="77777777" w:rsidR="00055238" w:rsidRDefault="00055238" w:rsidP="0056375F">
            <w:pPr>
              <w:numPr>
                <w:ilvl w:val="0"/>
                <w:numId w:val="9"/>
              </w:numPr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1D4356">
              <w:rPr>
                <w:rFonts w:cs="Arial"/>
                <w:szCs w:val="20"/>
                <w:lang w:val="en-US" w:eastAsia="zh-CN"/>
              </w:rPr>
              <w:t>VolumeFlow</w:t>
            </w:r>
            <w:proofErr w:type="spellEnd"/>
            <w:r>
              <w:rPr>
                <w:rFonts w:cs="Arial"/>
                <w:szCs w:val="20"/>
                <w:lang w:val="en-US" w:eastAsia="zh-CN"/>
              </w:rPr>
              <w:t>:</w:t>
            </w:r>
          </w:p>
          <w:p w14:paraId="1AFD6C87" w14:textId="77777777" w:rsidR="00055238" w:rsidRPr="001D4356" w:rsidRDefault="00055238" w:rsidP="00BF054B">
            <w:pPr>
              <w:ind w:left="630"/>
              <w:rPr>
                <w:rFonts w:cs="Arial"/>
                <w:szCs w:val="20"/>
                <w:lang w:val="en-US" w:eastAsia="zh-CN"/>
              </w:rPr>
            </w:pPr>
            <w:r>
              <w:rPr>
                <w:rFonts w:cs="Arial"/>
                <w:szCs w:val="20"/>
                <w:lang w:val="en-US" w:eastAsia="zh-CN"/>
              </w:rPr>
              <w:t>72.32</w:t>
            </w:r>
            <w:r w:rsidRPr="001D4356">
              <w:rPr>
                <w:rFonts w:cs="Arial"/>
                <w:szCs w:val="20"/>
                <w:lang w:val="en-US" w:eastAsia="zh-CN"/>
              </w:rPr>
              <w:t xml:space="preserve"> </w:t>
            </w:r>
            <w:r w:rsidRPr="001D4356">
              <w:rPr>
                <w:rFonts w:cs="Arial"/>
                <w:szCs w:val="20"/>
                <w:lang w:val="en-US" w:eastAsia="zh-CN"/>
              </w:rPr>
              <w:tab/>
              <w:t>m3/h</w:t>
            </w:r>
          </w:p>
          <w:p w14:paraId="073926B3" w14:textId="77777777" w:rsidR="00055238" w:rsidRDefault="00055238" w:rsidP="00BF054B">
            <w:pPr>
              <w:ind w:left="210"/>
              <w:rPr>
                <w:rFonts w:cs="Arial"/>
                <w:szCs w:val="20"/>
                <w:lang w:val="en-US" w:eastAsia="zh-CN"/>
              </w:rPr>
            </w:pPr>
          </w:p>
          <w:p w14:paraId="368E6896" w14:textId="77777777" w:rsidR="00055238" w:rsidRPr="009A1B5C" w:rsidRDefault="00055238" w:rsidP="00BF054B">
            <w:pPr>
              <w:ind w:leftChars="100" w:left="200"/>
              <w:rPr>
                <w:rFonts w:cs="Arial"/>
                <w:lang w:val="en-US" w:eastAsia="zh-CN"/>
              </w:rPr>
            </w:pPr>
          </w:p>
        </w:tc>
        <w:tc>
          <w:tcPr>
            <w:tcW w:w="3118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04F07E1" w14:textId="77777777" w:rsidR="00055238" w:rsidRDefault="00055238" w:rsidP="00517CA6">
            <w:pPr>
              <w:pStyle w:val="TableText"/>
              <w:ind w:left="210"/>
              <w:rPr>
                <w:rFonts w:cs="Arial"/>
                <w:sz w:val="20"/>
                <w:lang w:eastAsia="zh-CN"/>
              </w:rPr>
            </w:pPr>
            <w:r>
              <w:rPr>
                <w:rFonts w:cs="Arial"/>
                <w:sz w:val="20"/>
                <w:lang w:eastAsia="zh-CN"/>
              </w:rPr>
              <w:t xml:space="preserve">Call </w:t>
            </w:r>
            <w:proofErr w:type="spellStart"/>
            <w:r w:rsidRPr="008E39A8">
              <w:rPr>
                <w:rFonts w:cs="Arial"/>
                <w:sz w:val="20"/>
                <w:lang w:eastAsia="zh-CN"/>
              </w:rPr>
              <w:t>CalculateLiquidQ</w:t>
            </w:r>
            <w:r>
              <w:rPr>
                <w:rFonts w:cs="Arial"/>
                <w:sz w:val="20"/>
                <w:lang w:eastAsia="zh-CN"/>
              </w:rPr>
              <w:t>M</w:t>
            </w:r>
            <w:proofErr w:type="spellEnd"/>
            <w:r w:rsidRPr="008E39A8">
              <w:rPr>
                <w:rFonts w:cs="Arial"/>
                <w:sz w:val="20"/>
                <w:lang w:eastAsia="zh-CN"/>
              </w:rPr>
              <w:t xml:space="preserve"> </w:t>
            </w:r>
            <w:r>
              <w:rPr>
                <w:rFonts w:cs="Arial"/>
                <w:sz w:val="20"/>
                <w:lang w:eastAsia="zh-CN"/>
              </w:rPr>
              <w:t>of MVM to calculate the mass volume flow and percentage flow.</w:t>
            </w:r>
          </w:p>
          <w:p w14:paraId="42EDFDDB" w14:textId="77777777" w:rsidR="00055238" w:rsidRPr="0095710C" w:rsidRDefault="00055238" w:rsidP="00517CA6">
            <w:pPr>
              <w:pStyle w:val="TableText"/>
              <w:ind w:left="210"/>
              <w:rPr>
                <w:rFonts w:cs="Arial"/>
                <w:sz w:val="20"/>
                <w:lang w:eastAsia="zh-CN"/>
              </w:rPr>
            </w:pPr>
          </w:p>
          <w:p w14:paraId="3F30A076" w14:textId="77777777" w:rsidR="00055238" w:rsidRPr="0095710C" w:rsidRDefault="00055238" w:rsidP="00BF054B">
            <w:pPr>
              <w:pStyle w:val="TableText"/>
              <w:rPr>
                <w:rFonts w:cs="Arial"/>
                <w:sz w:val="20"/>
                <w:lang w:eastAsia="zh-CN"/>
              </w:rPr>
            </w:pPr>
          </w:p>
        </w:tc>
        <w:tc>
          <w:tcPr>
            <w:tcW w:w="198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4788A9E8" w14:textId="77777777" w:rsidR="00055238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  <w:r>
              <w:rPr>
                <w:rFonts w:cs="Arial"/>
                <w:szCs w:val="20"/>
                <w:lang w:val="en-US" w:eastAsia="zh-CN"/>
              </w:rPr>
              <w:t>mass</w:t>
            </w:r>
            <w:r w:rsidRPr="00E11530">
              <w:rPr>
                <w:rFonts w:cs="Arial"/>
                <w:szCs w:val="20"/>
                <w:lang w:val="en-US" w:eastAsia="zh-CN"/>
              </w:rPr>
              <w:t xml:space="preserve"> flow</w:t>
            </w:r>
            <w:r>
              <w:rPr>
                <w:rFonts w:cs="Arial"/>
                <w:szCs w:val="20"/>
                <w:lang w:val="en-US" w:eastAsia="zh-CN"/>
              </w:rPr>
              <w:t xml:space="preserve">: </w:t>
            </w:r>
          </w:p>
          <w:p w14:paraId="60EAF75B" w14:textId="77777777" w:rsidR="00055238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  <w:r w:rsidRPr="004E41CF">
              <w:rPr>
                <w:rFonts w:cs="Arial"/>
                <w:szCs w:val="20"/>
                <w:lang w:val="en-US" w:eastAsia="zh-CN"/>
              </w:rPr>
              <w:t>75909.56</w:t>
            </w:r>
            <w:r w:rsidRPr="00E11530">
              <w:rPr>
                <w:rFonts w:cs="Arial"/>
                <w:szCs w:val="20"/>
                <w:lang w:val="en-US" w:eastAsia="zh-CN"/>
              </w:rPr>
              <w:t xml:space="preserve"> </w:t>
            </w:r>
            <w:r>
              <w:rPr>
                <w:rFonts w:cs="Arial"/>
                <w:szCs w:val="20"/>
                <w:lang w:val="en-US" w:eastAsia="zh-CN"/>
              </w:rPr>
              <w:t>Kg</w:t>
            </w:r>
            <w:r w:rsidRPr="00E11530">
              <w:rPr>
                <w:rFonts w:cs="Arial"/>
                <w:szCs w:val="20"/>
                <w:lang w:val="en-US" w:eastAsia="zh-CN"/>
              </w:rPr>
              <w:t>/h</w:t>
            </w:r>
          </w:p>
          <w:p w14:paraId="3120423D" w14:textId="77777777" w:rsidR="00055238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</w:p>
          <w:p w14:paraId="3D99F261" w14:textId="77777777" w:rsidR="00055238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  <w:r>
              <w:rPr>
                <w:rFonts w:cs="Arial"/>
                <w:szCs w:val="20"/>
                <w:lang w:val="en-US" w:eastAsia="zh-CN"/>
              </w:rPr>
              <w:t>Percentage flow:</w:t>
            </w:r>
          </w:p>
          <w:p w14:paraId="55F4535F" w14:textId="77777777" w:rsidR="00055238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  <w:r>
              <w:rPr>
                <w:rFonts w:cs="Arial"/>
                <w:szCs w:val="20"/>
                <w:lang w:val="en-US" w:eastAsia="zh-CN"/>
              </w:rPr>
              <w:t>95</w:t>
            </w:r>
            <w:r w:rsidRPr="0057376B">
              <w:rPr>
                <w:rFonts w:cs="Arial"/>
                <w:szCs w:val="20"/>
                <w:lang w:val="en-US" w:eastAsia="zh-CN"/>
              </w:rPr>
              <w:t>.</w:t>
            </w:r>
            <w:r>
              <w:rPr>
                <w:rFonts w:cs="Arial"/>
                <w:szCs w:val="20"/>
                <w:lang w:val="en-US" w:eastAsia="zh-CN"/>
              </w:rPr>
              <w:t>123 %</w:t>
            </w:r>
          </w:p>
          <w:p w14:paraId="192F3F14" w14:textId="77777777" w:rsidR="00055238" w:rsidRPr="000669E6" w:rsidRDefault="00055238" w:rsidP="00BF054B">
            <w:pPr>
              <w:ind w:left="200" w:hangingChars="100" w:hanging="200"/>
              <w:rPr>
                <w:rFonts w:cs="Arial"/>
                <w:lang w:val="en-US" w:eastAsia="zh-CN"/>
              </w:rPr>
            </w:pPr>
            <w:r>
              <w:rPr>
                <w:rFonts w:cs="Arial"/>
                <w:lang w:val="en-US" w:eastAsia="zh-CN"/>
              </w:rPr>
              <w:t xml:space="preserve"> </w:t>
            </w:r>
          </w:p>
        </w:tc>
        <w:tc>
          <w:tcPr>
            <w:tcW w:w="715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44939465" w14:textId="77777777" w:rsidR="00055238" w:rsidRDefault="00055238" w:rsidP="00BF054B">
            <w:pPr>
              <w:pStyle w:val="TableText"/>
              <w:ind w:left="0"/>
              <w:rPr>
                <w:rFonts w:cs="Arial"/>
                <w:sz w:val="20"/>
                <w:lang w:eastAsia="zh-CN"/>
              </w:rPr>
            </w:pPr>
            <w:r>
              <w:rPr>
                <w:rFonts w:cs="Arial"/>
                <w:sz w:val="20"/>
                <w:lang w:eastAsia="zh-CN"/>
              </w:rPr>
              <w:t>Y</w:t>
            </w:r>
          </w:p>
        </w:tc>
      </w:tr>
      <w:tr w:rsidR="00055238" w:rsidRPr="004A3EDC" w14:paraId="774A56BF" w14:textId="77777777" w:rsidTr="00BF054B">
        <w:trPr>
          <w:cantSplit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110F305" w14:textId="77777777" w:rsidR="00055238" w:rsidRDefault="00055238" w:rsidP="00BF054B">
            <w:pPr>
              <w:pStyle w:val="TableText"/>
              <w:rPr>
                <w:rFonts w:cs="Arial"/>
                <w:sz w:val="20"/>
                <w:lang w:eastAsia="zh-CN"/>
              </w:rPr>
            </w:pPr>
            <w:r>
              <w:rPr>
                <w:rFonts w:cs="Arial"/>
                <w:sz w:val="20"/>
                <w:lang w:eastAsia="zh-CN"/>
              </w:rPr>
              <w:lastRenderedPageBreak/>
              <w:t>2</w:t>
            </w:r>
          </w:p>
        </w:tc>
        <w:tc>
          <w:tcPr>
            <w:tcW w:w="283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247F4BD" w14:textId="77777777" w:rsidR="00055238" w:rsidRPr="00FD1550" w:rsidRDefault="00055238" w:rsidP="0056375F">
            <w:pPr>
              <w:numPr>
                <w:ilvl w:val="0"/>
                <w:numId w:val="9"/>
              </w:numPr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FD1550">
              <w:rPr>
                <w:rFonts w:cs="Arial"/>
                <w:szCs w:val="20"/>
                <w:lang w:val="en-US" w:eastAsia="zh-CN"/>
              </w:rPr>
              <w:t>QmAlarmLimits</w:t>
            </w:r>
            <w:proofErr w:type="spellEnd"/>
          </w:p>
          <w:p w14:paraId="6D84BC0B" w14:textId="77777777" w:rsidR="00055238" w:rsidRDefault="00055238" w:rsidP="005A43C0">
            <w:pPr>
              <w:ind w:leftChars="305" w:left="6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553A78">
              <w:rPr>
                <w:rFonts w:cs="Arial"/>
                <w:szCs w:val="20"/>
                <w:lang w:val="en-US" w:eastAsia="zh-CN"/>
              </w:rPr>
              <w:t>hiLim</w:t>
            </w:r>
            <w:proofErr w:type="spellEnd"/>
            <w:r w:rsidRPr="00553A78">
              <w:rPr>
                <w:rFonts w:cs="Arial"/>
                <w:szCs w:val="20"/>
                <w:lang w:val="en-US" w:eastAsia="zh-CN"/>
              </w:rPr>
              <w:t xml:space="preserve"> </w:t>
            </w:r>
            <w:r>
              <w:rPr>
                <w:rFonts w:cs="Arial"/>
                <w:szCs w:val="20"/>
                <w:lang w:val="en-US" w:eastAsia="zh-CN"/>
              </w:rPr>
              <w:t>:90.0 (%)</w:t>
            </w:r>
          </w:p>
          <w:p w14:paraId="182ED37B" w14:textId="77777777" w:rsidR="00055238" w:rsidRDefault="00055238" w:rsidP="005A43C0">
            <w:pPr>
              <w:ind w:leftChars="305" w:left="6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553A78">
              <w:rPr>
                <w:rFonts w:cs="Arial"/>
                <w:szCs w:val="20"/>
                <w:lang w:val="en-US" w:eastAsia="zh-CN"/>
              </w:rPr>
              <w:t>loLim</w:t>
            </w:r>
            <w:proofErr w:type="spellEnd"/>
            <w:r w:rsidRPr="00553A78">
              <w:rPr>
                <w:rFonts w:cs="Arial"/>
                <w:szCs w:val="20"/>
                <w:lang w:val="en-US" w:eastAsia="zh-CN"/>
              </w:rPr>
              <w:t xml:space="preserve"> </w:t>
            </w:r>
            <w:r>
              <w:rPr>
                <w:rFonts w:cs="Arial"/>
                <w:szCs w:val="20"/>
                <w:lang w:val="en-US" w:eastAsia="zh-CN"/>
              </w:rPr>
              <w:t>:25.0 (%)</w:t>
            </w:r>
          </w:p>
          <w:p w14:paraId="5773D54C" w14:textId="77777777" w:rsidR="00055238" w:rsidRDefault="00055238" w:rsidP="00BF054B">
            <w:pPr>
              <w:pStyle w:val="TableText"/>
              <w:rPr>
                <w:rFonts w:cs="Arial"/>
                <w:color w:val="000000"/>
                <w:sz w:val="20"/>
                <w:lang w:eastAsia="zh-CN"/>
              </w:rPr>
            </w:pPr>
          </w:p>
        </w:tc>
        <w:tc>
          <w:tcPr>
            <w:tcW w:w="3118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1CAA69E" w14:textId="77777777" w:rsidR="00D61B3F" w:rsidRDefault="00D61B3F" w:rsidP="00D61B3F">
            <w:pPr>
              <w:pStyle w:val="TableText"/>
              <w:ind w:left="0"/>
              <w:rPr>
                <w:rFonts w:cs="Arial"/>
                <w:color w:val="0070C0"/>
                <w:sz w:val="20"/>
                <w:lang w:eastAsia="zh-CN"/>
              </w:rPr>
            </w:pPr>
            <w:r w:rsidRPr="00430191">
              <w:rPr>
                <w:rFonts w:cs="Arial"/>
                <w:color w:val="0070C0"/>
                <w:sz w:val="20"/>
                <w:lang w:eastAsia="zh-CN"/>
              </w:rPr>
              <w:t xml:space="preserve">Call </w:t>
            </w:r>
            <w:proofErr w:type="spellStart"/>
            <w:r w:rsidRPr="00430191">
              <w:rPr>
                <w:rFonts w:cs="Arial"/>
                <w:color w:val="0070C0"/>
                <w:sz w:val="20"/>
                <w:lang w:eastAsia="zh-CN"/>
              </w:rPr>
              <w:t>GetQmPercentageSRV</w:t>
            </w:r>
            <w:proofErr w:type="spellEnd"/>
            <w:r w:rsidRPr="00430191">
              <w:rPr>
                <w:rFonts w:cs="Arial"/>
                <w:color w:val="0070C0"/>
                <w:sz w:val="20"/>
                <w:lang w:eastAsia="zh-CN"/>
              </w:rPr>
              <w:t xml:space="preserve"> get the percentage value.</w:t>
            </w:r>
          </w:p>
          <w:p w14:paraId="2666C55B" w14:textId="77777777" w:rsidR="00D61B3F" w:rsidRPr="00430191" w:rsidRDefault="00D61B3F" w:rsidP="00D61B3F">
            <w:pPr>
              <w:pStyle w:val="TableText"/>
              <w:ind w:left="210"/>
              <w:rPr>
                <w:rFonts w:cs="Arial"/>
                <w:color w:val="0070C0"/>
                <w:sz w:val="20"/>
                <w:lang w:eastAsia="zh-CN"/>
              </w:rPr>
            </w:pPr>
          </w:p>
          <w:p w14:paraId="4FADF240" w14:textId="77777777" w:rsidR="00D61B3F" w:rsidRDefault="00D61B3F" w:rsidP="00D61B3F">
            <w:pPr>
              <w:pStyle w:val="TableText"/>
              <w:ind w:left="0"/>
              <w:rPr>
                <w:rFonts w:cs="Arial"/>
                <w:color w:val="0070C0"/>
                <w:sz w:val="20"/>
                <w:lang w:eastAsia="zh-CN"/>
              </w:rPr>
            </w:pPr>
            <w:r w:rsidRPr="00430191">
              <w:rPr>
                <w:rFonts w:cs="Arial"/>
                <w:color w:val="0070C0"/>
                <w:sz w:val="20"/>
                <w:lang w:eastAsia="zh-CN"/>
              </w:rPr>
              <w:t>Call</w:t>
            </w:r>
            <w:r>
              <w:rPr>
                <w:rFonts w:cs="Arial"/>
                <w:color w:val="0070C0"/>
                <w:sz w:val="20"/>
                <w:lang w:eastAsia="zh-CN"/>
              </w:rPr>
              <w:t xml:space="preserve"> </w:t>
            </w:r>
            <w:proofErr w:type="spellStart"/>
            <w:r w:rsidRPr="00430191">
              <w:rPr>
                <w:rFonts w:cs="Arial"/>
                <w:color w:val="0070C0"/>
                <w:sz w:val="20"/>
                <w:lang w:eastAsia="zh-CN"/>
              </w:rPr>
              <w:t>UpdateQmAlarmEXE</w:t>
            </w:r>
            <w:proofErr w:type="spellEnd"/>
          </w:p>
          <w:p w14:paraId="5F3351F2" w14:textId="77777777" w:rsidR="00D61B3F" w:rsidRPr="00430191" w:rsidRDefault="00D61B3F" w:rsidP="00D61B3F">
            <w:pPr>
              <w:pStyle w:val="TableText"/>
              <w:ind w:left="0"/>
              <w:rPr>
                <w:rFonts w:cs="Arial"/>
                <w:color w:val="0070C0"/>
                <w:sz w:val="20"/>
                <w:lang w:eastAsia="zh-CN"/>
              </w:rPr>
            </w:pPr>
            <w:r>
              <w:rPr>
                <w:rFonts w:cs="Arial"/>
                <w:color w:val="0070C0"/>
                <w:sz w:val="20"/>
                <w:lang w:eastAsia="zh-CN"/>
              </w:rPr>
              <w:t xml:space="preserve">And Call </w:t>
            </w:r>
            <w:proofErr w:type="spellStart"/>
            <w:r w:rsidRPr="00430191">
              <w:rPr>
                <w:rFonts w:cs="Arial"/>
                <w:color w:val="0070C0"/>
                <w:sz w:val="20"/>
                <w:lang w:eastAsia="zh-CN"/>
              </w:rPr>
              <w:t>UpdateDiagnosisEXE</w:t>
            </w:r>
            <w:proofErr w:type="spellEnd"/>
            <w:r>
              <w:rPr>
                <w:rFonts w:cs="Arial"/>
                <w:color w:val="0070C0"/>
                <w:sz w:val="20"/>
                <w:lang w:eastAsia="zh-CN"/>
              </w:rPr>
              <w:t xml:space="preserve"> to update alarm status.</w:t>
            </w:r>
          </w:p>
          <w:p w14:paraId="4EDBA2CE" w14:textId="77777777" w:rsidR="00055238" w:rsidRPr="00EC4379" w:rsidRDefault="00055238" w:rsidP="00BF054B">
            <w:pPr>
              <w:pStyle w:val="TableText"/>
              <w:rPr>
                <w:rFonts w:cs="Arial"/>
                <w:sz w:val="20"/>
                <w:lang w:eastAsia="zh-CN"/>
              </w:rPr>
            </w:pPr>
          </w:p>
        </w:tc>
        <w:tc>
          <w:tcPr>
            <w:tcW w:w="198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5B019645" w14:textId="77777777" w:rsidR="00055238" w:rsidRDefault="00055238" w:rsidP="00517CA6">
            <w:pPr>
              <w:rPr>
                <w:rFonts w:cs="Arial"/>
                <w:szCs w:val="20"/>
                <w:lang w:val="en-US" w:eastAsia="zh-CN"/>
              </w:rPr>
            </w:pPr>
          </w:p>
          <w:p w14:paraId="66EEC24F" w14:textId="77777777" w:rsidR="00055238" w:rsidRDefault="00055238" w:rsidP="00517CA6">
            <w:pPr>
              <w:rPr>
                <w:rFonts w:cs="Arial"/>
                <w:lang w:val="en-US" w:eastAsia="zh-CN"/>
              </w:rPr>
            </w:pPr>
            <w:r w:rsidRPr="001D4356">
              <w:rPr>
                <w:rFonts w:cs="Arial"/>
                <w:lang w:val="en-US" w:eastAsia="zh-CN"/>
              </w:rPr>
              <w:t>Alarm State</w:t>
            </w:r>
            <w:r>
              <w:rPr>
                <w:rFonts w:cs="Arial"/>
                <w:lang w:val="en-US" w:eastAsia="zh-CN"/>
              </w:rPr>
              <w:t>:</w:t>
            </w:r>
          </w:p>
          <w:p w14:paraId="70A14A74" w14:textId="77777777" w:rsidR="00055238" w:rsidRDefault="00055238" w:rsidP="00517CA6">
            <w:pPr>
              <w:numPr>
                <w:ilvl w:val="0"/>
                <w:numId w:val="7"/>
              </w:numPr>
              <w:rPr>
                <w:rFonts w:cs="Arial"/>
                <w:lang w:val="en-US" w:eastAsia="zh-CN"/>
              </w:rPr>
            </w:pPr>
            <w:r w:rsidRPr="002664DC">
              <w:rPr>
                <w:rFonts w:cs="Arial"/>
                <w:lang w:val="en-US" w:eastAsia="zh-CN"/>
              </w:rPr>
              <w:t>MVM_ALM_FLOWRATE_REACH_QMAX</w:t>
            </w:r>
            <w:r>
              <w:rPr>
                <w:rFonts w:cs="Arial"/>
                <w:lang w:val="en-US" w:eastAsia="zh-CN"/>
              </w:rPr>
              <w:t xml:space="preserve"> shall be Set</w:t>
            </w:r>
          </w:p>
          <w:p w14:paraId="76B24AB5" w14:textId="77777777" w:rsidR="00055238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</w:p>
        </w:tc>
        <w:tc>
          <w:tcPr>
            <w:tcW w:w="715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30E90AA6" w14:textId="77777777" w:rsidR="00055238" w:rsidRDefault="00055238" w:rsidP="00BF054B">
            <w:pPr>
              <w:pStyle w:val="TableText"/>
              <w:rPr>
                <w:rFonts w:cs="Arial"/>
                <w:sz w:val="20"/>
                <w:lang w:eastAsia="zh-CN"/>
              </w:rPr>
            </w:pPr>
            <w:r>
              <w:rPr>
                <w:rFonts w:cs="Arial"/>
                <w:sz w:val="20"/>
                <w:lang w:eastAsia="zh-CN"/>
              </w:rPr>
              <w:t>Y</w:t>
            </w:r>
          </w:p>
        </w:tc>
      </w:tr>
      <w:tr w:rsidR="00055238" w14:paraId="5A0B6EF2" w14:textId="77777777" w:rsidTr="00BF054B">
        <w:trPr>
          <w:cantSplit/>
        </w:trPr>
        <w:tc>
          <w:tcPr>
            <w:tcW w:w="9646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9EED26C" w14:textId="77777777" w:rsidR="00055238" w:rsidRDefault="00055238" w:rsidP="00BF054B">
            <w:pPr>
              <w:pStyle w:val="TableTex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Comments: </w:t>
            </w:r>
          </w:p>
        </w:tc>
      </w:tr>
      <w:tr w:rsidR="00055238" w14:paraId="7D8F8CFC" w14:textId="77777777" w:rsidTr="00BF054B">
        <w:trPr>
          <w:cantSplit/>
        </w:trPr>
        <w:tc>
          <w:tcPr>
            <w:tcW w:w="9646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3AC218B" w14:textId="77777777" w:rsidR="00055238" w:rsidRDefault="005769E0" w:rsidP="00BF054B">
            <w:pPr>
              <w:pStyle w:val="TableTex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Review Result: OK</w:t>
            </w:r>
          </w:p>
        </w:tc>
      </w:tr>
    </w:tbl>
    <w:p w14:paraId="0720A84B" w14:textId="77777777" w:rsidR="00055238" w:rsidRDefault="00055238" w:rsidP="003E212C">
      <w:pPr>
        <w:rPr>
          <w:lang w:val="en-GB" w:eastAsia="zh-CN"/>
        </w:rPr>
      </w:pPr>
    </w:p>
    <w:p w14:paraId="0AE50BC2" w14:textId="77777777" w:rsidR="00055238" w:rsidRPr="00DE47D3" w:rsidRDefault="00055238" w:rsidP="00D60486">
      <w:pPr>
        <w:pStyle w:val="Heading4"/>
      </w:pPr>
      <w:r>
        <w:t xml:space="preserve">Test Case </w:t>
      </w:r>
      <w:r>
        <w:rPr>
          <w:lang w:eastAsia="zh-CN"/>
        </w:rPr>
        <w:t>05</w:t>
      </w:r>
    </w:p>
    <w:tbl>
      <w:tblPr>
        <w:tblW w:w="0" w:type="auto"/>
        <w:tblInd w:w="57" w:type="dxa"/>
        <w:tblLayout w:type="fixed"/>
        <w:tblCellMar>
          <w:top w:w="57" w:type="dxa"/>
          <w:left w:w="57" w:type="dxa"/>
          <w:bottom w:w="57" w:type="dxa"/>
          <w:right w:w="57" w:type="dxa"/>
        </w:tblCellMar>
        <w:tblLook w:val="00A0" w:firstRow="1" w:lastRow="0" w:firstColumn="1" w:lastColumn="0" w:noHBand="0" w:noVBand="0"/>
      </w:tblPr>
      <w:tblGrid>
        <w:gridCol w:w="993"/>
        <w:gridCol w:w="992"/>
        <w:gridCol w:w="1843"/>
        <w:gridCol w:w="567"/>
        <w:gridCol w:w="1701"/>
        <w:gridCol w:w="850"/>
        <w:gridCol w:w="1146"/>
        <w:gridCol w:w="839"/>
        <w:gridCol w:w="715"/>
      </w:tblGrid>
      <w:tr w:rsidR="005769E0" w14:paraId="61A7E9A7" w14:textId="77777777" w:rsidTr="00BF054B">
        <w:trPr>
          <w:cantSplit/>
          <w:tblHeader/>
        </w:trPr>
        <w:tc>
          <w:tcPr>
            <w:tcW w:w="198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000C209" w14:textId="77777777" w:rsidR="005769E0" w:rsidRDefault="005769E0" w:rsidP="00BF054B">
            <w:pPr>
              <w:pStyle w:val="Header"/>
              <w:tabs>
                <w:tab w:val="left" w:pos="420"/>
              </w:tabs>
              <w:rPr>
                <w:rFonts w:cs="Arial"/>
                <w:szCs w:val="20"/>
                <w:lang w:eastAsia="zh-CN"/>
              </w:rPr>
            </w:pPr>
            <w:r>
              <w:rPr>
                <w:rFonts w:cs="Arial"/>
                <w:szCs w:val="20"/>
              </w:rPr>
              <w:t>ID: TC-</w:t>
            </w:r>
            <w:r>
              <w:rPr>
                <w:rFonts w:cs="Arial"/>
                <w:szCs w:val="20"/>
                <w:lang w:eastAsia="zh-CN"/>
              </w:rPr>
              <w:t>05</w:t>
            </w:r>
          </w:p>
        </w:tc>
        <w:tc>
          <w:tcPr>
            <w:tcW w:w="241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8207B5C" w14:textId="77777777" w:rsidR="005769E0" w:rsidRDefault="005769E0" w:rsidP="00BF054B">
            <w:pPr>
              <w:rPr>
                <w:rFonts w:cs="Arial"/>
                <w:szCs w:val="20"/>
                <w:lang w:eastAsia="zh-CN"/>
              </w:rPr>
            </w:pPr>
            <w:r>
              <w:rPr>
                <w:rFonts w:cs="Arial"/>
                <w:szCs w:val="20"/>
              </w:rPr>
              <w:t xml:space="preserve">Req.-ID: </w:t>
            </w:r>
          </w:p>
          <w:p w14:paraId="612932B7" w14:textId="77777777" w:rsidR="005769E0" w:rsidRDefault="005769E0" w:rsidP="00BF054B">
            <w:pPr>
              <w:rPr>
                <w:rFonts w:ascii="Times New Roman" w:hAnsi="Times New Roman"/>
                <w:color w:val="000000"/>
                <w:szCs w:val="20"/>
                <w:lang w:val="en-US" w:eastAsia="zh-CN"/>
              </w:rPr>
            </w:pPr>
            <w:r w:rsidRPr="005F6ED2"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FR 4.</w:t>
            </w:r>
            <w:r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2</w:t>
            </w:r>
          </w:p>
          <w:p w14:paraId="048B7C76" w14:textId="77777777" w:rsidR="005769E0" w:rsidRDefault="005769E0" w:rsidP="00BF054B">
            <w:pPr>
              <w:rPr>
                <w:rFonts w:ascii="Times New Roman" w:hAnsi="Times New Roman"/>
                <w:color w:val="000000"/>
                <w:szCs w:val="20"/>
                <w:lang w:val="en-US" w:eastAsia="zh-CN"/>
              </w:rPr>
            </w:pPr>
            <w:r w:rsidRPr="005F6ED2"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FR 4.</w:t>
            </w:r>
            <w:r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11</w:t>
            </w:r>
          </w:p>
          <w:p w14:paraId="76327682" w14:textId="77777777" w:rsidR="005769E0" w:rsidRDefault="005769E0" w:rsidP="00BF054B">
            <w:pPr>
              <w:rPr>
                <w:rFonts w:cs="Arial"/>
                <w:szCs w:val="20"/>
              </w:rPr>
            </w:pPr>
            <w:r w:rsidRPr="005F6ED2"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FR 4.</w:t>
            </w:r>
            <w:r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14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08F9498C" w14:textId="77777777" w:rsidR="005769E0" w:rsidRDefault="005769E0" w:rsidP="002014B2">
            <w:pPr>
              <w:pStyle w:val="Header"/>
              <w:tabs>
                <w:tab w:val="left" w:pos="420"/>
              </w:tabs>
              <w:rPr>
                <w:rFonts w:cs="Arial"/>
                <w:szCs w:val="20"/>
                <w:lang w:eastAsia="zh-CN"/>
              </w:rPr>
            </w:pPr>
            <w:r>
              <w:rPr>
                <w:rFonts w:cs="Arial"/>
                <w:szCs w:val="20"/>
              </w:rPr>
              <w:t xml:space="preserve">Tester: Zuochen Wang </w:t>
            </w:r>
          </w:p>
        </w:tc>
        <w:tc>
          <w:tcPr>
            <w:tcW w:w="1996" w:type="dxa"/>
            <w:gridSpan w:val="2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5E873E20" w14:textId="77777777" w:rsidR="005769E0" w:rsidRDefault="005769E0" w:rsidP="002014B2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 xml:space="preserve">Test date: </w:t>
            </w:r>
          </w:p>
        </w:tc>
        <w:tc>
          <w:tcPr>
            <w:tcW w:w="1554" w:type="dxa"/>
            <w:gridSpan w:val="2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567294C" w14:textId="77777777" w:rsidR="005769E0" w:rsidRDefault="00E24951" w:rsidP="00DD389E">
            <w:pPr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201</w:t>
            </w:r>
            <w:r w:rsidR="00D46D3A">
              <w:rPr>
                <w:rFonts w:cs="Arial"/>
                <w:szCs w:val="20"/>
              </w:rPr>
              <w:t>5</w:t>
            </w:r>
            <w:r>
              <w:rPr>
                <w:rFonts w:cs="Arial"/>
                <w:szCs w:val="20"/>
              </w:rPr>
              <w:t>-</w:t>
            </w:r>
            <w:r w:rsidR="00DD389E">
              <w:rPr>
                <w:rFonts w:cs="Arial"/>
                <w:szCs w:val="20"/>
              </w:rPr>
              <w:t>11</w:t>
            </w:r>
            <w:r>
              <w:rPr>
                <w:rFonts w:cs="Arial"/>
                <w:szCs w:val="20"/>
              </w:rPr>
              <w:t>-</w:t>
            </w:r>
            <w:r w:rsidR="00DD389E">
              <w:rPr>
                <w:rFonts w:cs="Arial"/>
                <w:szCs w:val="20"/>
              </w:rPr>
              <w:t>02</w:t>
            </w:r>
          </w:p>
        </w:tc>
      </w:tr>
      <w:tr w:rsidR="00055238" w:rsidRPr="0047536E" w14:paraId="1E334627" w14:textId="77777777" w:rsidTr="00BF054B">
        <w:trPr>
          <w:cantSplit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1BB897B" w14:textId="77777777" w:rsidR="00055238" w:rsidRDefault="00055238" w:rsidP="00BF054B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Purpose</w:t>
            </w:r>
          </w:p>
        </w:tc>
        <w:tc>
          <w:tcPr>
            <w:tcW w:w="8653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295F70C" w14:textId="77777777" w:rsidR="00055238" w:rsidRPr="0047536E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  <w:r w:rsidRPr="0047536E">
              <w:rPr>
                <w:rFonts w:cs="Arial"/>
                <w:szCs w:val="20"/>
                <w:lang w:val="en-US"/>
              </w:rPr>
              <w:t xml:space="preserve">Description: This case tests the calculation of </w:t>
            </w:r>
            <w:r>
              <w:rPr>
                <w:rFonts w:cs="Arial"/>
                <w:szCs w:val="20"/>
                <w:lang w:val="en-US" w:eastAsia="zh-CN"/>
              </w:rPr>
              <w:t>mass</w:t>
            </w:r>
            <w:r w:rsidRPr="0047536E">
              <w:rPr>
                <w:rFonts w:cs="Arial"/>
                <w:szCs w:val="20"/>
                <w:lang w:val="en-US"/>
              </w:rPr>
              <w:t xml:space="preserve"> flow and percentage of </w:t>
            </w:r>
            <w:proofErr w:type="spellStart"/>
            <w:r w:rsidRPr="0047536E">
              <w:rPr>
                <w:rFonts w:cs="Arial"/>
                <w:szCs w:val="20"/>
                <w:lang w:val="en-US"/>
              </w:rPr>
              <w:t>QMax</w:t>
            </w:r>
            <w:proofErr w:type="spellEnd"/>
            <w:r w:rsidRPr="0047536E">
              <w:rPr>
                <w:rFonts w:cs="Arial"/>
                <w:szCs w:val="20"/>
                <w:lang w:val="en-US"/>
              </w:rPr>
              <w:t>.</w:t>
            </w:r>
            <w:r>
              <w:rPr>
                <w:rFonts w:cs="Arial"/>
                <w:szCs w:val="20"/>
                <w:lang w:val="en-US" w:eastAsia="zh-CN"/>
              </w:rPr>
              <w:t xml:space="preserve"> When flow is greater than 103% </w:t>
            </w:r>
            <w:proofErr w:type="spellStart"/>
            <w:r>
              <w:rPr>
                <w:rFonts w:cs="Arial"/>
                <w:szCs w:val="20"/>
                <w:lang w:val="en-US" w:eastAsia="zh-CN"/>
              </w:rPr>
              <w:t>QMax</w:t>
            </w:r>
            <w:proofErr w:type="spellEnd"/>
            <w:r>
              <w:rPr>
                <w:rFonts w:cs="Arial"/>
                <w:szCs w:val="20"/>
                <w:lang w:val="en-US" w:eastAsia="zh-CN"/>
              </w:rPr>
              <w:t xml:space="preserve"> of Mass flow.</w:t>
            </w:r>
          </w:p>
        </w:tc>
      </w:tr>
      <w:tr w:rsidR="00055238" w:rsidRPr="00907140" w14:paraId="456876E5" w14:textId="77777777" w:rsidTr="00BF054B">
        <w:trPr>
          <w:cantSplit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01718E4" w14:textId="77777777" w:rsidR="00055238" w:rsidRDefault="00055238" w:rsidP="00BF054B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Requirement Details</w:t>
            </w:r>
          </w:p>
        </w:tc>
        <w:tc>
          <w:tcPr>
            <w:tcW w:w="8653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122AAB0" w14:textId="77777777" w:rsidR="00055238" w:rsidRDefault="00055238" w:rsidP="00BF054B">
            <w:pPr>
              <w:rPr>
                <w:kern w:val="2"/>
                <w:lang w:val="en-US" w:eastAsia="zh-CN"/>
              </w:rPr>
            </w:pPr>
            <w:r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 xml:space="preserve">FR 4.2 </w:t>
            </w:r>
            <w:r>
              <w:rPr>
                <w:rFonts w:ascii="Times New Roman" w:hAnsi="Times New Roman" w:hint="eastAsia"/>
                <w:color w:val="000000"/>
                <w:szCs w:val="20"/>
                <w:lang w:val="en-US" w:eastAsia="zh-CN"/>
              </w:rPr>
              <w:t>：</w:t>
            </w:r>
            <w:r w:rsidRPr="00AA681E">
              <w:rPr>
                <w:kern w:val="2"/>
                <w:lang w:val="en-US" w:eastAsia="zh-CN"/>
              </w:rPr>
              <w:t xml:space="preserve">Measure </w:t>
            </w:r>
            <w:r>
              <w:rPr>
                <w:kern w:val="2"/>
                <w:lang w:val="en-US" w:eastAsia="zh-CN"/>
              </w:rPr>
              <w:t>mass</w:t>
            </w:r>
            <w:r w:rsidRPr="00AA681E">
              <w:rPr>
                <w:kern w:val="2"/>
                <w:lang w:val="en-US" w:eastAsia="zh-CN"/>
              </w:rPr>
              <w:t xml:space="preserve"> flow for liquid</w:t>
            </w:r>
          </w:p>
          <w:p w14:paraId="29FADCD5" w14:textId="77777777" w:rsidR="00055238" w:rsidRPr="000E52C2" w:rsidRDefault="00055238" w:rsidP="00BF054B">
            <w:pPr>
              <w:rPr>
                <w:kern w:val="2"/>
                <w:lang w:val="en-US" w:eastAsia="zh-CN"/>
              </w:rPr>
            </w:pPr>
            <w:r w:rsidRPr="005F6ED2"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FR 4.1</w:t>
            </w:r>
            <w:r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1</w:t>
            </w:r>
            <w:r>
              <w:rPr>
                <w:rFonts w:ascii="Times New Roman" w:hAnsi="Times New Roman" w:hint="eastAsia"/>
                <w:color w:val="000000"/>
                <w:szCs w:val="20"/>
                <w:lang w:val="en-US" w:eastAsia="zh-CN"/>
              </w:rPr>
              <w:t>：</w:t>
            </w:r>
            <w:r w:rsidRPr="00707A01">
              <w:rPr>
                <w:rFonts w:ascii="Helvetica-Bold" w:hAnsi="Helvetica-Bold" w:cs="Helvetica-Bold"/>
                <w:bCs/>
                <w:lang w:val="en-US" w:eastAsia="zh-CN"/>
              </w:rPr>
              <w:t>Check limits for flow rate</w:t>
            </w:r>
            <w:r>
              <w:rPr>
                <w:rFonts w:ascii="Helvetica-Bold" w:hAnsi="Helvetica-Bold" w:cs="Helvetica-Bold"/>
                <w:bCs/>
                <w:lang w:val="en-US" w:eastAsia="zh-CN"/>
              </w:rPr>
              <w:t>.</w:t>
            </w:r>
          </w:p>
          <w:p w14:paraId="17F6A861" w14:textId="77777777" w:rsidR="00055238" w:rsidRDefault="00055238" w:rsidP="00BF054B">
            <w:pPr>
              <w:rPr>
                <w:kern w:val="2"/>
                <w:lang w:val="en-US" w:eastAsia="zh-CN"/>
              </w:rPr>
            </w:pPr>
            <w:r w:rsidRPr="005F6ED2"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FR 4.1</w:t>
            </w:r>
            <w:r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4</w:t>
            </w:r>
            <w:r>
              <w:rPr>
                <w:rFonts w:ascii="Times New Roman" w:hAnsi="Times New Roman" w:hint="eastAsia"/>
                <w:color w:val="000000"/>
                <w:szCs w:val="20"/>
                <w:lang w:val="en-US" w:eastAsia="zh-CN"/>
              </w:rPr>
              <w:t>：</w:t>
            </w:r>
            <w:r w:rsidRPr="0047536E">
              <w:rPr>
                <w:kern w:val="2"/>
                <w:lang w:val="en-US" w:eastAsia="zh-CN"/>
              </w:rPr>
              <w:t xml:space="preserve">Compute percentage of </w:t>
            </w:r>
            <w:proofErr w:type="spellStart"/>
            <w:r w:rsidRPr="0047536E">
              <w:rPr>
                <w:kern w:val="2"/>
                <w:lang w:val="en-US" w:eastAsia="zh-CN"/>
              </w:rPr>
              <w:t>QMax</w:t>
            </w:r>
            <w:proofErr w:type="spellEnd"/>
            <w:r w:rsidRPr="0047536E">
              <w:rPr>
                <w:kern w:val="2"/>
                <w:lang w:val="en-US" w:eastAsia="zh-CN"/>
              </w:rPr>
              <w:t xml:space="preserve"> for </w:t>
            </w:r>
            <w:r>
              <w:rPr>
                <w:kern w:val="2"/>
                <w:lang w:val="en-US" w:eastAsia="zh-CN"/>
              </w:rPr>
              <w:t>mass</w:t>
            </w:r>
            <w:r w:rsidRPr="0047536E">
              <w:rPr>
                <w:kern w:val="2"/>
                <w:lang w:val="en-US" w:eastAsia="zh-CN"/>
              </w:rPr>
              <w:t xml:space="preserve"> flow</w:t>
            </w:r>
          </w:p>
          <w:p w14:paraId="6CA65DC6" w14:textId="77777777" w:rsidR="00055238" w:rsidRPr="0047536E" w:rsidRDefault="00055238" w:rsidP="00BF054B">
            <w:pPr>
              <w:rPr>
                <w:rFonts w:cs="Arial"/>
                <w:szCs w:val="20"/>
                <w:lang w:val="en-US"/>
              </w:rPr>
            </w:pPr>
          </w:p>
        </w:tc>
      </w:tr>
      <w:tr w:rsidR="00055238" w:rsidRPr="00907140" w14:paraId="4385C4D6" w14:textId="77777777" w:rsidTr="00BF054B">
        <w:trPr>
          <w:cantSplit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3A5F819" w14:textId="77777777" w:rsidR="00055238" w:rsidRDefault="00055238" w:rsidP="00BF054B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Pass Criteria</w:t>
            </w:r>
          </w:p>
        </w:tc>
        <w:tc>
          <w:tcPr>
            <w:tcW w:w="8653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12BA6CF" w14:textId="77777777" w:rsidR="00055238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  <w:r>
              <w:rPr>
                <w:rFonts w:cs="Arial"/>
                <w:szCs w:val="20"/>
                <w:lang w:val="en-US" w:eastAsia="zh-CN"/>
              </w:rPr>
              <w:t>Calculate Mass flow Correctly</w:t>
            </w:r>
          </w:p>
          <w:p w14:paraId="22AB10DE" w14:textId="77777777" w:rsidR="00055238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  <w:r>
              <w:rPr>
                <w:rFonts w:cs="Arial"/>
                <w:szCs w:val="20"/>
                <w:lang w:val="en-US" w:eastAsia="zh-CN"/>
              </w:rPr>
              <w:t>Calculate Percentage correctly</w:t>
            </w:r>
          </w:p>
          <w:p w14:paraId="17B2DAEF" w14:textId="77777777" w:rsidR="00055238" w:rsidRPr="003F5710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  <w:r>
              <w:rPr>
                <w:rFonts w:cs="Arial"/>
                <w:szCs w:val="20"/>
                <w:lang w:val="en-US" w:eastAsia="zh-CN"/>
              </w:rPr>
              <w:t>Raines alarm when alarm condition is met.</w:t>
            </w:r>
          </w:p>
        </w:tc>
      </w:tr>
      <w:tr w:rsidR="00055238" w:rsidRPr="001D4356" w14:paraId="408127E6" w14:textId="77777777" w:rsidTr="00BF054B">
        <w:trPr>
          <w:cantSplit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DDD208D" w14:textId="77777777" w:rsidR="00055238" w:rsidRDefault="00055238" w:rsidP="00BF054B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Prepared Data and tools</w:t>
            </w:r>
          </w:p>
        </w:tc>
        <w:tc>
          <w:tcPr>
            <w:tcW w:w="8653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736C71F" w14:textId="77777777" w:rsidR="00055238" w:rsidRPr="009A1B5C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  <w:r w:rsidRPr="009A1B5C">
              <w:rPr>
                <w:rFonts w:cs="Arial"/>
                <w:szCs w:val="20"/>
                <w:lang w:val="en-US" w:eastAsia="zh-CN"/>
              </w:rPr>
              <w:t>Tool: IAR Workbench.</w:t>
            </w:r>
          </w:p>
          <w:p w14:paraId="7B81BA83" w14:textId="77777777" w:rsidR="00055238" w:rsidRPr="009A1B5C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  <w:r w:rsidRPr="009A1B5C">
              <w:rPr>
                <w:rFonts w:cs="Arial"/>
                <w:szCs w:val="20"/>
                <w:lang w:val="en-US" w:eastAsia="zh-CN"/>
              </w:rPr>
              <w:t>Data:</w:t>
            </w:r>
          </w:p>
          <w:p w14:paraId="3ADD3405" w14:textId="77777777" w:rsidR="00055238" w:rsidRPr="008843F4" w:rsidRDefault="00055238" w:rsidP="00BF054B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8843F4">
              <w:rPr>
                <w:rFonts w:cs="Arial"/>
                <w:szCs w:val="20"/>
                <w:lang w:val="en-US" w:eastAsia="zh-CN"/>
              </w:rPr>
              <w:t>SimulationMode</w:t>
            </w:r>
            <w:proofErr w:type="spellEnd"/>
            <w:r w:rsidRPr="008843F4">
              <w:rPr>
                <w:rFonts w:cs="Arial"/>
                <w:szCs w:val="20"/>
                <w:lang w:val="en-US" w:eastAsia="zh-CN"/>
              </w:rPr>
              <w:tab/>
            </w:r>
          </w:p>
          <w:p w14:paraId="5321642E" w14:textId="77777777" w:rsidR="00055238" w:rsidRPr="008843F4" w:rsidRDefault="00055238" w:rsidP="00BF054B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8843F4">
              <w:rPr>
                <w:rFonts w:cs="Arial"/>
                <w:szCs w:val="20"/>
                <w:lang w:val="en-US" w:eastAsia="zh-CN"/>
              </w:rPr>
              <w:t>QmSimEnable</w:t>
            </w:r>
            <w:proofErr w:type="spellEnd"/>
          </w:p>
          <w:p w14:paraId="430D13AD" w14:textId="77777777" w:rsidR="00055238" w:rsidRPr="008843F4" w:rsidRDefault="00055238" w:rsidP="00BF054B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8843F4">
              <w:rPr>
                <w:rFonts w:cs="Arial"/>
                <w:szCs w:val="20"/>
                <w:lang w:val="en-US" w:eastAsia="zh-CN"/>
              </w:rPr>
              <w:t>LiquidCorrection</w:t>
            </w:r>
            <w:proofErr w:type="spellEnd"/>
            <w:r w:rsidRPr="008843F4">
              <w:rPr>
                <w:rFonts w:cs="Arial"/>
                <w:szCs w:val="20"/>
                <w:lang w:val="en-US" w:eastAsia="zh-CN"/>
              </w:rPr>
              <w:tab/>
            </w:r>
          </w:p>
          <w:p w14:paraId="67B89AF4" w14:textId="77777777" w:rsidR="00055238" w:rsidRPr="008843F4" w:rsidRDefault="00055238" w:rsidP="00BF054B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8843F4">
              <w:rPr>
                <w:rFonts w:cs="Arial"/>
                <w:szCs w:val="20"/>
                <w:lang w:val="en-US" w:eastAsia="zh-CN"/>
              </w:rPr>
              <w:t>QmRange</w:t>
            </w:r>
            <w:proofErr w:type="spellEnd"/>
          </w:p>
          <w:p w14:paraId="301D6AF1" w14:textId="77777777" w:rsidR="00055238" w:rsidRPr="008843F4" w:rsidRDefault="00055238" w:rsidP="00BF054B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8843F4">
              <w:rPr>
                <w:rFonts w:cs="Arial"/>
                <w:szCs w:val="20"/>
                <w:lang w:val="en-US" w:eastAsia="zh-CN"/>
              </w:rPr>
              <w:t>QmSim</w:t>
            </w:r>
            <w:proofErr w:type="spellEnd"/>
          </w:p>
          <w:p w14:paraId="739C7365" w14:textId="77777777" w:rsidR="00055238" w:rsidRPr="008843F4" w:rsidRDefault="00055238" w:rsidP="00BF054B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8843F4">
              <w:rPr>
                <w:rFonts w:cs="Arial"/>
                <w:szCs w:val="20"/>
                <w:lang w:val="en-US" w:eastAsia="zh-CN"/>
              </w:rPr>
              <w:t>QmPerSim</w:t>
            </w:r>
            <w:proofErr w:type="spellEnd"/>
          </w:p>
          <w:p w14:paraId="5403CD58" w14:textId="77777777" w:rsidR="00055238" w:rsidRPr="008843F4" w:rsidRDefault="00055238" w:rsidP="00BF054B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8843F4">
              <w:rPr>
                <w:rFonts w:cs="Arial"/>
                <w:szCs w:val="20"/>
                <w:lang w:val="en-US" w:eastAsia="zh-CN"/>
              </w:rPr>
              <w:t>Tempereture</w:t>
            </w:r>
            <w:proofErr w:type="spellEnd"/>
            <w:r w:rsidRPr="008843F4">
              <w:rPr>
                <w:rFonts w:cs="Arial"/>
                <w:szCs w:val="20"/>
                <w:lang w:val="en-US" w:eastAsia="zh-CN"/>
              </w:rPr>
              <w:t xml:space="preserve"> Ref</w:t>
            </w:r>
          </w:p>
          <w:p w14:paraId="30E9994A" w14:textId="77777777" w:rsidR="00055238" w:rsidRPr="008843F4" w:rsidRDefault="00055238" w:rsidP="00BF054B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8843F4">
              <w:rPr>
                <w:rFonts w:cs="Arial"/>
                <w:szCs w:val="20"/>
                <w:lang w:val="en-US" w:eastAsia="zh-CN"/>
              </w:rPr>
              <w:t>Tempereture</w:t>
            </w:r>
            <w:proofErr w:type="spellEnd"/>
            <w:r w:rsidRPr="008843F4">
              <w:rPr>
                <w:rFonts w:cs="Arial"/>
                <w:szCs w:val="20"/>
                <w:lang w:val="en-US" w:eastAsia="zh-CN"/>
              </w:rPr>
              <w:t xml:space="preserve"> Real</w:t>
            </w:r>
          </w:p>
          <w:p w14:paraId="0CAA6A14" w14:textId="77777777" w:rsidR="00055238" w:rsidRPr="001D4356" w:rsidRDefault="00055238" w:rsidP="00BF054B">
            <w:pPr>
              <w:ind w:firstLineChars="105" w:firstLine="210"/>
              <w:rPr>
                <w:rFonts w:cs="Arial"/>
                <w:szCs w:val="20"/>
                <w:lang w:val="fr-FR" w:eastAsia="zh-CN"/>
              </w:rPr>
            </w:pPr>
            <w:proofErr w:type="spellStart"/>
            <w:r w:rsidRPr="001D4356">
              <w:rPr>
                <w:rFonts w:cs="Arial"/>
                <w:szCs w:val="20"/>
                <w:lang w:val="fr-FR" w:eastAsia="zh-CN"/>
              </w:rPr>
              <w:t>DensityRef</w:t>
            </w:r>
            <w:proofErr w:type="spellEnd"/>
          </w:p>
          <w:p w14:paraId="00B42B9B" w14:textId="77777777" w:rsidR="00055238" w:rsidRPr="001D4356" w:rsidRDefault="00055238" w:rsidP="00BF054B">
            <w:pPr>
              <w:ind w:firstLineChars="105" w:firstLine="210"/>
              <w:rPr>
                <w:rFonts w:cs="Arial"/>
                <w:szCs w:val="20"/>
                <w:lang w:val="fr-FR" w:eastAsia="zh-CN"/>
              </w:rPr>
            </w:pPr>
            <w:proofErr w:type="spellStart"/>
            <w:r w:rsidRPr="001D4356">
              <w:rPr>
                <w:rFonts w:cs="Arial"/>
                <w:szCs w:val="20"/>
                <w:lang w:val="fr-FR" w:eastAsia="zh-CN"/>
              </w:rPr>
              <w:t>DensityReal</w:t>
            </w:r>
            <w:proofErr w:type="spellEnd"/>
          </w:p>
          <w:p w14:paraId="1AF97E7A" w14:textId="77777777" w:rsidR="00055238" w:rsidRPr="001D4356" w:rsidRDefault="00055238" w:rsidP="00BF054B">
            <w:pPr>
              <w:ind w:firstLineChars="105" w:firstLine="210"/>
              <w:rPr>
                <w:rFonts w:cs="Arial"/>
                <w:szCs w:val="20"/>
                <w:lang w:val="fr-FR" w:eastAsia="zh-CN"/>
              </w:rPr>
            </w:pPr>
            <w:r w:rsidRPr="001D4356">
              <w:rPr>
                <w:rFonts w:cs="Arial"/>
                <w:szCs w:val="20"/>
                <w:lang w:val="fr-FR" w:eastAsia="zh-CN"/>
              </w:rPr>
              <w:t>VolumeExpandBeta1</w:t>
            </w:r>
          </w:p>
          <w:p w14:paraId="7075C564" w14:textId="77777777" w:rsidR="00055238" w:rsidRDefault="00055238" w:rsidP="00BF054B">
            <w:pPr>
              <w:ind w:firstLineChars="105" w:firstLine="210"/>
              <w:rPr>
                <w:rFonts w:cs="Arial"/>
                <w:szCs w:val="20"/>
                <w:lang w:val="fr-FR" w:eastAsia="zh-CN"/>
              </w:rPr>
            </w:pPr>
            <w:proofErr w:type="gramStart"/>
            <w:r w:rsidRPr="001D4356">
              <w:rPr>
                <w:rFonts w:cs="Arial"/>
                <w:szCs w:val="20"/>
                <w:lang w:val="fr-FR" w:eastAsia="zh-CN"/>
              </w:rPr>
              <w:t>densityExpandBeta</w:t>
            </w:r>
            <w:proofErr w:type="gramEnd"/>
            <w:r w:rsidRPr="001D4356">
              <w:rPr>
                <w:rFonts w:cs="Arial"/>
                <w:szCs w:val="20"/>
                <w:lang w:val="fr-FR" w:eastAsia="zh-CN"/>
              </w:rPr>
              <w:t>2</w:t>
            </w:r>
          </w:p>
          <w:p w14:paraId="71228613" w14:textId="77777777" w:rsidR="00055238" w:rsidRPr="001D4356" w:rsidRDefault="00055238" w:rsidP="00BF054B">
            <w:pPr>
              <w:ind w:firstLineChars="105" w:firstLine="210"/>
              <w:rPr>
                <w:rFonts w:cs="Arial"/>
                <w:szCs w:val="20"/>
                <w:lang w:val="fr-FR" w:eastAsia="zh-CN"/>
              </w:rPr>
            </w:pPr>
            <w:proofErr w:type="spellStart"/>
            <w:r>
              <w:rPr>
                <w:rFonts w:cs="Arial"/>
                <w:szCs w:val="20"/>
                <w:lang w:val="fr-FR" w:eastAsia="zh-CN"/>
              </w:rPr>
              <w:t>QmAlarmLimits</w:t>
            </w:r>
            <w:proofErr w:type="spellEnd"/>
          </w:p>
          <w:p w14:paraId="547E68FC" w14:textId="77777777" w:rsidR="00055238" w:rsidRPr="001D4356" w:rsidRDefault="00055238" w:rsidP="00BF054B">
            <w:pPr>
              <w:ind w:firstLineChars="105" w:firstLine="210"/>
              <w:rPr>
                <w:rFonts w:cs="Arial"/>
                <w:szCs w:val="20"/>
                <w:lang w:val="fr-FR" w:eastAsia="zh-CN"/>
              </w:rPr>
            </w:pPr>
            <w:proofErr w:type="spellStart"/>
            <w:r w:rsidRPr="001D4356">
              <w:rPr>
                <w:rFonts w:cs="Arial"/>
                <w:szCs w:val="20"/>
                <w:lang w:val="fr-FR" w:eastAsia="zh-CN"/>
              </w:rPr>
              <w:t>VolumeFlow</w:t>
            </w:r>
            <w:proofErr w:type="spellEnd"/>
          </w:p>
          <w:p w14:paraId="108E5C8C" w14:textId="77777777" w:rsidR="00055238" w:rsidRPr="001D4356" w:rsidRDefault="00055238" w:rsidP="00BF054B">
            <w:pPr>
              <w:rPr>
                <w:rFonts w:cs="Arial"/>
                <w:szCs w:val="20"/>
                <w:lang w:val="fr-FR" w:eastAsia="zh-CN"/>
              </w:rPr>
            </w:pPr>
          </w:p>
        </w:tc>
      </w:tr>
      <w:tr w:rsidR="00055238" w14:paraId="071CA3FC" w14:textId="77777777" w:rsidTr="00BF054B">
        <w:trPr>
          <w:cantSplit/>
        </w:trPr>
        <w:tc>
          <w:tcPr>
            <w:tcW w:w="9646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E6E6E6"/>
            <w:vAlign w:val="center"/>
          </w:tcPr>
          <w:p w14:paraId="35E46F82" w14:textId="77777777" w:rsidR="00055238" w:rsidRDefault="00055238" w:rsidP="00BF054B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Procedures</w:t>
            </w:r>
          </w:p>
          <w:p w14:paraId="1796969C" w14:textId="77777777" w:rsidR="00055238" w:rsidRDefault="00055238" w:rsidP="00BF054B">
            <w:pPr>
              <w:pStyle w:val="HelpText"/>
              <w:rPr>
                <w:lang w:eastAsia="zh-CN"/>
              </w:rPr>
            </w:pPr>
          </w:p>
        </w:tc>
      </w:tr>
      <w:tr w:rsidR="00055238" w14:paraId="38985F76" w14:textId="77777777" w:rsidTr="00BF054B">
        <w:trPr>
          <w:cantSplit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0CBAEB2" w14:textId="77777777" w:rsidR="00055238" w:rsidRDefault="00055238" w:rsidP="00BF054B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lastRenderedPageBreak/>
              <w:t>Steps</w:t>
            </w:r>
          </w:p>
        </w:tc>
        <w:tc>
          <w:tcPr>
            <w:tcW w:w="283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0F9CCB0" w14:textId="77777777" w:rsidR="00055238" w:rsidRDefault="00055238" w:rsidP="00BF054B">
            <w:pPr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Conditions</w:t>
            </w:r>
          </w:p>
        </w:tc>
        <w:tc>
          <w:tcPr>
            <w:tcW w:w="3118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A2E56AE" w14:textId="77777777" w:rsidR="00055238" w:rsidRDefault="00055238" w:rsidP="00BF054B">
            <w:pPr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Actions</w:t>
            </w:r>
          </w:p>
        </w:tc>
        <w:tc>
          <w:tcPr>
            <w:tcW w:w="198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7EC00369" w14:textId="77777777" w:rsidR="00055238" w:rsidRDefault="00055238" w:rsidP="00BF054B">
            <w:pPr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Expected results and comments</w:t>
            </w:r>
          </w:p>
        </w:tc>
        <w:tc>
          <w:tcPr>
            <w:tcW w:w="715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74FC7CF" w14:textId="77777777" w:rsidR="00055238" w:rsidRDefault="00055238" w:rsidP="00BF054B">
            <w:pPr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Pass</w:t>
            </w:r>
          </w:p>
          <w:p w14:paraId="3AB122FF" w14:textId="77777777" w:rsidR="00055238" w:rsidRDefault="00055238" w:rsidP="00BF054B">
            <w:pPr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(Y/N)</w:t>
            </w:r>
          </w:p>
        </w:tc>
      </w:tr>
      <w:tr w:rsidR="00055238" w14:paraId="52EF016E" w14:textId="77777777" w:rsidTr="00BF054B">
        <w:trPr>
          <w:cantSplit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8930F01" w14:textId="77777777" w:rsidR="00055238" w:rsidRDefault="00055238" w:rsidP="00BF054B">
            <w:pPr>
              <w:pStyle w:val="TableTex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lastRenderedPageBreak/>
              <w:t>1</w:t>
            </w:r>
          </w:p>
        </w:tc>
        <w:tc>
          <w:tcPr>
            <w:tcW w:w="283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CB36ABC" w14:textId="77777777" w:rsidR="00055238" w:rsidRDefault="00055238" w:rsidP="00BF054B">
            <w:pPr>
              <w:pStyle w:val="TableText"/>
              <w:rPr>
                <w:rFonts w:cs="Arial"/>
                <w:lang w:eastAsia="zh-CN"/>
              </w:rPr>
            </w:pPr>
            <w:r>
              <w:rPr>
                <w:rFonts w:cs="Arial"/>
                <w:sz w:val="20"/>
                <w:lang w:eastAsia="zh-CN"/>
              </w:rPr>
              <w:t xml:space="preserve">Set the </w:t>
            </w:r>
            <w:proofErr w:type="gramStart"/>
            <w:r>
              <w:rPr>
                <w:rFonts w:cs="Arial"/>
                <w:sz w:val="20"/>
                <w:lang w:eastAsia="zh-CN"/>
              </w:rPr>
              <w:t>Parameters :</w:t>
            </w:r>
            <w:proofErr w:type="gramEnd"/>
            <w:r w:rsidRPr="00E11530">
              <w:rPr>
                <w:rFonts w:cs="Arial"/>
                <w:lang w:eastAsia="zh-CN"/>
              </w:rPr>
              <w:t xml:space="preserve"> </w:t>
            </w:r>
          </w:p>
          <w:p w14:paraId="1A12922E" w14:textId="77777777" w:rsidR="00055238" w:rsidRDefault="00055238" w:rsidP="0056375F">
            <w:pPr>
              <w:numPr>
                <w:ilvl w:val="0"/>
                <w:numId w:val="10"/>
              </w:numPr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1D4356">
              <w:rPr>
                <w:rFonts w:cs="Arial"/>
                <w:szCs w:val="20"/>
                <w:lang w:val="en-US" w:eastAsia="zh-CN"/>
              </w:rPr>
              <w:t>SimulationMode</w:t>
            </w:r>
            <w:proofErr w:type="spellEnd"/>
            <w:r>
              <w:rPr>
                <w:rFonts w:cs="Arial"/>
                <w:szCs w:val="20"/>
                <w:lang w:val="en-US" w:eastAsia="zh-CN"/>
              </w:rPr>
              <w:t>:</w:t>
            </w:r>
            <w:r w:rsidRPr="001D4356">
              <w:rPr>
                <w:rFonts w:cs="Arial"/>
                <w:szCs w:val="20"/>
                <w:lang w:val="en-US" w:eastAsia="zh-CN"/>
              </w:rPr>
              <w:t xml:space="preserve"> CDT_SIMULATION_CB_</w:t>
            </w:r>
            <w:proofErr w:type="gramStart"/>
            <w:r w:rsidRPr="001D4356">
              <w:rPr>
                <w:rFonts w:cs="Arial"/>
                <w:szCs w:val="20"/>
                <w:lang w:val="en-US" w:eastAsia="zh-CN"/>
              </w:rPr>
              <w:t>OFF</w:t>
            </w:r>
            <w:r>
              <w:rPr>
                <w:rFonts w:cs="Arial"/>
                <w:szCs w:val="20"/>
                <w:lang w:val="en-US" w:eastAsia="zh-CN"/>
              </w:rPr>
              <w:t>;</w:t>
            </w:r>
            <w:proofErr w:type="gramEnd"/>
            <w:r w:rsidRPr="001D4356">
              <w:rPr>
                <w:rFonts w:cs="Arial"/>
                <w:szCs w:val="20"/>
                <w:lang w:val="en-US" w:eastAsia="zh-CN"/>
              </w:rPr>
              <w:tab/>
            </w:r>
          </w:p>
          <w:p w14:paraId="557EA70E" w14:textId="77777777" w:rsidR="00055238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</w:p>
          <w:p w14:paraId="76DBB4B3" w14:textId="77777777" w:rsidR="00055238" w:rsidRPr="001D4356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</w:p>
          <w:p w14:paraId="65B03774" w14:textId="77777777" w:rsidR="00055238" w:rsidRDefault="00055238" w:rsidP="0056375F">
            <w:pPr>
              <w:numPr>
                <w:ilvl w:val="0"/>
                <w:numId w:val="10"/>
              </w:numPr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1D4356">
              <w:rPr>
                <w:rFonts w:cs="Arial"/>
                <w:szCs w:val="20"/>
                <w:lang w:val="en-US" w:eastAsia="zh-CN"/>
              </w:rPr>
              <w:t>QmSimEnable</w:t>
            </w:r>
            <w:proofErr w:type="spellEnd"/>
            <w:r>
              <w:rPr>
                <w:rFonts w:cs="Arial"/>
                <w:szCs w:val="20"/>
                <w:lang w:val="en-US" w:eastAsia="zh-CN"/>
              </w:rPr>
              <w:t>:</w:t>
            </w:r>
            <w:r w:rsidRPr="001D4356">
              <w:rPr>
                <w:rFonts w:cs="Arial"/>
                <w:szCs w:val="20"/>
                <w:lang w:val="en-US" w:eastAsia="zh-CN"/>
              </w:rPr>
              <w:t xml:space="preserve"> MVM_</w:t>
            </w:r>
            <w:proofErr w:type="gramStart"/>
            <w:r w:rsidRPr="001D4356">
              <w:rPr>
                <w:rFonts w:cs="Arial"/>
                <w:szCs w:val="20"/>
                <w:lang w:val="en-US" w:eastAsia="zh-CN"/>
              </w:rPr>
              <w:t>DISABLE</w:t>
            </w:r>
            <w:r>
              <w:rPr>
                <w:rFonts w:cs="Arial"/>
                <w:szCs w:val="20"/>
                <w:lang w:val="en-US" w:eastAsia="zh-CN"/>
              </w:rPr>
              <w:t>;</w:t>
            </w:r>
            <w:proofErr w:type="gramEnd"/>
          </w:p>
          <w:p w14:paraId="344C43DE" w14:textId="77777777" w:rsidR="00055238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</w:p>
          <w:p w14:paraId="6CD4769C" w14:textId="77777777" w:rsidR="00055238" w:rsidRPr="001D4356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</w:p>
          <w:p w14:paraId="2DD72C25" w14:textId="77777777" w:rsidR="00055238" w:rsidRDefault="00055238" w:rsidP="0056375F">
            <w:pPr>
              <w:numPr>
                <w:ilvl w:val="0"/>
                <w:numId w:val="10"/>
              </w:numPr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1D4356">
              <w:rPr>
                <w:rFonts w:cs="Arial"/>
                <w:szCs w:val="20"/>
                <w:lang w:val="en-US" w:eastAsia="zh-CN"/>
              </w:rPr>
              <w:t>LiquidCorrection</w:t>
            </w:r>
            <w:proofErr w:type="spellEnd"/>
            <w:r>
              <w:rPr>
                <w:rFonts w:cs="Arial"/>
                <w:szCs w:val="20"/>
                <w:lang w:val="en-US" w:eastAsia="zh-CN"/>
              </w:rPr>
              <w:t>:</w:t>
            </w:r>
            <w:r w:rsidRPr="001D4356">
              <w:rPr>
                <w:rFonts w:cs="Arial"/>
                <w:szCs w:val="20"/>
                <w:lang w:val="en-US" w:eastAsia="zh-CN"/>
              </w:rPr>
              <w:t xml:space="preserve"> MVM_DENSITY_</w:t>
            </w:r>
            <w:proofErr w:type="gramStart"/>
            <w:r w:rsidRPr="001D4356">
              <w:rPr>
                <w:rFonts w:cs="Arial"/>
                <w:szCs w:val="20"/>
                <w:lang w:val="en-US" w:eastAsia="zh-CN"/>
              </w:rPr>
              <w:t>CORRECTION</w:t>
            </w:r>
            <w:r>
              <w:rPr>
                <w:rFonts w:cs="Arial"/>
                <w:szCs w:val="20"/>
                <w:lang w:val="en-US" w:eastAsia="zh-CN"/>
              </w:rPr>
              <w:t>;</w:t>
            </w:r>
            <w:proofErr w:type="gramEnd"/>
          </w:p>
          <w:p w14:paraId="32C54974" w14:textId="77777777" w:rsidR="00055238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</w:p>
          <w:p w14:paraId="559FC1F4" w14:textId="77777777" w:rsidR="00055238" w:rsidRPr="001D4356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  <w:r w:rsidRPr="001D4356">
              <w:rPr>
                <w:rFonts w:cs="Arial"/>
                <w:szCs w:val="20"/>
                <w:lang w:val="en-US" w:eastAsia="zh-CN"/>
              </w:rPr>
              <w:tab/>
            </w:r>
          </w:p>
          <w:p w14:paraId="6CE08D2C" w14:textId="77777777" w:rsidR="00055238" w:rsidRDefault="00055238" w:rsidP="0056375F">
            <w:pPr>
              <w:numPr>
                <w:ilvl w:val="0"/>
                <w:numId w:val="10"/>
              </w:numPr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1D4356">
              <w:rPr>
                <w:rFonts w:cs="Arial"/>
                <w:szCs w:val="20"/>
                <w:lang w:val="en-US" w:eastAsia="zh-CN"/>
              </w:rPr>
              <w:t>Qm</w:t>
            </w:r>
            <w:r>
              <w:rPr>
                <w:rFonts w:cs="Arial"/>
                <w:szCs w:val="20"/>
                <w:lang w:val="en-US" w:eastAsia="zh-CN"/>
              </w:rPr>
              <w:t>Range</w:t>
            </w:r>
            <w:proofErr w:type="spellEnd"/>
            <w:r>
              <w:rPr>
                <w:rFonts w:cs="Arial"/>
                <w:szCs w:val="20"/>
                <w:lang w:val="en-US" w:eastAsia="zh-CN"/>
              </w:rPr>
              <w:t>:</w:t>
            </w:r>
          </w:p>
          <w:p w14:paraId="7D94C186" w14:textId="77777777" w:rsidR="00055238" w:rsidRDefault="00055238" w:rsidP="00BF054B">
            <w:pPr>
              <w:ind w:leftChars="305" w:left="6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553A78">
              <w:rPr>
                <w:rFonts w:cs="Arial"/>
                <w:szCs w:val="20"/>
                <w:lang w:val="en-US" w:eastAsia="zh-CN"/>
              </w:rPr>
              <w:t>hiLim</w:t>
            </w:r>
            <w:proofErr w:type="spellEnd"/>
            <w:r w:rsidRPr="00553A78">
              <w:rPr>
                <w:rFonts w:cs="Arial"/>
                <w:szCs w:val="20"/>
                <w:lang w:val="en-US" w:eastAsia="zh-CN"/>
              </w:rPr>
              <w:t xml:space="preserve"> </w:t>
            </w:r>
            <w:r>
              <w:rPr>
                <w:rFonts w:cs="Arial"/>
                <w:szCs w:val="20"/>
                <w:lang w:val="en-US" w:eastAsia="zh-CN"/>
              </w:rPr>
              <w:t>:</w:t>
            </w:r>
            <w:r w:rsidRPr="001D4356">
              <w:rPr>
                <w:rFonts w:cs="Arial"/>
                <w:szCs w:val="20"/>
                <w:lang w:val="en-US" w:eastAsia="zh-CN"/>
              </w:rPr>
              <w:t>79800</w:t>
            </w:r>
            <w:r w:rsidRPr="001D4356">
              <w:rPr>
                <w:rFonts w:cs="Arial"/>
                <w:szCs w:val="20"/>
                <w:lang w:val="en-US" w:eastAsia="zh-CN"/>
              </w:rPr>
              <w:tab/>
              <w:t>kg/h</w:t>
            </w:r>
          </w:p>
          <w:p w14:paraId="4ED12B4A" w14:textId="77777777" w:rsidR="00055238" w:rsidRDefault="00055238" w:rsidP="00BF054B">
            <w:pPr>
              <w:ind w:leftChars="305" w:left="6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553A78">
              <w:rPr>
                <w:rFonts w:cs="Arial"/>
                <w:szCs w:val="20"/>
                <w:lang w:val="en-US" w:eastAsia="zh-CN"/>
              </w:rPr>
              <w:t>loLim</w:t>
            </w:r>
            <w:proofErr w:type="spellEnd"/>
            <w:r w:rsidRPr="00553A78">
              <w:rPr>
                <w:rFonts w:cs="Arial"/>
                <w:szCs w:val="20"/>
                <w:lang w:val="en-US" w:eastAsia="zh-CN"/>
              </w:rPr>
              <w:t xml:space="preserve"> </w:t>
            </w:r>
            <w:r>
              <w:rPr>
                <w:rFonts w:cs="Arial"/>
                <w:szCs w:val="20"/>
                <w:lang w:val="en-US" w:eastAsia="zh-CN"/>
              </w:rPr>
              <w:t>:100.0</w:t>
            </w:r>
            <w:r w:rsidRPr="001D4356">
              <w:rPr>
                <w:rFonts w:cs="Arial"/>
                <w:szCs w:val="20"/>
                <w:lang w:val="en-US" w:eastAsia="zh-CN"/>
              </w:rPr>
              <w:tab/>
              <w:t>kg/h</w:t>
            </w:r>
          </w:p>
          <w:p w14:paraId="4976883B" w14:textId="77777777" w:rsidR="00055238" w:rsidRDefault="00055238" w:rsidP="00BF054B">
            <w:pPr>
              <w:ind w:leftChars="305" w:left="610"/>
              <w:rPr>
                <w:rFonts w:cs="Arial"/>
                <w:szCs w:val="20"/>
                <w:lang w:val="en-US" w:eastAsia="zh-CN"/>
              </w:rPr>
            </w:pPr>
            <w:r w:rsidRPr="00553A78">
              <w:rPr>
                <w:rFonts w:cs="Arial"/>
                <w:szCs w:val="20"/>
                <w:lang w:val="en-US" w:eastAsia="zh-CN"/>
              </w:rPr>
              <w:t xml:space="preserve">span </w:t>
            </w:r>
            <w:r>
              <w:rPr>
                <w:rFonts w:cs="Arial"/>
                <w:szCs w:val="20"/>
                <w:lang w:val="en-US" w:eastAsia="zh-CN"/>
              </w:rPr>
              <w:t>:</w:t>
            </w:r>
            <w:r w:rsidRPr="00553A78">
              <w:rPr>
                <w:rFonts w:cs="Arial"/>
                <w:szCs w:val="20"/>
                <w:lang w:val="en-US" w:eastAsia="zh-CN"/>
              </w:rPr>
              <w:t>79700.0</w:t>
            </w:r>
            <w:r>
              <w:rPr>
                <w:rFonts w:cs="Arial"/>
                <w:szCs w:val="20"/>
                <w:lang w:val="en-US" w:eastAsia="zh-CN"/>
              </w:rPr>
              <w:t xml:space="preserve">  </w:t>
            </w:r>
            <w:r w:rsidRPr="001D4356">
              <w:rPr>
                <w:rFonts w:cs="Arial"/>
                <w:szCs w:val="20"/>
                <w:lang w:val="en-US" w:eastAsia="zh-CN"/>
              </w:rPr>
              <w:t xml:space="preserve"> </w:t>
            </w:r>
            <w:r>
              <w:rPr>
                <w:rFonts w:cs="Arial"/>
                <w:szCs w:val="20"/>
                <w:lang w:val="en-US" w:eastAsia="zh-CN"/>
              </w:rPr>
              <w:t xml:space="preserve"> </w:t>
            </w:r>
            <w:r w:rsidRPr="001D4356">
              <w:rPr>
                <w:rFonts w:cs="Arial"/>
                <w:szCs w:val="20"/>
                <w:lang w:val="en-US" w:eastAsia="zh-CN"/>
              </w:rPr>
              <w:t>kg/h</w:t>
            </w:r>
          </w:p>
          <w:p w14:paraId="63550ACF" w14:textId="77777777" w:rsidR="00055238" w:rsidRPr="001D4356" w:rsidRDefault="00055238" w:rsidP="00BF054B">
            <w:pPr>
              <w:ind w:left="210"/>
              <w:rPr>
                <w:rFonts w:cs="Arial"/>
                <w:szCs w:val="20"/>
                <w:lang w:val="en-US" w:eastAsia="zh-CN"/>
              </w:rPr>
            </w:pPr>
          </w:p>
          <w:p w14:paraId="508C9D10" w14:textId="77777777" w:rsidR="00055238" w:rsidRDefault="00055238" w:rsidP="0056375F">
            <w:pPr>
              <w:numPr>
                <w:ilvl w:val="0"/>
                <w:numId w:val="10"/>
              </w:numPr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1D4356">
              <w:rPr>
                <w:rFonts w:cs="Arial"/>
                <w:szCs w:val="20"/>
                <w:lang w:val="en-US" w:eastAsia="zh-CN"/>
              </w:rPr>
              <w:t>QmSim</w:t>
            </w:r>
            <w:proofErr w:type="spellEnd"/>
            <w:r>
              <w:rPr>
                <w:rFonts w:cs="Arial"/>
                <w:szCs w:val="20"/>
                <w:lang w:val="en-US" w:eastAsia="zh-CN"/>
              </w:rPr>
              <w:t>:</w:t>
            </w:r>
            <w:r w:rsidRPr="001D4356">
              <w:rPr>
                <w:rFonts w:cs="Arial"/>
                <w:szCs w:val="20"/>
                <w:lang w:val="en-US" w:eastAsia="zh-CN"/>
              </w:rPr>
              <w:t xml:space="preserve"> </w:t>
            </w:r>
          </w:p>
          <w:p w14:paraId="3D723DF0" w14:textId="77777777" w:rsidR="00055238" w:rsidRDefault="00055238" w:rsidP="00BF054B">
            <w:pPr>
              <w:ind w:leftChars="305" w:left="610"/>
              <w:rPr>
                <w:rFonts w:cs="Arial"/>
                <w:szCs w:val="20"/>
                <w:lang w:val="en-US" w:eastAsia="zh-CN"/>
              </w:rPr>
            </w:pPr>
            <w:r w:rsidRPr="001D4356">
              <w:rPr>
                <w:rFonts w:cs="Arial"/>
                <w:szCs w:val="20"/>
                <w:lang w:val="en-US" w:eastAsia="zh-CN"/>
              </w:rPr>
              <w:t>78800</w:t>
            </w:r>
            <w:r w:rsidRPr="001D4356">
              <w:rPr>
                <w:rFonts w:cs="Arial"/>
                <w:szCs w:val="20"/>
                <w:lang w:val="en-US" w:eastAsia="zh-CN"/>
              </w:rPr>
              <w:tab/>
              <w:t>kg/</w:t>
            </w:r>
            <w:proofErr w:type="gramStart"/>
            <w:r w:rsidRPr="001D4356">
              <w:rPr>
                <w:rFonts w:cs="Arial"/>
                <w:szCs w:val="20"/>
                <w:lang w:val="en-US" w:eastAsia="zh-CN"/>
              </w:rPr>
              <w:t>h</w:t>
            </w:r>
            <w:r>
              <w:rPr>
                <w:rFonts w:cs="Arial"/>
                <w:szCs w:val="20"/>
                <w:lang w:val="en-US" w:eastAsia="zh-CN"/>
              </w:rPr>
              <w:t>;</w:t>
            </w:r>
            <w:proofErr w:type="gramEnd"/>
          </w:p>
          <w:p w14:paraId="62BEF2D5" w14:textId="77777777" w:rsidR="00055238" w:rsidRPr="001D4356" w:rsidRDefault="00055238" w:rsidP="00BF054B">
            <w:pPr>
              <w:ind w:left="210"/>
              <w:rPr>
                <w:rFonts w:cs="Arial"/>
                <w:szCs w:val="20"/>
                <w:lang w:val="en-US" w:eastAsia="zh-CN"/>
              </w:rPr>
            </w:pPr>
          </w:p>
          <w:p w14:paraId="5276BCA1" w14:textId="77777777" w:rsidR="00055238" w:rsidRDefault="00055238" w:rsidP="0056375F">
            <w:pPr>
              <w:numPr>
                <w:ilvl w:val="0"/>
                <w:numId w:val="10"/>
              </w:numPr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1D4356">
              <w:rPr>
                <w:rFonts w:cs="Arial"/>
                <w:szCs w:val="20"/>
                <w:lang w:val="en-US" w:eastAsia="zh-CN"/>
              </w:rPr>
              <w:t>QmPerSim</w:t>
            </w:r>
            <w:proofErr w:type="spellEnd"/>
            <w:r>
              <w:rPr>
                <w:rFonts w:cs="Arial"/>
                <w:szCs w:val="20"/>
                <w:lang w:val="en-US" w:eastAsia="zh-CN"/>
              </w:rPr>
              <w:t>:</w:t>
            </w:r>
          </w:p>
          <w:p w14:paraId="302F51DE" w14:textId="77777777" w:rsidR="00055238" w:rsidRDefault="00055238" w:rsidP="00BF054B">
            <w:pPr>
              <w:ind w:leftChars="305" w:left="610"/>
              <w:rPr>
                <w:rFonts w:cs="Arial"/>
                <w:szCs w:val="20"/>
                <w:lang w:val="en-US" w:eastAsia="zh-CN"/>
              </w:rPr>
            </w:pPr>
            <w:proofErr w:type="gramStart"/>
            <w:r w:rsidRPr="001D4356">
              <w:rPr>
                <w:rFonts w:cs="Arial"/>
                <w:szCs w:val="20"/>
                <w:lang w:val="en-US" w:eastAsia="zh-CN"/>
              </w:rPr>
              <w:t>70.00%</w:t>
            </w:r>
            <w:r>
              <w:rPr>
                <w:rFonts w:cs="Arial"/>
                <w:szCs w:val="20"/>
                <w:lang w:val="en-US" w:eastAsia="zh-CN"/>
              </w:rPr>
              <w:t>;</w:t>
            </w:r>
            <w:proofErr w:type="gramEnd"/>
          </w:p>
          <w:p w14:paraId="22648246" w14:textId="77777777" w:rsidR="00055238" w:rsidRPr="001D4356" w:rsidRDefault="00055238" w:rsidP="00BF054B">
            <w:pPr>
              <w:ind w:left="210"/>
              <w:rPr>
                <w:rFonts w:cs="Arial"/>
                <w:szCs w:val="20"/>
                <w:lang w:val="en-US" w:eastAsia="zh-CN"/>
              </w:rPr>
            </w:pPr>
          </w:p>
          <w:p w14:paraId="04E67BFE" w14:textId="77777777" w:rsidR="00055238" w:rsidRDefault="00055238" w:rsidP="0056375F">
            <w:pPr>
              <w:numPr>
                <w:ilvl w:val="0"/>
                <w:numId w:val="10"/>
              </w:numPr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1D4356">
              <w:rPr>
                <w:rFonts w:cs="Arial"/>
                <w:szCs w:val="20"/>
                <w:lang w:val="en-US" w:eastAsia="zh-CN"/>
              </w:rPr>
              <w:t>Tempereture</w:t>
            </w:r>
            <w:proofErr w:type="spellEnd"/>
            <w:r w:rsidRPr="001D4356">
              <w:rPr>
                <w:rFonts w:cs="Arial"/>
                <w:szCs w:val="20"/>
                <w:lang w:val="en-US" w:eastAsia="zh-CN"/>
              </w:rPr>
              <w:t xml:space="preserve"> Ref</w:t>
            </w:r>
            <w:r w:rsidRPr="001D4356">
              <w:rPr>
                <w:rFonts w:cs="Arial"/>
                <w:szCs w:val="20"/>
                <w:lang w:val="en-US" w:eastAsia="zh-CN"/>
              </w:rPr>
              <w:tab/>
              <w:t>21.35</w:t>
            </w:r>
            <w:r>
              <w:rPr>
                <w:rFonts w:cs="Arial"/>
                <w:szCs w:val="20"/>
                <w:lang w:val="en-US" w:eastAsia="zh-CN"/>
              </w:rPr>
              <w:t xml:space="preserve"> </w:t>
            </w:r>
            <w:r w:rsidRPr="00686898">
              <w:rPr>
                <w:rFonts w:hint="eastAsia"/>
              </w:rPr>
              <w:t>℃</w:t>
            </w:r>
            <w:r>
              <w:rPr>
                <w:rFonts w:cs="Arial"/>
                <w:szCs w:val="20"/>
                <w:lang w:val="en-US" w:eastAsia="zh-CN"/>
              </w:rPr>
              <w:t>.</w:t>
            </w:r>
          </w:p>
          <w:p w14:paraId="192F7A78" w14:textId="77777777" w:rsidR="00055238" w:rsidRPr="001D4356" w:rsidRDefault="00055238" w:rsidP="00BF054B">
            <w:pPr>
              <w:ind w:left="210"/>
              <w:rPr>
                <w:rFonts w:cs="Arial"/>
                <w:szCs w:val="20"/>
                <w:lang w:val="en-US" w:eastAsia="zh-CN"/>
              </w:rPr>
            </w:pPr>
          </w:p>
          <w:p w14:paraId="4D7A141A" w14:textId="77777777" w:rsidR="00055238" w:rsidRDefault="00055238" w:rsidP="0056375F">
            <w:pPr>
              <w:numPr>
                <w:ilvl w:val="0"/>
                <w:numId w:val="10"/>
              </w:numPr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1D4356">
              <w:rPr>
                <w:rFonts w:cs="Arial"/>
                <w:szCs w:val="20"/>
                <w:lang w:val="en-US" w:eastAsia="zh-CN"/>
              </w:rPr>
              <w:t>Tempereture</w:t>
            </w:r>
            <w:proofErr w:type="spellEnd"/>
            <w:r w:rsidRPr="001D4356">
              <w:rPr>
                <w:rFonts w:cs="Arial"/>
                <w:szCs w:val="20"/>
                <w:lang w:val="en-US" w:eastAsia="zh-CN"/>
              </w:rPr>
              <w:t xml:space="preserve"> Real</w:t>
            </w:r>
            <w:r w:rsidRPr="001D4356">
              <w:rPr>
                <w:rFonts w:cs="Arial"/>
                <w:szCs w:val="20"/>
                <w:lang w:val="en-US" w:eastAsia="zh-CN"/>
              </w:rPr>
              <w:tab/>
              <w:t>31.25</w:t>
            </w:r>
            <w:r>
              <w:rPr>
                <w:rFonts w:cs="Arial"/>
                <w:szCs w:val="20"/>
                <w:lang w:val="en-US" w:eastAsia="zh-CN"/>
              </w:rPr>
              <w:t xml:space="preserve"> </w:t>
            </w:r>
            <w:r w:rsidRPr="00686898">
              <w:rPr>
                <w:rFonts w:hint="eastAsia"/>
              </w:rPr>
              <w:t>℃</w:t>
            </w:r>
          </w:p>
          <w:p w14:paraId="5F62005C" w14:textId="77777777" w:rsidR="00055238" w:rsidRPr="001D4356" w:rsidRDefault="00055238" w:rsidP="00BF054B">
            <w:pPr>
              <w:ind w:left="210"/>
              <w:rPr>
                <w:rFonts w:cs="Arial"/>
                <w:szCs w:val="20"/>
                <w:lang w:val="en-US" w:eastAsia="zh-CN"/>
              </w:rPr>
            </w:pPr>
          </w:p>
          <w:p w14:paraId="4DB4BE3C" w14:textId="77777777" w:rsidR="00055238" w:rsidRDefault="00055238" w:rsidP="0056375F">
            <w:pPr>
              <w:numPr>
                <w:ilvl w:val="0"/>
                <w:numId w:val="10"/>
              </w:numPr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1D4356">
              <w:rPr>
                <w:rFonts w:cs="Arial"/>
                <w:szCs w:val="20"/>
                <w:lang w:val="en-US" w:eastAsia="zh-CN"/>
              </w:rPr>
              <w:t>DensityRef</w:t>
            </w:r>
            <w:proofErr w:type="spellEnd"/>
            <w:r w:rsidRPr="001D4356">
              <w:rPr>
                <w:rFonts w:cs="Arial"/>
                <w:szCs w:val="20"/>
                <w:lang w:val="en-US" w:eastAsia="zh-CN"/>
              </w:rPr>
              <w:tab/>
            </w:r>
            <w:r>
              <w:rPr>
                <w:rFonts w:cs="Arial"/>
                <w:szCs w:val="20"/>
                <w:lang w:val="en-US" w:eastAsia="zh-CN"/>
              </w:rPr>
              <w:t>1080</w:t>
            </w:r>
            <w:r w:rsidRPr="001D4356">
              <w:rPr>
                <w:rFonts w:cs="Arial"/>
                <w:szCs w:val="20"/>
                <w:lang w:val="en-US" w:eastAsia="zh-CN"/>
              </w:rPr>
              <w:t>.88</w:t>
            </w:r>
            <w:r>
              <w:rPr>
                <w:rFonts w:cs="Arial"/>
                <w:szCs w:val="20"/>
                <w:lang w:val="en-US" w:eastAsia="zh-CN"/>
              </w:rPr>
              <w:t xml:space="preserve"> </w:t>
            </w:r>
            <w:r w:rsidRPr="001D4356">
              <w:rPr>
                <w:rFonts w:cs="Arial"/>
                <w:szCs w:val="20"/>
                <w:lang w:val="en-US" w:eastAsia="zh-CN"/>
              </w:rPr>
              <w:t>kg/m2</w:t>
            </w:r>
          </w:p>
          <w:p w14:paraId="29F2E475" w14:textId="77777777" w:rsidR="00055238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</w:p>
          <w:p w14:paraId="66331C1E" w14:textId="77777777" w:rsidR="00055238" w:rsidRDefault="00055238" w:rsidP="0056375F">
            <w:pPr>
              <w:numPr>
                <w:ilvl w:val="0"/>
                <w:numId w:val="10"/>
              </w:numPr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1D4356">
              <w:rPr>
                <w:rFonts w:cs="Arial"/>
                <w:szCs w:val="20"/>
                <w:lang w:val="en-US" w:eastAsia="zh-CN"/>
              </w:rPr>
              <w:t>DensityReal</w:t>
            </w:r>
            <w:proofErr w:type="spellEnd"/>
            <w:r w:rsidRPr="001D4356">
              <w:rPr>
                <w:rFonts w:cs="Arial"/>
                <w:szCs w:val="20"/>
                <w:lang w:val="en-US" w:eastAsia="zh-CN"/>
              </w:rPr>
              <w:tab/>
              <w:t>998.89</w:t>
            </w:r>
            <w:r w:rsidRPr="001D4356">
              <w:rPr>
                <w:rFonts w:cs="Arial"/>
                <w:szCs w:val="20"/>
                <w:lang w:val="en-US" w:eastAsia="zh-CN"/>
              </w:rPr>
              <w:tab/>
              <w:t>kg/m3</w:t>
            </w:r>
          </w:p>
          <w:p w14:paraId="51CA8CE7" w14:textId="77777777" w:rsidR="00055238" w:rsidRPr="001D4356" w:rsidRDefault="00055238" w:rsidP="00BF054B">
            <w:pPr>
              <w:ind w:left="210"/>
              <w:rPr>
                <w:rFonts w:cs="Arial"/>
                <w:szCs w:val="20"/>
                <w:lang w:val="en-US" w:eastAsia="zh-CN"/>
              </w:rPr>
            </w:pPr>
          </w:p>
          <w:p w14:paraId="628C6A3C" w14:textId="77777777" w:rsidR="00055238" w:rsidRDefault="00055238" w:rsidP="0056375F">
            <w:pPr>
              <w:numPr>
                <w:ilvl w:val="0"/>
                <w:numId w:val="10"/>
              </w:numPr>
              <w:rPr>
                <w:rFonts w:cs="Arial"/>
                <w:szCs w:val="20"/>
                <w:lang w:val="en-US" w:eastAsia="zh-CN"/>
              </w:rPr>
            </w:pPr>
            <w:r w:rsidRPr="001D4356">
              <w:rPr>
                <w:rFonts w:cs="Arial"/>
                <w:szCs w:val="20"/>
                <w:lang w:val="en-US" w:eastAsia="zh-CN"/>
              </w:rPr>
              <w:t>VolumeExpandBeta1</w:t>
            </w:r>
            <w:r w:rsidRPr="001D4356">
              <w:rPr>
                <w:rFonts w:cs="Arial"/>
                <w:szCs w:val="20"/>
                <w:lang w:val="en-US" w:eastAsia="zh-CN"/>
              </w:rPr>
              <w:tab/>
              <w:t>0.0</w:t>
            </w:r>
            <w:r>
              <w:rPr>
                <w:rFonts w:cs="Arial"/>
                <w:szCs w:val="20"/>
                <w:lang w:val="en-US" w:eastAsia="zh-CN"/>
              </w:rPr>
              <w:t>1</w:t>
            </w:r>
            <w:r w:rsidRPr="001D4356">
              <w:rPr>
                <w:rFonts w:cs="Arial"/>
                <w:szCs w:val="20"/>
                <w:lang w:val="en-US" w:eastAsia="zh-CN"/>
              </w:rPr>
              <w:t>6</w:t>
            </w:r>
          </w:p>
          <w:p w14:paraId="3FD4645A" w14:textId="77777777" w:rsidR="00055238" w:rsidRPr="001D4356" w:rsidRDefault="00055238" w:rsidP="00BF054B">
            <w:pPr>
              <w:ind w:left="210"/>
              <w:rPr>
                <w:rFonts w:cs="Arial"/>
                <w:szCs w:val="20"/>
                <w:lang w:val="en-US" w:eastAsia="zh-CN"/>
              </w:rPr>
            </w:pPr>
          </w:p>
          <w:p w14:paraId="521AA164" w14:textId="77777777" w:rsidR="00055238" w:rsidRDefault="00055238" w:rsidP="0056375F">
            <w:pPr>
              <w:numPr>
                <w:ilvl w:val="0"/>
                <w:numId w:val="10"/>
              </w:numPr>
              <w:rPr>
                <w:rFonts w:cs="Arial"/>
                <w:szCs w:val="20"/>
                <w:lang w:val="en-US" w:eastAsia="zh-CN"/>
              </w:rPr>
            </w:pPr>
            <w:r w:rsidRPr="001D4356">
              <w:rPr>
                <w:rFonts w:cs="Arial"/>
                <w:szCs w:val="20"/>
                <w:lang w:val="en-US" w:eastAsia="zh-CN"/>
              </w:rPr>
              <w:t>densityExpandBeta2</w:t>
            </w:r>
            <w:r w:rsidRPr="001D4356">
              <w:rPr>
                <w:rFonts w:cs="Arial"/>
                <w:szCs w:val="20"/>
                <w:lang w:val="en-US" w:eastAsia="zh-CN"/>
              </w:rPr>
              <w:tab/>
              <w:t>0.018</w:t>
            </w:r>
          </w:p>
          <w:p w14:paraId="62AE6B38" w14:textId="77777777" w:rsidR="00055238" w:rsidRDefault="00055238" w:rsidP="00BF054B">
            <w:pPr>
              <w:ind w:left="210"/>
              <w:rPr>
                <w:rFonts w:cs="Arial"/>
                <w:szCs w:val="20"/>
                <w:lang w:val="en-US" w:eastAsia="zh-CN"/>
              </w:rPr>
            </w:pPr>
          </w:p>
          <w:p w14:paraId="585420C7" w14:textId="77777777" w:rsidR="00055238" w:rsidRPr="001D4356" w:rsidRDefault="00055238" w:rsidP="00BF054B">
            <w:pPr>
              <w:ind w:left="210"/>
              <w:rPr>
                <w:rFonts w:cs="Arial"/>
                <w:szCs w:val="20"/>
                <w:lang w:val="en-US" w:eastAsia="zh-CN"/>
              </w:rPr>
            </w:pPr>
          </w:p>
          <w:p w14:paraId="2E7A5F8A" w14:textId="77777777" w:rsidR="00055238" w:rsidRDefault="00055238" w:rsidP="0056375F">
            <w:pPr>
              <w:numPr>
                <w:ilvl w:val="0"/>
                <w:numId w:val="10"/>
              </w:numPr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1D4356">
              <w:rPr>
                <w:rFonts w:cs="Arial"/>
                <w:szCs w:val="20"/>
                <w:lang w:val="en-US" w:eastAsia="zh-CN"/>
              </w:rPr>
              <w:t>VolumeFlow</w:t>
            </w:r>
            <w:proofErr w:type="spellEnd"/>
            <w:r>
              <w:rPr>
                <w:rFonts w:cs="Arial"/>
                <w:szCs w:val="20"/>
                <w:lang w:val="en-US" w:eastAsia="zh-CN"/>
              </w:rPr>
              <w:t>:</w:t>
            </w:r>
          </w:p>
          <w:p w14:paraId="27B00488" w14:textId="77777777" w:rsidR="00055238" w:rsidRPr="001D4356" w:rsidRDefault="00055238" w:rsidP="00BF054B">
            <w:pPr>
              <w:ind w:left="630"/>
              <w:rPr>
                <w:rFonts w:cs="Arial"/>
                <w:szCs w:val="20"/>
                <w:lang w:val="en-US" w:eastAsia="zh-CN"/>
              </w:rPr>
            </w:pPr>
            <w:r>
              <w:rPr>
                <w:rFonts w:cs="Arial"/>
                <w:szCs w:val="20"/>
                <w:lang w:val="en-US" w:eastAsia="zh-CN"/>
              </w:rPr>
              <w:t>88.58</w:t>
            </w:r>
            <w:r w:rsidRPr="001D4356">
              <w:rPr>
                <w:rFonts w:cs="Arial"/>
                <w:szCs w:val="20"/>
                <w:lang w:val="en-US" w:eastAsia="zh-CN"/>
              </w:rPr>
              <w:t xml:space="preserve"> </w:t>
            </w:r>
            <w:r w:rsidRPr="001D4356">
              <w:rPr>
                <w:rFonts w:cs="Arial"/>
                <w:szCs w:val="20"/>
                <w:lang w:val="en-US" w:eastAsia="zh-CN"/>
              </w:rPr>
              <w:tab/>
              <w:t>m3/h</w:t>
            </w:r>
          </w:p>
          <w:p w14:paraId="26AA8F41" w14:textId="77777777" w:rsidR="00055238" w:rsidRDefault="00055238" w:rsidP="00BF054B">
            <w:pPr>
              <w:ind w:left="210"/>
              <w:rPr>
                <w:rFonts w:cs="Arial"/>
                <w:szCs w:val="20"/>
                <w:lang w:val="en-US" w:eastAsia="zh-CN"/>
              </w:rPr>
            </w:pPr>
          </w:p>
          <w:p w14:paraId="78466CC7" w14:textId="77777777" w:rsidR="00055238" w:rsidRPr="009A1B5C" w:rsidRDefault="00055238" w:rsidP="00BF054B">
            <w:pPr>
              <w:ind w:leftChars="100" w:left="200"/>
              <w:rPr>
                <w:rFonts w:cs="Arial"/>
                <w:lang w:val="en-US" w:eastAsia="zh-CN"/>
              </w:rPr>
            </w:pPr>
          </w:p>
        </w:tc>
        <w:tc>
          <w:tcPr>
            <w:tcW w:w="3118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0C80907" w14:textId="77777777" w:rsidR="00055238" w:rsidRDefault="00055238" w:rsidP="00886F72">
            <w:pPr>
              <w:pStyle w:val="TableText"/>
              <w:ind w:left="210"/>
              <w:rPr>
                <w:rFonts w:cs="Arial"/>
                <w:sz w:val="20"/>
                <w:lang w:eastAsia="zh-CN"/>
              </w:rPr>
            </w:pPr>
            <w:r>
              <w:rPr>
                <w:rFonts w:cs="Arial"/>
                <w:sz w:val="20"/>
                <w:lang w:eastAsia="zh-CN"/>
              </w:rPr>
              <w:t xml:space="preserve">Call </w:t>
            </w:r>
            <w:proofErr w:type="spellStart"/>
            <w:r w:rsidRPr="008E39A8">
              <w:rPr>
                <w:rFonts w:cs="Arial"/>
                <w:sz w:val="20"/>
                <w:lang w:eastAsia="zh-CN"/>
              </w:rPr>
              <w:t>CalculateLiquidQ</w:t>
            </w:r>
            <w:r>
              <w:rPr>
                <w:rFonts w:cs="Arial"/>
                <w:sz w:val="20"/>
                <w:lang w:eastAsia="zh-CN"/>
              </w:rPr>
              <w:t>M</w:t>
            </w:r>
            <w:proofErr w:type="spellEnd"/>
            <w:r w:rsidRPr="008E39A8">
              <w:rPr>
                <w:rFonts w:cs="Arial"/>
                <w:sz w:val="20"/>
                <w:lang w:eastAsia="zh-CN"/>
              </w:rPr>
              <w:t xml:space="preserve"> </w:t>
            </w:r>
            <w:r>
              <w:rPr>
                <w:rFonts w:cs="Arial"/>
                <w:sz w:val="20"/>
                <w:lang w:eastAsia="zh-CN"/>
              </w:rPr>
              <w:t>of MVM to calculate the mass volume flow and percentage flow.</w:t>
            </w:r>
          </w:p>
          <w:p w14:paraId="550F1966" w14:textId="77777777" w:rsidR="00055238" w:rsidRPr="0095710C" w:rsidRDefault="00055238" w:rsidP="00886F72">
            <w:pPr>
              <w:pStyle w:val="TableText"/>
              <w:ind w:left="210"/>
              <w:rPr>
                <w:rFonts w:cs="Arial"/>
                <w:sz w:val="20"/>
                <w:lang w:eastAsia="zh-CN"/>
              </w:rPr>
            </w:pPr>
          </w:p>
        </w:tc>
        <w:tc>
          <w:tcPr>
            <w:tcW w:w="198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3F4E3F50" w14:textId="77777777" w:rsidR="00055238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  <w:r>
              <w:rPr>
                <w:rFonts w:cs="Arial"/>
                <w:szCs w:val="20"/>
                <w:lang w:val="en-US" w:eastAsia="zh-CN"/>
              </w:rPr>
              <w:t>mass</w:t>
            </w:r>
            <w:r w:rsidRPr="00E11530">
              <w:rPr>
                <w:rFonts w:cs="Arial"/>
                <w:szCs w:val="20"/>
                <w:lang w:val="en-US" w:eastAsia="zh-CN"/>
              </w:rPr>
              <w:t xml:space="preserve"> flow</w:t>
            </w:r>
            <w:r>
              <w:rPr>
                <w:rFonts w:cs="Arial"/>
                <w:szCs w:val="20"/>
                <w:lang w:val="en-US" w:eastAsia="zh-CN"/>
              </w:rPr>
              <w:t xml:space="preserve">: </w:t>
            </w:r>
          </w:p>
          <w:p w14:paraId="37DFB110" w14:textId="77777777" w:rsidR="00055238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  <w:r w:rsidRPr="002664DC">
              <w:rPr>
                <w:rFonts w:cs="Arial"/>
                <w:szCs w:val="20"/>
                <w:lang w:val="en-US" w:eastAsia="zh-CN"/>
              </w:rPr>
              <w:t>82652.236</w:t>
            </w:r>
            <w:r w:rsidRPr="00E11530">
              <w:rPr>
                <w:rFonts w:cs="Arial"/>
                <w:szCs w:val="20"/>
                <w:lang w:val="en-US" w:eastAsia="zh-CN"/>
              </w:rPr>
              <w:t xml:space="preserve"> </w:t>
            </w:r>
            <w:r>
              <w:rPr>
                <w:rFonts w:cs="Arial"/>
                <w:szCs w:val="20"/>
                <w:lang w:val="en-US" w:eastAsia="zh-CN"/>
              </w:rPr>
              <w:t>Kg</w:t>
            </w:r>
            <w:r w:rsidRPr="00E11530">
              <w:rPr>
                <w:rFonts w:cs="Arial"/>
                <w:szCs w:val="20"/>
                <w:lang w:val="en-US" w:eastAsia="zh-CN"/>
              </w:rPr>
              <w:t>/h</w:t>
            </w:r>
          </w:p>
          <w:p w14:paraId="1B9873DA" w14:textId="77777777" w:rsidR="00055238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</w:p>
          <w:p w14:paraId="42A13F26" w14:textId="77777777" w:rsidR="00055238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  <w:r>
              <w:rPr>
                <w:rFonts w:cs="Arial"/>
                <w:szCs w:val="20"/>
                <w:lang w:val="en-US" w:eastAsia="zh-CN"/>
              </w:rPr>
              <w:t>Percentage flow:</w:t>
            </w:r>
          </w:p>
          <w:p w14:paraId="3F005D30" w14:textId="77777777" w:rsidR="00055238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  <w:r w:rsidRPr="002664DC">
              <w:rPr>
                <w:rFonts w:cs="Arial"/>
                <w:szCs w:val="20"/>
                <w:lang w:val="en-US" w:eastAsia="zh-CN"/>
              </w:rPr>
              <w:t>103.57</w:t>
            </w:r>
            <w:r>
              <w:rPr>
                <w:rFonts w:cs="Arial"/>
                <w:szCs w:val="20"/>
                <w:lang w:val="en-US" w:eastAsia="zh-CN"/>
              </w:rPr>
              <w:t xml:space="preserve"> %</w:t>
            </w:r>
          </w:p>
          <w:p w14:paraId="0C03BFC0" w14:textId="77777777" w:rsidR="00055238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</w:p>
          <w:p w14:paraId="06DFDCE7" w14:textId="77777777" w:rsidR="00055238" w:rsidRPr="000669E6" w:rsidRDefault="00055238" w:rsidP="00886F72">
            <w:pPr>
              <w:rPr>
                <w:rFonts w:cs="Arial"/>
                <w:lang w:val="en-US" w:eastAsia="zh-CN"/>
              </w:rPr>
            </w:pPr>
          </w:p>
        </w:tc>
        <w:tc>
          <w:tcPr>
            <w:tcW w:w="715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552A4D94" w14:textId="77777777" w:rsidR="00055238" w:rsidRDefault="00AC3395" w:rsidP="00BF054B">
            <w:pPr>
              <w:pStyle w:val="TableText"/>
              <w:ind w:left="0"/>
              <w:rPr>
                <w:rFonts w:cs="Arial"/>
                <w:sz w:val="20"/>
                <w:lang w:eastAsia="zh-CN"/>
              </w:rPr>
            </w:pPr>
            <w:r>
              <w:rPr>
                <w:rFonts w:cs="Arial" w:hint="eastAsia"/>
                <w:sz w:val="20"/>
                <w:lang w:eastAsia="zh-CN"/>
              </w:rPr>
              <w:t>Y</w:t>
            </w:r>
          </w:p>
        </w:tc>
      </w:tr>
      <w:tr w:rsidR="00055238" w:rsidRPr="00907140" w14:paraId="16F3FA60" w14:textId="77777777" w:rsidTr="00BF054B">
        <w:trPr>
          <w:cantSplit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616AA8F" w14:textId="77777777" w:rsidR="00055238" w:rsidRDefault="00055238" w:rsidP="00BF054B">
            <w:pPr>
              <w:pStyle w:val="TableText"/>
              <w:rPr>
                <w:rFonts w:cs="Arial"/>
                <w:sz w:val="20"/>
                <w:lang w:eastAsia="zh-CN"/>
              </w:rPr>
            </w:pPr>
            <w:r>
              <w:rPr>
                <w:rFonts w:cs="Arial"/>
                <w:sz w:val="20"/>
                <w:lang w:eastAsia="zh-CN"/>
              </w:rPr>
              <w:lastRenderedPageBreak/>
              <w:t>2</w:t>
            </w:r>
          </w:p>
        </w:tc>
        <w:tc>
          <w:tcPr>
            <w:tcW w:w="283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E9A025F" w14:textId="77777777" w:rsidR="00055238" w:rsidRPr="00FD1550" w:rsidRDefault="00055238" w:rsidP="0056375F">
            <w:pPr>
              <w:numPr>
                <w:ilvl w:val="0"/>
                <w:numId w:val="10"/>
              </w:numPr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FD1550">
              <w:rPr>
                <w:rFonts w:cs="Arial"/>
                <w:szCs w:val="20"/>
                <w:lang w:val="en-US" w:eastAsia="zh-CN"/>
              </w:rPr>
              <w:t>QmAlarmLimits</w:t>
            </w:r>
            <w:proofErr w:type="spellEnd"/>
          </w:p>
          <w:p w14:paraId="1559C8DC" w14:textId="77777777" w:rsidR="00055238" w:rsidRDefault="00055238" w:rsidP="005A43C0">
            <w:pPr>
              <w:ind w:leftChars="305" w:left="6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553A78">
              <w:rPr>
                <w:rFonts w:cs="Arial"/>
                <w:szCs w:val="20"/>
                <w:lang w:val="en-US" w:eastAsia="zh-CN"/>
              </w:rPr>
              <w:t>hiLim</w:t>
            </w:r>
            <w:proofErr w:type="spellEnd"/>
            <w:r w:rsidRPr="00553A78">
              <w:rPr>
                <w:rFonts w:cs="Arial"/>
                <w:szCs w:val="20"/>
                <w:lang w:val="en-US" w:eastAsia="zh-CN"/>
              </w:rPr>
              <w:t xml:space="preserve"> </w:t>
            </w:r>
            <w:r>
              <w:rPr>
                <w:rFonts w:cs="Arial"/>
                <w:szCs w:val="20"/>
                <w:lang w:val="en-US" w:eastAsia="zh-CN"/>
              </w:rPr>
              <w:t>:90.0 (%)</w:t>
            </w:r>
          </w:p>
          <w:p w14:paraId="307B6B4D" w14:textId="77777777" w:rsidR="00055238" w:rsidRDefault="00055238" w:rsidP="005A43C0">
            <w:pPr>
              <w:ind w:leftChars="305" w:left="6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553A78">
              <w:rPr>
                <w:rFonts w:cs="Arial"/>
                <w:szCs w:val="20"/>
                <w:lang w:val="en-US" w:eastAsia="zh-CN"/>
              </w:rPr>
              <w:t>loLim</w:t>
            </w:r>
            <w:proofErr w:type="spellEnd"/>
            <w:r w:rsidRPr="00553A78">
              <w:rPr>
                <w:rFonts w:cs="Arial"/>
                <w:szCs w:val="20"/>
                <w:lang w:val="en-US" w:eastAsia="zh-CN"/>
              </w:rPr>
              <w:t xml:space="preserve"> </w:t>
            </w:r>
            <w:r>
              <w:rPr>
                <w:rFonts w:cs="Arial"/>
                <w:szCs w:val="20"/>
                <w:lang w:val="en-US" w:eastAsia="zh-CN"/>
              </w:rPr>
              <w:t>:25.0 (%)</w:t>
            </w:r>
          </w:p>
          <w:p w14:paraId="09D0387A" w14:textId="77777777" w:rsidR="00055238" w:rsidRDefault="00055238" w:rsidP="00BF054B">
            <w:pPr>
              <w:pStyle w:val="TableText"/>
              <w:rPr>
                <w:rFonts w:cs="Arial"/>
                <w:color w:val="000000"/>
                <w:sz w:val="20"/>
                <w:lang w:eastAsia="zh-CN"/>
              </w:rPr>
            </w:pPr>
          </w:p>
        </w:tc>
        <w:tc>
          <w:tcPr>
            <w:tcW w:w="3118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4134916" w14:textId="77777777" w:rsidR="00D61B3F" w:rsidRPr="00D61B3F" w:rsidRDefault="00D61B3F" w:rsidP="00D61B3F">
            <w:pPr>
              <w:pStyle w:val="TableText"/>
              <w:ind w:left="210"/>
              <w:rPr>
                <w:rFonts w:cs="Arial"/>
                <w:color w:val="0070C0"/>
                <w:sz w:val="20"/>
                <w:lang w:eastAsia="zh-CN"/>
              </w:rPr>
            </w:pPr>
            <w:r w:rsidRPr="00D61B3F">
              <w:rPr>
                <w:rFonts w:cs="Arial"/>
                <w:color w:val="0070C0"/>
                <w:sz w:val="20"/>
                <w:lang w:eastAsia="zh-CN"/>
              </w:rPr>
              <w:t xml:space="preserve">Call </w:t>
            </w:r>
            <w:proofErr w:type="spellStart"/>
            <w:r w:rsidRPr="00D61B3F">
              <w:rPr>
                <w:rFonts w:cs="Arial"/>
                <w:color w:val="0070C0"/>
                <w:sz w:val="20"/>
                <w:lang w:eastAsia="zh-CN"/>
              </w:rPr>
              <w:t>GetQmPercentageSRV</w:t>
            </w:r>
            <w:proofErr w:type="spellEnd"/>
            <w:r w:rsidRPr="00D61B3F">
              <w:rPr>
                <w:rFonts w:cs="Arial"/>
                <w:color w:val="0070C0"/>
                <w:sz w:val="20"/>
                <w:lang w:eastAsia="zh-CN"/>
              </w:rPr>
              <w:t xml:space="preserve"> get the percentage value.</w:t>
            </w:r>
          </w:p>
          <w:p w14:paraId="42E77D46" w14:textId="77777777" w:rsidR="00D61B3F" w:rsidRPr="00D61B3F" w:rsidRDefault="00D61B3F" w:rsidP="00D61B3F">
            <w:pPr>
              <w:pStyle w:val="TableText"/>
              <w:ind w:left="210"/>
              <w:rPr>
                <w:rFonts w:cs="Arial"/>
                <w:color w:val="0070C0"/>
                <w:sz w:val="20"/>
                <w:lang w:eastAsia="zh-CN"/>
              </w:rPr>
            </w:pPr>
          </w:p>
          <w:p w14:paraId="45BDCDAE" w14:textId="77777777" w:rsidR="00D61B3F" w:rsidRPr="00D61B3F" w:rsidRDefault="00D61B3F" w:rsidP="00D61B3F">
            <w:pPr>
              <w:pStyle w:val="TableText"/>
              <w:ind w:left="210"/>
              <w:rPr>
                <w:rFonts w:cs="Arial"/>
                <w:color w:val="0070C0"/>
                <w:sz w:val="20"/>
                <w:lang w:eastAsia="zh-CN"/>
              </w:rPr>
            </w:pPr>
            <w:r w:rsidRPr="00D61B3F">
              <w:rPr>
                <w:rFonts w:cs="Arial"/>
                <w:color w:val="0070C0"/>
                <w:sz w:val="20"/>
                <w:lang w:eastAsia="zh-CN"/>
              </w:rPr>
              <w:t xml:space="preserve">Call </w:t>
            </w:r>
            <w:proofErr w:type="spellStart"/>
            <w:r w:rsidRPr="00D61B3F">
              <w:rPr>
                <w:rFonts w:cs="Arial"/>
                <w:color w:val="0070C0"/>
                <w:sz w:val="20"/>
                <w:lang w:eastAsia="zh-CN"/>
              </w:rPr>
              <w:t>UpdateQmAlarmEXE</w:t>
            </w:r>
            <w:proofErr w:type="spellEnd"/>
          </w:p>
          <w:p w14:paraId="1D887197" w14:textId="77777777" w:rsidR="00055238" w:rsidRPr="00EC4379" w:rsidRDefault="00D61B3F" w:rsidP="00D61B3F">
            <w:pPr>
              <w:pStyle w:val="TableText"/>
              <w:rPr>
                <w:rFonts w:cs="Arial"/>
                <w:sz w:val="20"/>
                <w:lang w:eastAsia="zh-CN"/>
              </w:rPr>
            </w:pPr>
            <w:r w:rsidRPr="00D61B3F">
              <w:rPr>
                <w:rFonts w:cs="Arial"/>
                <w:color w:val="0070C0"/>
                <w:sz w:val="20"/>
                <w:lang w:eastAsia="zh-CN"/>
              </w:rPr>
              <w:t xml:space="preserve">And Call </w:t>
            </w:r>
            <w:proofErr w:type="spellStart"/>
            <w:r w:rsidRPr="00D61B3F">
              <w:rPr>
                <w:rFonts w:cs="Arial"/>
                <w:color w:val="0070C0"/>
                <w:sz w:val="20"/>
                <w:lang w:eastAsia="zh-CN"/>
              </w:rPr>
              <w:t>UpdateDiagnosisEXE</w:t>
            </w:r>
            <w:proofErr w:type="spellEnd"/>
            <w:r w:rsidRPr="00D61B3F">
              <w:rPr>
                <w:rFonts w:cs="Arial"/>
                <w:color w:val="0070C0"/>
                <w:sz w:val="20"/>
                <w:lang w:eastAsia="zh-CN"/>
              </w:rPr>
              <w:t xml:space="preserve"> to update alarm status.</w:t>
            </w:r>
          </w:p>
        </w:tc>
        <w:tc>
          <w:tcPr>
            <w:tcW w:w="198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167A7E7B" w14:textId="77777777" w:rsidR="00055238" w:rsidRDefault="00055238" w:rsidP="00886F72">
            <w:pPr>
              <w:rPr>
                <w:rFonts w:cs="Arial"/>
                <w:lang w:val="en-US" w:eastAsia="zh-CN"/>
              </w:rPr>
            </w:pPr>
            <w:r w:rsidRPr="001D4356">
              <w:rPr>
                <w:rFonts w:cs="Arial"/>
                <w:lang w:val="en-US" w:eastAsia="zh-CN"/>
              </w:rPr>
              <w:t>Alarm State</w:t>
            </w:r>
            <w:r>
              <w:rPr>
                <w:rFonts w:cs="Arial"/>
                <w:lang w:val="en-US" w:eastAsia="zh-CN"/>
              </w:rPr>
              <w:t>:</w:t>
            </w:r>
          </w:p>
          <w:p w14:paraId="7452F93D" w14:textId="77777777" w:rsidR="00055238" w:rsidRDefault="00055238" w:rsidP="00886F72">
            <w:pPr>
              <w:numPr>
                <w:ilvl w:val="0"/>
                <w:numId w:val="7"/>
              </w:numPr>
              <w:rPr>
                <w:rFonts w:cs="Arial"/>
                <w:lang w:val="en-US" w:eastAsia="zh-CN"/>
              </w:rPr>
            </w:pPr>
            <w:r w:rsidRPr="002664DC">
              <w:rPr>
                <w:rFonts w:cs="Arial"/>
                <w:lang w:val="en-US" w:eastAsia="zh-CN"/>
              </w:rPr>
              <w:t>MVM_ALM_FLOWRATE_REACH_QMAX</w:t>
            </w:r>
            <w:r>
              <w:rPr>
                <w:rFonts w:cs="Arial"/>
                <w:lang w:val="en-US" w:eastAsia="zh-CN"/>
              </w:rPr>
              <w:t xml:space="preserve"> shall be Set</w:t>
            </w:r>
          </w:p>
          <w:p w14:paraId="2E30A115" w14:textId="77777777" w:rsidR="00055238" w:rsidRDefault="00055238" w:rsidP="00886F72">
            <w:pPr>
              <w:numPr>
                <w:ilvl w:val="0"/>
                <w:numId w:val="7"/>
              </w:numPr>
              <w:rPr>
                <w:rFonts w:cs="Arial"/>
                <w:szCs w:val="20"/>
                <w:lang w:val="en-US" w:eastAsia="zh-CN"/>
              </w:rPr>
            </w:pPr>
            <w:r w:rsidRPr="002664DC">
              <w:rPr>
                <w:rFonts w:cs="Arial"/>
                <w:lang w:val="en-US" w:eastAsia="zh-CN"/>
              </w:rPr>
              <w:t>MVM_ALM_FLOWRATE_GT_103</w:t>
            </w:r>
            <w:r>
              <w:rPr>
                <w:rFonts w:cs="Arial"/>
                <w:lang w:val="en-US" w:eastAsia="zh-CN"/>
              </w:rPr>
              <w:t xml:space="preserve"> shall be Set</w:t>
            </w:r>
          </w:p>
        </w:tc>
        <w:tc>
          <w:tcPr>
            <w:tcW w:w="715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1AA0694A" w14:textId="77777777" w:rsidR="00055238" w:rsidRDefault="00055238" w:rsidP="00BF054B">
            <w:pPr>
              <w:pStyle w:val="TableText"/>
              <w:rPr>
                <w:rFonts w:cs="Arial"/>
                <w:sz w:val="20"/>
                <w:lang w:eastAsia="zh-CN"/>
              </w:rPr>
            </w:pPr>
          </w:p>
        </w:tc>
      </w:tr>
      <w:tr w:rsidR="00055238" w14:paraId="2725360A" w14:textId="77777777" w:rsidTr="00BF054B">
        <w:trPr>
          <w:cantSplit/>
        </w:trPr>
        <w:tc>
          <w:tcPr>
            <w:tcW w:w="9646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8D8FB16" w14:textId="77777777" w:rsidR="00055238" w:rsidRDefault="00055238" w:rsidP="00BF054B">
            <w:pPr>
              <w:pStyle w:val="TableTex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Comments: </w:t>
            </w:r>
          </w:p>
        </w:tc>
      </w:tr>
      <w:tr w:rsidR="00055238" w14:paraId="0AA4680E" w14:textId="77777777" w:rsidTr="00BF054B">
        <w:trPr>
          <w:cantSplit/>
        </w:trPr>
        <w:tc>
          <w:tcPr>
            <w:tcW w:w="9646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996D634" w14:textId="77777777" w:rsidR="00055238" w:rsidRDefault="005769E0" w:rsidP="00BF054B">
            <w:pPr>
              <w:pStyle w:val="TableTex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Review Result: OK</w:t>
            </w:r>
          </w:p>
        </w:tc>
      </w:tr>
    </w:tbl>
    <w:p w14:paraId="6038886C" w14:textId="77777777" w:rsidR="00055238" w:rsidRDefault="00055238" w:rsidP="00D51F05">
      <w:pPr>
        <w:rPr>
          <w:lang w:val="en-GB" w:eastAsia="zh-CN"/>
        </w:rPr>
      </w:pPr>
    </w:p>
    <w:p w14:paraId="73D67EEF" w14:textId="77777777" w:rsidR="00055238" w:rsidRPr="00DE47D3" w:rsidRDefault="00055238" w:rsidP="00D60486">
      <w:pPr>
        <w:pStyle w:val="Heading4"/>
      </w:pPr>
      <w:r>
        <w:t xml:space="preserve">Test Case </w:t>
      </w:r>
      <w:r>
        <w:rPr>
          <w:lang w:eastAsia="zh-CN"/>
        </w:rPr>
        <w:t>06</w:t>
      </w:r>
    </w:p>
    <w:tbl>
      <w:tblPr>
        <w:tblW w:w="0" w:type="auto"/>
        <w:tblInd w:w="57" w:type="dxa"/>
        <w:tblLayout w:type="fixed"/>
        <w:tblCellMar>
          <w:top w:w="57" w:type="dxa"/>
          <w:left w:w="57" w:type="dxa"/>
          <w:bottom w:w="57" w:type="dxa"/>
          <w:right w:w="57" w:type="dxa"/>
        </w:tblCellMar>
        <w:tblLook w:val="00A0" w:firstRow="1" w:lastRow="0" w:firstColumn="1" w:lastColumn="0" w:noHBand="0" w:noVBand="0"/>
      </w:tblPr>
      <w:tblGrid>
        <w:gridCol w:w="993"/>
        <w:gridCol w:w="992"/>
        <w:gridCol w:w="1843"/>
        <w:gridCol w:w="567"/>
        <w:gridCol w:w="1701"/>
        <w:gridCol w:w="850"/>
        <w:gridCol w:w="1146"/>
        <w:gridCol w:w="839"/>
        <w:gridCol w:w="715"/>
      </w:tblGrid>
      <w:tr w:rsidR="005769E0" w14:paraId="6A21BA20" w14:textId="77777777" w:rsidTr="00BF054B">
        <w:trPr>
          <w:cantSplit/>
          <w:tblHeader/>
        </w:trPr>
        <w:tc>
          <w:tcPr>
            <w:tcW w:w="198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6D07FA7" w14:textId="77777777" w:rsidR="005769E0" w:rsidRDefault="005769E0" w:rsidP="00BF054B">
            <w:pPr>
              <w:pStyle w:val="Header"/>
              <w:tabs>
                <w:tab w:val="left" w:pos="420"/>
              </w:tabs>
              <w:rPr>
                <w:rFonts w:cs="Arial"/>
                <w:szCs w:val="20"/>
                <w:lang w:eastAsia="zh-CN"/>
              </w:rPr>
            </w:pPr>
            <w:r>
              <w:rPr>
                <w:rFonts w:cs="Arial"/>
                <w:szCs w:val="20"/>
              </w:rPr>
              <w:t>ID: TC-</w:t>
            </w:r>
            <w:r>
              <w:rPr>
                <w:rFonts w:cs="Arial"/>
                <w:szCs w:val="20"/>
                <w:lang w:eastAsia="zh-CN"/>
              </w:rPr>
              <w:t>06</w:t>
            </w:r>
          </w:p>
        </w:tc>
        <w:tc>
          <w:tcPr>
            <w:tcW w:w="241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7BDE1A5" w14:textId="77777777" w:rsidR="005769E0" w:rsidRDefault="005769E0" w:rsidP="00BF054B">
            <w:pPr>
              <w:rPr>
                <w:rFonts w:cs="Arial"/>
                <w:szCs w:val="20"/>
                <w:lang w:eastAsia="zh-CN"/>
              </w:rPr>
            </w:pPr>
            <w:r>
              <w:rPr>
                <w:rFonts w:cs="Arial"/>
                <w:szCs w:val="20"/>
              </w:rPr>
              <w:t xml:space="preserve">Req.-ID: </w:t>
            </w:r>
          </w:p>
          <w:p w14:paraId="1A861E5B" w14:textId="77777777" w:rsidR="005769E0" w:rsidRDefault="005769E0" w:rsidP="00BF054B">
            <w:pPr>
              <w:rPr>
                <w:rFonts w:ascii="Times New Roman" w:hAnsi="Times New Roman"/>
                <w:color w:val="000000"/>
                <w:szCs w:val="20"/>
                <w:lang w:val="en-US" w:eastAsia="zh-CN"/>
              </w:rPr>
            </w:pPr>
            <w:r w:rsidRPr="005F6ED2"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FR 4.</w:t>
            </w:r>
            <w:r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3</w:t>
            </w:r>
          </w:p>
          <w:p w14:paraId="2647515E" w14:textId="77777777" w:rsidR="005769E0" w:rsidRDefault="005769E0" w:rsidP="00BF054B">
            <w:pPr>
              <w:rPr>
                <w:rFonts w:cs="Arial"/>
                <w:szCs w:val="20"/>
              </w:rPr>
            </w:pPr>
            <w:r w:rsidRPr="005F6ED2"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FR 4.</w:t>
            </w:r>
            <w:r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15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1909417E" w14:textId="77777777" w:rsidR="005769E0" w:rsidRDefault="005769E0" w:rsidP="002014B2">
            <w:pPr>
              <w:pStyle w:val="Header"/>
              <w:tabs>
                <w:tab w:val="left" w:pos="420"/>
              </w:tabs>
              <w:rPr>
                <w:rFonts w:cs="Arial"/>
                <w:szCs w:val="20"/>
                <w:lang w:eastAsia="zh-CN"/>
              </w:rPr>
            </w:pPr>
            <w:r>
              <w:rPr>
                <w:rFonts w:cs="Arial"/>
                <w:szCs w:val="20"/>
              </w:rPr>
              <w:t xml:space="preserve">Tester: Zuochen Wang </w:t>
            </w:r>
          </w:p>
        </w:tc>
        <w:tc>
          <w:tcPr>
            <w:tcW w:w="1996" w:type="dxa"/>
            <w:gridSpan w:val="2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1322370C" w14:textId="77777777" w:rsidR="005769E0" w:rsidRDefault="005769E0" w:rsidP="002014B2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 xml:space="preserve">Test date: </w:t>
            </w:r>
          </w:p>
        </w:tc>
        <w:tc>
          <w:tcPr>
            <w:tcW w:w="1554" w:type="dxa"/>
            <w:gridSpan w:val="2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2A68AA6" w14:textId="77777777" w:rsidR="005769E0" w:rsidRPr="00DD389E" w:rsidRDefault="00DD389E" w:rsidP="002014B2">
            <w:pPr>
              <w:jc w:val="center"/>
              <w:rPr>
                <w:rFonts w:cs="Arial"/>
                <w:szCs w:val="20"/>
              </w:rPr>
            </w:pPr>
            <w:r w:rsidRPr="00DD389E">
              <w:rPr>
                <w:rFonts w:cs="Arial"/>
                <w:szCs w:val="20"/>
              </w:rPr>
              <w:t>2015-11-02</w:t>
            </w:r>
          </w:p>
        </w:tc>
      </w:tr>
      <w:tr w:rsidR="00055238" w:rsidRPr="00907140" w14:paraId="31FC3445" w14:textId="77777777" w:rsidTr="00BF054B">
        <w:trPr>
          <w:cantSplit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AEE43D4" w14:textId="77777777" w:rsidR="00055238" w:rsidRDefault="00055238" w:rsidP="00BF054B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Purpose</w:t>
            </w:r>
          </w:p>
        </w:tc>
        <w:tc>
          <w:tcPr>
            <w:tcW w:w="8653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1ACEC91" w14:textId="77777777" w:rsidR="00055238" w:rsidRPr="0047536E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  <w:r w:rsidRPr="0047536E">
              <w:rPr>
                <w:rFonts w:cs="Arial"/>
                <w:szCs w:val="20"/>
                <w:lang w:val="en-US"/>
              </w:rPr>
              <w:t xml:space="preserve">Description: This case tests the calculation of </w:t>
            </w:r>
            <w:r>
              <w:rPr>
                <w:rFonts w:cs="Arial"/>
                <w:szCs w:val="20"/>
                <w:lang w:val="en-US" w:eastAsia="zh-CN"/>
              </w:rPr>
              <w:t>Energy</w:t>
            </w:r>
            <w:r w:rsidRPr="0047536E">
              <w:rPr>
                <w:rFonts w:cs="Arial"/>
                <w:szCs w:val="20"/>
                <w:lang w:val="en-US"/>
              </w:rPr>
              <w:t xml:space="preserve"> flow and percentage of </w:t>
            </w:r>
            <w:r>
              <w:rPr>
                <w:rFonts w:cs="Arial"/>
                <w:szCs w:val="20"/>
                <w:lang w:val="en-US" w:eastAsia="zh-CN"/>
              </w:rPr>
              <w:t xml:space="preserve">upper range of energy flow when flow is in range of </w:t>
            </w:r>
            <w:proofErr w:type="spellStart"/>
            <w:r>
              <w:rPr>
                <w:rFonts w:cs="Arial"/>
                <w:szCs w:val="20"/>
                <w:lang w:val="en-US" w:eastAsia="zh-CN"/>
              </w:rPr>
              <w:t>QpRange</w:t>
            </w:r>
            <w:proofErr w:type="spellEnd"/>
            <w:r>
              <w:rPr>
                <w:rFonts w:cs="Arial"/>
                <w:szCs w:val="20"/>
                <w:lang w:val="en-US" w:eastAsia="zh-CN"/>
              </w:rPr>
              <w:t>.</w:t>
            </w:r>
          </w:p>
        </w:tc>
      </w:tr>
      <w:tr w:rsidR="00055238" w:rsidRPr="00907140" w14:paraId="0E32E77C" w14:textId="77777777" w:rsidTr="00BF054B">
        <w:trPr>
          <w:cantSplit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36DFA62" w14:textId="77777777" w:rsidR="00055238" w:rsidRDefault="00055238" w:rsidP="00BF054B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Requirement Details</w:t>
            </w:r>
          </w:p>
        </w:tc>
        <w:tc>
          <w:tcPr>
            <w:tcW w:w="8653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D2B47BD" w14:textId="77777777" w:rsidR="00055238" w:rsidRDefault="00055238" w:rsidP="00BF054B">
            <w:pPr>
              <w:rPr>
                <w:kern w:val="2"/>
                <w:lang w:val="en-US" w:eastAsia="zh-CN"/>
              </w:rPr>
            </w:pPr>
            <w:r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 xml:space="preserve">FR 3. </w:t>
            </w:r>
            <w:r>
              <w:rPr>
                <w:rFonts w:ascii="Times New Roman" w:hAnsi="Times New Roman" w:hint="eastAsia"/>
                <w:color w:val="000000"/>
                <w:szCs w:val="20"/>
                <w:lang w:val="en-US" w:eastAsia="zh-CN"/>
              </w:rPr>
              <w:t>：</w:t>
            </w:r>
            <w:r w:rsidRPr="00AA681E">
              <w:rPr>
                <w:kern w:val="2"/>
                <w:lang w:val="en-US" w:eastAsia="zh-CN"/>
              </w:rPr>
              <w:t xml:space="preserve">Measure </w:t>
            </w:r>
            <w:r>
              <w:rPr>
                <w:kern w:val="2"/>
                <w:lang w:val="en-US" w:eastAsia="zh-CN"/>
              </w:rPr>
              <w:t>energy</w:t>
            </w:r>
            <w:r w:rsidRPr="00AA681E">
              <w:rPr>
                <w:kern w:val="2"/>
                <w:lang w:val="en-US" w:eastAsia="zh-CN"/>
              </w:rPr>
              <w:t xml:space="preserve"> flow for liquid</w:t>
            </w:r>
          </w:p>
          <w:p w14:paraId="206BD1BD" w14:textId="77777777" w:rsidR="00055238" w:rsidRDefault="00055238" w:rsidP="00BF054B">
            <w:pPr>
              <w:rPr>
                <w:kern w:val="2"/>
                <w:lang w:val="en-US" w:eastAsia="zh-CN"/>
              </w:rPr>
            </w:pPr>
            <w:r w:rsidRPr="005F6ED2"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FR 4.1</w:t>
            </w:r>
            <w:r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5</w:t>
            </w:r>
            <w:r>
              <w:rPr>
                <w:rFonts w:ascii="Times New Roman" w:hAnsi="Times New Roman" w:hint="eastAsia"/>
                <w:color w:val="000000"/>
                <w:szCs w:val="20"/>
                <w:lang w:val="en-US" w:eastAsia="zh-CN"/>
              </w:rPr>
              <w:t>：</w:t>
            </w:r>
            <w:r w:rsidRPr="0047536E">
              <w:rPr>
                <w:kern w:val="2"/>
                <w:lang w:val="en-US" w:eastAsia="zh-CN"/>
              </w:rPr>
              <w:t xml:space="preserve">Compute percentage of </w:t>
            </w:r>
            <w:proofErr w:type="spellStart"/>
            <w:r w:rsidRPr="0047536E">
              <w:rPr>
                <w:kern w:val="2"/>
                <w:lang w:val="en-US" w:eastAsia="zh-CN"/>
              </w:rPr>
              <w:t>QMax</w:t>
            </w:r>
            <w:proofErr w:type="spellEnd"/>
            <w:r w:rsidRPr="0047536E">
              <w:rPr>
                <w:kern w:val="2"/>
                <w:lang w:val="en-US" w:eastAsia="zh-CN"/>
              </w:rPr>
              <w:t xml:space="preserve"> for </w:t>
            </w:r>
            <w:r>
              <w:rPr>
                <w:kern w:val="2"/>
                <w:lang w:val="en-US" w:eastAsia="zh-CN"/>
              </w:rPr>
              <w:t>energy</w:t>
            </w:r>
            <w:r w:rsidRPr="0047536E">
              <w:rPr>
                <w:kern w:val="2"/>
                <w:lang w:val="en-US" w:eastAsia="zh-CN"/>
              </w:rPr>
              <w:t xml:space="preserve"> flow</w:t>
            </w:r>
          </w:p>
          <w:p w14:paraId="6359FC5A" w14:textId="77777777" w:rsidR="00055238" w:rsidRPr="0047536E" w:rsidRDefault="00055238" w:rsidP="00BF054B">
            <w:pPr>
              <w:rPr>
                <w:rFonts w:cs="Arial"/>
                <w:szCs w:val="20"/>
                <w:lang w:val="en-US"/>
              </w:rPr>
            </w:pPr>
          </w:p>
        </w:tc>
      </w:tr>
      <w:tr w:rsidR="00055238" w:rsidRPr="00907140" w14:paraId="541BE5E6" w14:textId="77777777" w:rsidTr="00BF054B">
        <w:trPr>
          <w:cantSplit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1E72AE8" w14:textId="77777777" w:rsidR="00055238" w:rsidRDefault="00055238" w:rsidP="00BF054B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Pass Criteria</w:t>
            </w:r>
          </w:p>
        </w:tc>
        <w:tc>
          <w:tcPr>
            <w:tcW w:w="8653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C65DC3A" w14:textId="77777777" w:rsidR="00055238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  <w:r>
              <w:rPr>
                <w:rFonts w:cs="Arial"/>
                <w:szCs w:val="20"/>
                <w:lang w:val="en-US" w:eastAsia="zh-CN"/>
              </w:rPr>
              <w:t>Calculate energy flow Correctly</w:t>
            </w:r>
          </w:p>
          <w:p w14:paraId="5ABE5DA8" w14:textId="77777777" w:rsidR="00055238" w:rsidRPr="002B2B0D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  <w:r>
              <w:rPr>
                <w:rFonts w:cs="Arial"/>
                <w:szCs w:val="20"/>
                <w:lang w:val="en-US" w:eastAsia="zh-CN"/>
              </w:rPr>
              <w:t>Calculate Percentage correctly</w:t>
            </w:r>
          </w:p>
        </w:tc>
      </w:tr>
      <w:tr w:rsidR="00055238" w:rsidRPr="00907140" w14:paraId="4518909D" w14:textId="77777777" w:rsidTr="00BF054B">
        <w:trPr>
          <w:cantSplit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D4F89A9" w14:textId="77777777" w:rsidR="00055238" w:rsidRDefault="00055238" w:rsidP="00BF054B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Prepared Data and tools</w:t>
            </w:r>
          </w:p>
        </w:tc>
        <w:tc>
          <w:tcPr>
            <w:tcW w:w="8653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F6101D1" w14:textId="77777777" w:rsidR="00055238" w:rsidRPr="004A3EDC" w:rsidRDefault="00055238" w:rsidP="00BF054B">
            <w:pPr>
              <w:rPr>
                <w:rFonts w:cs="Arial"/>
                <w:szCs w:val="20"/>
                <w:lang w:eastAsia="zh-CN"/>
              </w:rPr>
            </w:pPr>
            <w:r w:rsidRPr="004A3EDC">
              <w:rPr>
                <w:rFonts w:cs="Arial"/>
                <w:szCs w:val="20"/>
                <w:lang w:eastAsia="zh-CN"/>
              </w:rPr>
              <w:t>Tool: IAR Workbench.</w:t>
            </w:r>
          </w:p>
          <w:p w14:paraId="478F9E92" w14:textId="77777777" w:rsidR="00055238" w:rsidRPr="004A3EDC" w:rsidRDefault="00055238" w:rsidP="00BF054B">
            <w:pPr>
              <w:rPr>
                <w:rFonts w:cs="Arial"/>
                <w:szCs w:val="20"/>
                <w:lang w:eastAsia="zh-CN"/>
              </w:rPr>
            </w:pPr>
            <w:r w:rsidRPr="004A3EDC">
              <w:rPr>
                <w:rFonts w:cs="Arial"/>
                <w:szCs w:val="20"/>
                <w:lang w:eastAsia="zh-CN"/>
              </w:rPr>
              <w:t>Data:</w:t>
            </w:r>
          </w:p>
          <w:p w14:paraId="6BC31363" w14:textId="77777777" w:rsidR="00055238" w:rsidRPr="004A3EDC" w:rsidRDefault="00055238" w:rsidP="00B040D8">
            <w:pPr>
              <w:ind w:firstLineChars="105" w:firstLine="210"/>
              <w:rPr>
                <w:rFonts w:cs="Arial"/>
                <w:szCs w:val="20"/>
                <w:lang w:eastAsia="zh-CN"/>
              </w:rPr>
            </w:pPr>
            <w:r w:rsidRPr="004A3EDC">
              <w:rPr>
                <w:rFonts w:cs="Arial"/>
                <w:szCs w:val="20"/>
                <w:lang w:eastAsia="zh-CN"/>
              </w:rPr>
              <w:t>QpSimEnable</w:t>
            </w:r>
          </w:p>
          <w:p w14:paraId="35CBC0B1" w14:textId="77777777" w:rsidR="00055238" w:rsidRPr="004A3EDC" w:rsidRDefault="00055238" w:rsidP="00B040D8">
            <w:pPr>
              <w:ind w:firstLineChars="105" w:firstLine="210"/>
              <w:rPr>
                <w:rFonts w:cs="Arial"/>
                <w:szCs w:val="20"/>
                <w:lang w:eastAsia="zh-CN"/>
              </w:rPr>
            </w:pPr>
            <w:r w:rsidRPr="004A3EDC">
              <w:rPr>
                <w:rFonts w:cs="Arial"/>
                <w:szCs w:val="20"/>
                <w:lang w:eastAsia="zh-CN"/>
              </w:rPr>
              <w:t>QpRange.hiLim</w:t>
            </w:r>
          </w:p>
          <w:p w14:paraId="64AC065D" w14:textId="77777777" w:rsidR="00055238" w:rsidRPr="004A3EDC" w:rsidRDefault="00055238" w:rsidP="00B040D8">
            <w:pPr>
              <w:ind w:firstLineChars="105" w:firstLine="210"/>
              <w:rPr>
                <w:rFonts w:cs="Arial"/>
                <w:szCs w:val="20"/>
                <w:lang w:eastAsia="zh-CN"/>
              </w:rPr>
            </w:pPr>
            <w:r w:rsidRPr="004A3EDC">
              <w:rPr>
                <w:rFonts w:cs="Arial"/>
                <w:szCs w:val="20"/>
                <w:lang w:eastAsia="zh-CN"/>
              </w:rPr>
              <w:t>QpRange.LoLim</w:t>
            </w:r>
          </w:p>
          <w:p w14:paraId="367D033D" w14:textId="77777777" w:rsidR="00055238" w:rsidRPr="004A3EDC" w:rsidRDefault="00055238" w:rsidP="00B040D8">
            <w:pPr>
              <w:ind w:firstLineChars="105" w:firstLine="210"/>
              <w:rPr>
                <w:rFonts w:cs="Arial"/>
                <w:szCs w:val="20"/>
                <w:lang w:eastAsia="zh-CN"/>
              </w:rPr>
            </w:pPr>
            <w:r w:rsidRPr="004A3EDC">
              <w:rPr>
                <w:rFonts w:cs="Arial"/>
                <w:szCs w:val="20"/>
                <w:lang w:eastAsia="zh-CN"/>
              </w:rPr>
              <w:t>QpRange.Span</w:t>
            </w:r>
          </w:p>
          <w:p w14:paraId="74F212C0" w14:textId="77777777" w:rsidR="00055238" w:rsidRPr="004A3EDC" w:rsidRDefault="00055238" w:rsidP="00B040D8">
            <w:pPr>
              <w:ind w:firstLineChars="105" w:firstLine="210"/>
              <w:rPr>
                <w:rFonts w:cs="Arial"/>
                <w:szCs w:val="20"/>
                <w:lang w:eastAsia="zh-CN"/>
              </w:rPr>
            </w:pPr>
            <w:r w:rsidRPr="004A3EDC">
              <w:rPr>
                <w:rFonts w:cs="Arial"/>
                <w:szCs w:val="20"/>
                <w:lang w:eastAsia="zh-CN"/>
              </w:rPr>
              <w:t>QpMaxDN</w:t>
            </w:r>
          </w:p>
          <w:p w14:paraId="05C6368E" w14:textId="77777777" w:rsidR="00055238" w:rsidRPr="004A3EDC" w:rsidRDefault="00055238" w:rsidP="00B040D8">
            <w:pPr>
              <w:ind w:firstLineChars="105" w:firstLine="210"/>
              <w:rPr>
                <w:rFonts w:cs="Arial"/>
                <w:szCs w:val="20"/>
                <w:lang w:eastAsia="zh-CN"/>
              </w:rPr>
            </w:pPr>
            <w:r w:rsidRPr="004A3EDC">
              <w:rPr>
                <w:rFonts w:cs="Arial"/>
                <w:szCs w:val="20"/>
                <w:lang w:eastAsia="zh-CN"/>
              </w:rPr>
              <w:t>QpSim</w:t>
            </w:r>
          </w:p>
          <w:p w14:paraId="2027A128" w14:textId="77777777" w:rsidR="00055238" w:rsidRPr="00B040D8" w:rsidRDefault="00055238" w:rsidP="00B040D8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r w:rsidRPr="00B040D8">
              <w:rPr>
                <w:rFonts w:cs="Arial"/>
                <w:szCs w:val="20"/>
                <w:lang w:val="en-US" w:eastAsia="zh-CN"/>
              </w:rPr>
              <w:t xml:space="preserve">T </w:t>
            </w:r>
            <w:proofErr w:type="spellStart"/>
            <w:r w:rsidRPr="00B040D8">
              <w:rPr>
                <w:rFonts w:cs="Arial"/>
                <w:szCs w:val="20"/>
                <w:lang w:val="en-US" w:eastAsia="zh-CN"/>
              </w:rPr>
              <w:t>ExtReal</w:t>
            </w:r>
            <w:proofErr w:type="spellEnd"/>
          </w:p>
          <w:p w14:paraId="2B5E3E85" w14:textId="77777777" w:rsidR="00055238" w:rsidRPr="00B040D8" w:rsidRDefault="00055238" w:rsidP="00B040D8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r w:rsidRPr="00B040D8">
              <w:rPr>
                <w:rFonts w:cs="Arial"/>
                <w:szCs w:val="20"/>
                <w:lang w:val="en-US" w:eastAsia="zh-CN"/>
              </w:rPr>
              <w:t>T Real</w:t>
            </w:r>
          </w:p>
          <w:p w14:paraId="599136A0" w14:textId="77777777" w:rsidR="00055238" w:rsidRPr="00B040D8" w:rsidRDefault="00055238" w:rsidP="00B040D8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B040D8">
              <w:rPr>
                <w:rFonts w:cs="Arial"/>
                <w:szCs w:val="20"/>
                <w:lang w:val="en-US" w:eastAsia="zh-CN"/>
              </w:rPr>
              <w:t>heatCapacity</w:t>
            </w:r>
            <w:proofErr w:type="spellEnd"/>
          </w:p>
          <w:p w14:paraId="32E98ED0" w14:textId="77777777" w:rsidR="00055238" w:rsidRPr="00B040D8" w:rsidRDefault="00055238" w:rsidP="00B040D8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r w:rsidRPr="00B040D8">
              <w:rPr>
                <w:rFonts w:cs="Arial"/>
                <w:szCs w:val="20"/>
                <w:lang w:val="en-US" w:eastAsia="zh-CN"/>
              </w:rPr>
              <w:t>Mass Flow</w:t>
            </w:r>
          </w:p>
        </w:tc>
      </w:tr>
      <w:tr w:rsidR="00055238" w14:paraId="78089F69" w14:textId="77777777" w:rsidTr="00BF054B">
        <w:trPr>
          <w:cantSplit/>
        </w:trPr>
        <w:tc>
          <w:tcPr>
            <w:tcW w:w="9646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E6E6E6"/>
            <w:vAlign w:val="center"/>
          </w:tcPr>
          <w:p w14:paraId="5A70A2B6" w14:textId="77777777" w:rsidR="00055238" w:rsidRDefault="00055238" w:rsidP="00BF054B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Procedures</w:t>
            </w:r>
          </w:p>
          <w:p w14:paraId="2E1F0B7E" w14:textId="77777777" w:rsidR="00055238" w:rsidRDefault="00055238" w:rsidP="00BF054B">
            <w:pPr>
              <w:pStyle w:val="HelpText"/>
              <w:rPr>
                <w:lang w:eastAsia="zh-CN"/>
              </w:rPr>
            </w:pPr>
          </w:p>
        </w:tc>
      </w:tr>
      <w:tr w:rsidR="00055238" w14:paraId="291D9092" w14:textId="77777777" w:rsidTr="00BF054B">
        <w:trPr>
          <w:cantSplit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DD879A6" w14:textId="77777777" w:rsidR="00055238" w:rsidRDefault="00055238" w:rsidP="00BF054B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Steps</w:t>
            </w:r>
          </w:p>
        </w:tc>
        <w:tc>
          <w:tcPr>
            <w:tcW w:w="283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4BFD4E8" w14:textId="77777777" w:rsidR="00055238" w:rsidRDefault="00055238" w:rsidP="00BF054B">
            <w:pPr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Conditions</w:t>
            </w:r>
          </w:p>
        </w:tc>
        <w:tc>
          <w:tcPr>
            <w:tcW w:w="3118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E57AF01" w14:textId="77777777" w:rsidR="00055238" w:rsidRDefault="00055238" w:rsidP="00BF054B">
            <w:pPr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Actions</w:t>
            </w:r>
          </w:p>
        </w:tc>
        <w:tc>
          <w:tcPr>
            <w:tcW w:w="198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04E1BAC5" w14:textId="77777777" w:rsidR="00055238" w:rsidRDefault="00055238" w:rsidP="00BF054B">
            <w:pPr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Expected results and comments</w:t>
            </w:r>
          </w:p>
        </w:tc>
        <w:tc>
          <w:tcPr>
            <w:tcW w:w="715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2C6BF5A" w14:textId="77777777" w:rsidR="00055238" w:rsidRDefault="00055238" w:rsidP="00BF054B">
            <w:pPr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Pass</w:t>
            </w:r>
          </w:p>
          <w:p w14:paraId="7DA7CAD7" w14:textId="77777777" w:rsidR="00055238" w:rsidRDefault="00055238" w:rsidP="00BF054B">
            <w:pPr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(Y/N)</w:t>
            </w:r>
          </w:p>
        </w:tc>
      </w:tr>
      <w:tr w:rsidR="00055238" w14:paraId="5774192C" w14:textId="77777777" w:rsidTr="00BF054B">
        <w:trPr>
          <w:cantSplit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E3FEB41" w14:textId="77777777" w:rsidR="00055238" w:rsidRDefault="00055238" w:rsidP="00BF054B">
            <w:pPr>
              <w:pStyle w:val="TableTex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lastRenderedPageBreak/>
              <w:t>1</w:t>
            </w:r>
          </w:p>
        </w:tc>
        <w:tc>
          <w:tcPr>
            <w:tcW w:w="283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53121FD" w14:textId="77777777" w:rsidR="00055238" w:rsidRDefault="00055238" w:rsidP="00BF054B">
            <w:pPr>
              <w:pStyle w:val="TableText"/>
              <w:rPr>
                <w:rFonts w:cs="Arial"/>
                <w:lang w:eastAsia="zh-CN"/>
              </w:rPr>
            </w:pPr>
            <w:r>
              <w:rPr>
                <w:rFonts w:cs="Arial"/>
                <w:sz w:val="20"/>
                <w:lang w:eastAsia="zh-CN"/>
              </w:rPr>
              <w:t xml:space="preserve">Set the </w:t>
            </w:r>
            <w:proofErr w:type="gramStart"/>
            <w:r>
              <w:rPr>
                <w:rFonts w:cs="Arial"/>
                <w:sz w:val="20"/>
                <w:lang w:eastAsia="zh-CN"/>
              </w:rPr>
              <w:t>Parameters :</w:t>
            </w:r>
            <w:proofErr w:type="gramEnd"/>
            <w:r w:rsidRPr="00E11530">
              <w:rPr>
                <w:rFonts w:cs="Arial"/>
                <w:lang w:eastAsia="zh-CN"/>
              </w:rPr>
              <w:t xml:space="preserve"> </w:t>
            </w:r>
          </w:p>
          <w:p w14:paraId="68F1A6AC" w14:textId="77777777" w:rsidR="00055238" w:rsidRDefault="00055238" w:rsidP="00663F0A">
            <w:pPr>
              <w:numPr>
                <w:ilvl w:val="1"/>
                <w:numId w:val="7"/>
              </w:numPr>
              <w:tabs>
                <w:tab w:val="clear" w:pos="840"/>
                <w:tab w:val="num" w:pos="210"/>
              </w:tabs>
              <w:ind w:hanging="8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B040D8">
              <w:rPr>
                <w:rFonts w:cs="Arial"/>
                <w:szCs w:val="20"/>
                <w:lang w:val="en-US" w:eastAsia="zh-CN"/>
              </w:rPr>
              <w:t>QpSimEnable</w:t>
            </w:r>
            <w:proofErr w:type="spellEnd"/>
          </w:p>
          <w:p w14:paraId="1994046E" w14:textId="77777777" w:rsidR="00055238" w:rsidRDefault="00055238" w:rsidP="002F0807">
            <w:pPr>
              <w:ind w:left="30" w:firstLineChars="180" w:firstLine="360"/>
              <w:rPr>
                <w:rFonts w:cs="Arial"/>
                <w:szCs w:val="20"/>
                <w:lang w:val="en-US" w:eastAsia="zh-CN"/>
              </w:rPr>
            </w:pPr>
            <w:r w:rsidRPr="002F0807">
              <w:rPr>
                <w:rFonts w:cs="Arial"/>
                <w:szCs w:val="20"/>
                <w:lang w:val="en-US" w:eastAsia="zh-CN"/>
              </w:rPr>
              <w:t>MVM_DISABLE</w:t>
            </w:r>
          </w:p>
          <w:p w14:paraId="5E7AB1AC" w14:textId="77777777" w:rsidR="00055238" w:rsidRPr="002F0807" w:rsidRDefault="00055238" w:rsidP="002F0807">
            <w:pPr>
              <w:ind w:left="30" w:firstLineChars="180" w:firstLine="360"/>
              <w:rPr>
                <w:rFonts w:cs="Arial"/>
                <w:szCs w:val="20"/>
                <w:lang w:val="en-US" w:eastAsia="zh-CN"/>
              </w:rPr>
            </w:pPr>
          </w:p>
          <w:p w14:paraId="23FEF8CA" w14:textId="77777777" w:rsidR="00055238" w:rsidRDefault="00055238" w:rsidP="00663F0A">
            <w:pPr>
              <w:numPr>
                <w:ilvl w:val="1"/>
                <w:numId w:val="7"/>
              </w:numPr>
              <w:tabs>
                <w:tab w:val="clear" w:pos="840"/>
                <w:tab w:val="num" w:pos="210"/>
              </w:tabs>
              <w:ind w:hanging="8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B040D8">
              <w:rPr>
                <w:rFonts w:cs="Arial"/>
                <w:szCs w:val="20"/>
                <w:lang w:val="en-US" w:eastAsia="zh-CN"/>
              </w:rPr>
              <w:t>QpRange</w:t>
            </w:r>
            <w:proofErr w:type="spellEnd"/>
          </w:p>
          <w:p w14:paraId="079B270B" w14:textId="77777777" w:rsidR="00055238" w:rsidRPr="00FA6FE4" w:rsidRDefault="00055238" w:rsidP="002F0807">
            <w:pPr>
              <w:ind w:left="30" w:firstLineChars="180" w:firstLine="36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B040D8">
              <w:rPr>
                <w:rFonts w:cs="Arial"/>
                <w:szCs w:val="20"/>
                <w:lang w:val="en-US" w:eastAsia="zh-CN"/>
              </w:rPr>
              <w:t>hiLim</w:t>
            </w:r>
            <w:proofErr w:type="spellEnd"/>
            <w:r>
              <w:rPr>
                <w:rFonts w:cs="Arial"/>
                <w:szCs w:val="20"/>
                <w:lang w:val="en-US" w:eastAsia="zh-CN"/>
              </w:rPr>
              <w:t>:</w:t>
            </w:r>
            <w:r>
              <w:t xml:space="preserve"> </w:t>
            </w:r>
            <w:r w:rsidRPr="00FA6FE4">
              <w:rPr>
                <w:rFonts w:cs="Arial"/>
                <w:szCs w:val="20"/>
                <w:lang w:val="en-US" w:eastAsia="zh-CN"/>
              </w:rPr>
              <w:t>3200</w:t>
            </w:r>
            <w:r>
              <w:rPr>
                <w:rFonts w:cs="Arial"/>
                <w:szCs w:val="20"/>
                <w:lang w:val="en-US" w:eastAsia="zh-CN"/>
              </w:rPr>
              <w:t>00 KJ/h</w:t>
            </w:r>
          </w:p>
          <w:p w14:paraId="66357350" w14:textId="77777777" w:rsidR="00055238" w:rsidRPr="00FA6FE4" w:rsidRDefault="00055238" w:rsidP="002F0807">
            <w:pPr>
              <w:ind w:left="30" w:firstLineChars="180" w:firstLine="36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B040D8">
              <w:rPr>
                <w:rFonts w:cs="Arial"/>
                <w:szCs w:val="20"/>
                <w:lang w:val="en-US" w:eastAsia="zh-CN"/>
              </w:rPr>
              <w:t>LoLim</w:t>
            </w:r>
            <w:proofErr w:type="spellEnd"/>
            <w:r>
              <w:rPr>
                <w:rFonts w:cs="Arial"/>
                <w:szCs w:val="20"/>
                <w:lang w:val="en-US" w:eastAsia="zh-CN"/>
              </w:rPr>
              <w:t>:</w:t>
            </w:r>
            <w:r>
              <w:t xml:space="preserve"> </w:t>
            </w:r>
            <w:r w:rsidRPr="00FA6FE4">
              <w:rPr>
                <w:rFonts w:cs="Arial"/>
                <w:szCs w:val="20"/>
                <w:lang w:val="en-US" w:eastAsia="zh-CN"/>
              </w:rPr>
              <w:t>10</w:t>
            </w:r>
            <w:r>
              <w:rPr>
                <w:rFonts w:cs="Arial"/>
                <w:szCs w:val="20"/>
                <w:lang w:val="en-US" w:eastAsia="zh-CN"/>
              </w:rPr>
              <w:t>0 KJ/h</w:t>
            </w:r>
          </w:p>
          <w:p w14:paraId="2B95A53F" w14:textId="77777777" w:rsidR="00055238" w:rsidRPr="00FA6FE4" w:rsidRDefault="00055238" w:rsidP="002F0807">
            <w:pPr>
              <w:ind w:left="30" w:firstLineChars="180" w:firstLine="360"/>
              <w:rPr>
                <w:rFonts w:cs="Arial"/>
                <w:szCs w:val="20"/>
                <w:lang w:val="en-US" w:eastAsia="zh-CN"/>
              </w:rPr>
            </w:pPr>
            <w:r w:rsidRPr="00B040D8">
              <w:rPr>
                <w:rFonts w:cs="Arial"/>
                <w:szCs w:val="20"/>
                <w:lang w:val="en-US" w:eastAsia="zh-CN"/>
              </w:rPr>
              <w:t>Span</w:t>
            </w:r>
            <w:r>
              <w:rPr>
                <w:rFonts w:cs="Arial"/>
                <w:szCs w:val="20"/>
                <w:lang w:val="en-US" w:eastAsia="zh-CN"/>
              </w:rPr>
              <w:t>:</w:t>
            </w:r>
            <w:r>
              <w:t xml:space="preserve"> </w:t>
            </w:r>
            <w:r w:rsidRPr="00FA6FE4">
              <w:rPr>
                <w:rFonts w:cs="Arial"/>
                <w:szCs w:val="20"/>
                <w:lang w:val="en-US" w:eastAsia="zh-CN"/>
              </w:rPr>
              <w:t>319</w:t>
            </w:r>
            <w:r>
              <w:rPr>
                <w:rFonts w:cs="Arial"/>
                <w:szCs w:val="20"/>
                <w:lang w:val="en-US" w:eastAsia="zh-CN"/>
              </w:rPr>
              <w:t>900 KJ/h</w:t>
            </w:r>
          </w:p>
          <w:p w14:paraId="26F12BEB" w14:textId="77777777" w:rsidR="00055238" w:rsidRPr="00B040D8" w:rsidRDefault="00055238" w:rsidP="00663F0A">
            <w:pPr>
              <w:tabs>
                <w:tab w:val="num" w:pos="210"/>
              </w:tabs>
              <w:ind w:leftChars="215" w:left="1240" w:hanging="810"/>
              <w:rPr>
                <w:rFonts w:cs="Arial"/>
                <w:szCs w:val="20"/>
                <w:lang w:val="en-US" w:eastAsia="zh-CN"/>
              </w:rPr>
            </w:pPr>
          </w:p>
          <w:p w14:paraId="0D2E9B89" w14:textId="77777777" w:rsidR="00055238" w:rsidRDefault="00055238" w:rsidP="00663F0A">
            <w:pPr>
              <w:numPr>
                <w:ilvl w:val="1"/>
                <w:numId w:val="7"/>
              </w:numPr>
              <w:tabs>
                <w:tab w:val="clear" w:pos="840"/>
                <w:tab w:val="num" w:pos="210"/>
              </w:tabs>
              <w:ind w:hanging="810"/>
              <w:rPr>
                <w:rFonts w:cs="Arial"/>
                <w:szCs w:val="20"/>
                <w:lang w:val="en-US" w:eastAsia="zh-CN"/>
              </w:rPr>
            </w:pPr>
            <w:r w:rsidRPr="00B040D8">
              <w:rPr>
                <w:rFonts w:cs="Arial"/>
                <w:szCs w:val="20"/>
                <w:lang w:val="en-US" w:eastAsia="zh-CN"/>
              </w:rPr>
              <w:t>QpMaxDN</w:t>
            </w:r>
          </w:p>
          <w:p w14:paraId="50117CFB" w14:textId="77777777" w:rsidR="00055238" w:rsidRDefault="00055238" w:rsidP="002F0807">
            <w:pPr>
              <w:ind w:left="30" w:firstLineChars="180" w:firstLine="360"/>
              <w:rPr>
                <w:rFonts w:cs="Arial"/>
                <w:szCs w:val="20"/>
                <w:lang w:val="en-US" w:eastAsia="zh-CN"/>
              </w:rPr>
            </w:pPr>
            <w:r w:rsidRPr="00FA6FE4">
              <w:rPr>
                <w:rFonts w:cs="Arial"/>
                <w:szCs w:val="20"/>
                <w:lang w:val="en-US" w:eastAsia="zh-CN"/>
              </w:rPr>
              <w:t>3200</w:t>
            </w:r>
            <w:r>
              <w:rPr>
                <w:rFonts w:cs="Arial"/>
                <w:szCs w:val="20"/>
                <w:lang w:val="en-US" w:eastAsia="zh-CN"/>
              </w:rPr>
              <w:t>00 KJ/h</w:t>
            </w:r>
          </w:p>
          <w:p w14:paraId="49F49B73" w14:textId="77777777" w:rsidR="00055238" w:rsidRPr="00FA6FE4" w:rsidRDefault="00055238" w:rsidP="002F0807">
            <w:pPr>
              <w:ind w:left="30" w:firstLineChars="180" w:firstLine="360"/>
              <w:rPr>
                <w:rFonts w:cs="Arial"/>
                <w:szCs w:val="20"/>
                <w:lang w:val="en-US" w:eastAsia="zh-CN"/>
              </w:rPr>
            </w:pPr>
          </w:p>
          <w:p w14:paraId="47FC64B1" w14:textId="77777777" w:rsidR="00055238" w:rsidRDefault="00055238" w:rsidP="00663F0A">
            <w:pPr>
              <w:numPr>
                <w:ilvl w:val="1"/>
                <w:numId w:val="7"/>
              </w:numPr>
              <w:tabs>
                <w:tab w:val="clear" w:pos="840"/>
                <w:tab w:val="num" w:pos="210"/>
              </w:tabs>
              <w:ind w:hanging="8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B040D8">
              <w:rPr>
                <w:rFonts w:cs="Arial"/>
                <w:szCs w:val="20"/>
                <w:lang w:val="en-US" w:eastAsia="zh-CN"/>
              </w:rPr>
              <w:t>QpSim</w:t>
            </w:r>
            <w:proofErr w:type="spellEnd"/>
          </w:p>
          <w:p w14:paraId="38AFB2F1" w14:textId="77777777" w:rsidR="00055238" w:rsidRDefault="00055238" w:rsidP="002F0807">
            <w:pPr>
              <w:ind w:left="30" w:firstLineChars="180" w:firstLine="360"/>
              <w:rPr>
                <w:rFonts w:cs="Arial"/>
                <w:szCs w:val="20"/>
                <w:lang w:val="en-US" w:eastAsia="zh-CN"/>
              </w:rPr>
            </w:pPr>
            <w:r w:rsidRPr="00FA6FE4">
              <w:rPr>
                <w:rFonts w:cs="Arial"/>
                <w:szCs w:val="20"/>
                <w:lang w:val="en-US" w:eastAsia="zh-CN"/>
              </w:rPr>
              <w:t>298493.99</w:t>
            </w:r>
            <w:r>
              <w:rPr>
                <w:rFonts w:cs="Arial"/>
                <w:szCs w:val="20"/>
                <w:lang w:val="en-US" w:eastAsia="zh-CN"/>
              </w:rPr>
              <w:t xml:space="preserve"> KJ/h</w:t>
            </w:r>
          </w:p>
          <w:p w14:paraId="47709CD2" w14:textId="77777777" w:rsidR="00055238" w:rsidRPr="00FA6FE4" w:rsidRDefault="00055238" w:rsidP="002F0807">
            <w:pPr>
              <w:ind w:left="30" w:firstLineChars="180" w:firstLine="360"/>
              <w:rPr>
                <w:rFonts w:cs="Arial"/>
                <w:szCs w:val="20"/>
                <w:lang w:val="en-US" w:eastAsia="zh-CN"/>
              </w:rPr>
            </w:pPr>
          </w:p>
          <w:p w14:paraId="463CF2E4" w14:textId="77777777" w:rsidR="00055238" w:rsidRDefault="00055238" w:rsidP="00FA6FE4">
            <w:pPr>
              <w:numPr>
                <w:ilvl w:val="1"/>
                <w:numId w:val="7"/>
              </w:numPr>
              <w:tabs>
                <w:tab w:val="clear" w:pos="840"/>
                <w:tab w:val="num" w:pos="210"/>
              </w:tabs>
              <w:ind w:hanging="810"/>
              <w:rPr>
                <w:rFonts w:cs="Arial"/>
                <w:szCs w:val="20"/>
                <w:lang w:val="en-US" w:eastAsia="zh-CN"/>
              </w:rPr>
            </w:pPr>
            <w:r w:rsidRPr="00B040D8">
              <w:rPr>
                <w:rFonts w:cs="Arial"/>
                <w:szCs w:val="20"/>
                <w:lang w:val="en-US" w:eastAsia="zh-CN"/>
              </w:rPr>
              <w:t xml:space="preserve">T </w:t>
            </w:r>
            <w:proofErr w:type="spellStart"/>
            <w:r w:rsidRPr="00B040D8">
              <w:rPr>
                <w:rFonts w:cs="Arial"/>
                <w:szCs w:val="20"/>
                <w:lang w:val="en-US" w:eastAsia="zh-CN"/>
              </w:rPr>
              <w:t>ExtReal</w:t>
            </w:r>
            <w:proofErr w:type="spellEnd"/>
          </w:p>
          <w:p w14:paraId="2B3EDD10" w14:textId="77777777" w:rsidR="00055238" w:rsidRDefault="00055238" w:rsidP="002F0807">
            <w:pPr>
              <w:ind w:left="30" w:firstLineChars="180" w:firstLine="360"/>
              <w:rPr>
                <w:rFonts w:cs="Arial"/>
                <w:szCs w:val="20"/>
                <w:lang w:val="en-US" w:eastAsia="zh-CN"/>
              </w:rPr>
            </w:pPr>
            <w:r w:rsidRPr="00FA6FE4">
              <w:rPr>
                <w:rFonts w:cs="Arial"/>
                <w:szCs w:val="20"/>
                <w:lang w:val="en-US" w:eastAsia="zh-CN"/>
              </w:rPr>
              <w:t>112.25</w:t>
            </w:r>
            <w:r>
              <w:rPr>
                <w:rFonts w:cs="Arial"/>
                <w:szCs w:val="20"/>
                <w:lang w:val="en-US" w:eastAsia="zh-CN"/>
              </w:rPr>
              <w:t xml:space="preserve"> </w:t>
            </w:r>
            <w:r w:rsidRPr="00686898">
              <w:rPr>
                <w:rFonts w:hint="eastAsia"/>
              </w:rPr>
              <w:t>℃</w:t>
            </w:r>
          </w:p>
          <w:p w14:paraId="25B36630" w14:textId="77777777" w:rsidR="00055238" w:rsidRPr="00FA6FE4" w:rsidRDefault="00055238" w:rsidP="002F0807">
            <w:pPr>
              <w:ind w:left="30" w:firstLineChars="180" w:firstLine="360"/>
              <w:rPr>
                <w:rFonts w:cs="Arial"/>
                <w:szCs w:val="20"/>
                <w:lang w:val="en-US" w:eastAsia="zh-CN"/>
              </w:rPr>
            </w:pPr>
          </w:p>
          <w:p w14:paraId="6E63FBD4" w14:textId="77777777" w:rsidR="00055238" w:rsidRDefault="00055238" w:rsidP="00663F0A">
            <w:pPr>
              <w:numPr>
                <w:ilvl w:val="1"/>
                <w:numId w:val="7"/>
              </w:numPr>
              <w:tabs>
                <w:tab w:val="clear" w:pos="840"/>
                <w:tab w:val="num" w:pos="210"/>
              </w:tabs>
              <w:ind w:hanging="810"/>
              <w:rPr>
                <w:rFonts w:cs="Arial"/>
                <w:szCs w:val="20"/>
                <w:lang w:val="en-US" w:eastAsia="zh-CN"/>
              </w:rPr>
            </w:pPr>
            <w:r w:rsidRPr="00B040D8">
              <w:rPr>
                <w:rFonts w:cs="Arial"/>
                <w:szCs w:val="20"/>
                <w:lang w:val="en-US" w:eastAsia="zh-CN"/>
              </w:rPr>
              <w:t>T Real</w:t>
            </w:r>
          </w:p>
          <w:p w14:paraId="0CC0DD4B" w14:textId="77777777" w:rsidR="00055238" w:rsidRDefault="00055238" w:rsidP="002F0807">
            <w:pPr>
              <w:ind w:left="30" w:firstLineChars="180" w:firstLine="360"/>
              <w:rPr>
                <w:rFonts w:cs="Arial"/>
                <w:szCs w:val="20"/>
                <w:lang w:val="en-US" w:eastAsia="zh-CN"/>
              </w:rPr>
            </w:pPr>
            <w:r w:rsidRPr="00FA6FE4">
              <w:rPr>
                <w:rFonts w:cs="Arial"/>
                <w:szCs w:val="20"/>
                <w:lang w:val="en-US" w:eastAsia="zh-CN"/>
              </w:rPr>
              <w:t>121.35</w:t>
            </w:r>
            <w:r>
              <w:rPr>
                <w:rFonts w:cs="Arial"/>
                <w:szCs w:val="20"/>
                <w:lang w:val="en-US" w:eastAsia="zh-CN"/>
              </w:rPr>
              <w:t xml:space="preserve"> </w:t>
            </w:r>
            <w:r w:rsidRPr="00686898">
              <w:rPr>
                <w:rFonts w:hint="eastAsia"/>
              </w:rPr>
              <w:t>℃</w:t>
            </w:r>
          </w:p>
          <w:p w14:paraId="5DF641AA" w14:textId="77777777" w:rsidR="00055238" w:rsidRPr="00FA6FE4" w:rsidRDefault="00055238" w:rsidP="002F0807">
            <w:pPr>
              <w:ind w:left="30" w:firstLineChars="180" w:firstLine="360"/>
              <w:rPr>
                <w:rFonts w:cs="Arial"/>
                <w:szCs w:val="20"/>
                <w:lang w:val="en-US" w:eastAsia="zh-CN"/>
              </w:rPr>
            </w:pPr>
          </w:p>
          <w:p w14:paraId="4B41F22C" w14:textId="77777777" w:rsidR="00055238" w:rsidRDefault="00055238" w:rsidP="00663F0A">
            <w:pPr>
              <w:numPr>
                <w:ilvl w:val="1"/>
                <w:numId w:val="7"/>
              </w:numPr>
              <w:tabs>
                <w:tab w:val="clear" w:pos="840"/>
                <w:tab w:val="num" w:pos="210"/>
              </w:tabs>
              <w:ind w:hanging="8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B040D8">
              <w:rPr>
                <w:rFonts w:cs="Arial"/>
                <w:szCs w:val="20"/>
                <w:lang w:val="en-US" w:eastAsia="zh-CN"/>
              </w:rPr>
              <w:t>heatCapacity</w:t>
            </w:r>
            <w:proofErr w:type="spellEnd"/>
          </w:p>
          <w:p w14:paraId="3BF44C8A" w14:textId="77777777" w:rsidR="00055238" w:rsidRDefault="00055238" w:rsidP="002F0807">
            <w:pPr>
              <w:ind w:left="30" w:firstLineChars="180" w:firstLine="360"/>
              <w:rPr>
                <w:rFonts w:cs="Arial"/>
                <w:szCs w:val="20"/>
                <w:lang w:val="en-US" w:eastAsia="zh-CN"/>
              </w:rPr>
            </w:pPr>
            <w:r w:rsidRPr="009E1BC4">
              <w:rPr>
                <w:rFonts w:cs="Arial"/>
                <w:szCs w:val="20"/>
                <w:lang w:val="en-US" w:eastAsia="zh-CN"/>
              </w:rPr>
              <w:t>4</w:t>
            </w:r>
            <w:r>
              <w:rPr>
                <w:rFonts w:cs="Arial"/>
                <w:szCs w:val="20"/>
                <w:lang w:val="en-US" w:eastAsia="zh-CN"/>
              </w:rPr>
              <w:t>.</w:t>
            </w:r>
            <w:r w:rsidRPr="009E1BC4">
              <w:rPr>
                <w:rFonts w:cs="Arial"/>
                <w:szCs w:val="20"/>
                <w:lang w:val="en-US" w:eastAsia="zh-CN"/>
              </w:rPr>
              <w:t>200</w:t>
            </w:r>
            <w:r>
              <w:rPr>
                <w:rFonts w:cs="Arial"/>
                <w:szCs w:val="20"/>
                <w:lang w:val="en-US" w:eastAsia="zh-CN"/>
              </w:rPr>
              <w:t xml:space="preserve"> K</w:t>
            </w:r>
            <w:r w:rsidRPr="009E1BC4">
              <w:rPr>
                <w:rFonts w:cs="Arial"/>
                <w:szCs w:val="20"/>
                <w:lang w:val="en-US" w:eastAsia="zh-CN"/>
              </w:rPr>
              <w:t>J/(</w:t>
            </w:r>
            <w:proofErr w:type="spellStart"/>
            <w:r w:rsidRPr="009E1BC4">
              <w:rPr>
                <w:rFonts w:cs="Arial"/>
                <w:szCs w:val="20"/>
                <w:lang w:val="en-US" w:eastAsia="zh-CN"/>
              </w:rPr>
              <w:t>kg·K</w:t>
            </w:r>
            <w:proofErr w:type="spellEnd"/>
            <w:r w:rsidRPr="009E1BC4">
              <w:rPr>
                <w:rFonts w:cs="Arial"/>
                <w:szCs w:val="20"/>
                <w:lang w:val="en-US" w:eastAsia="zh-CN"/>
              </w:rPr>
              <w:t>)</w:t>
            </w:r>
          </w:p>
          <w:p w14:paraId="262919B5" w14:textId="77777777" w:rsidR="00055238" w:rsidRPr="009E1BC4" w:rsidRDefault="00055238" w:rsidP="002F0807">
            <w:pPr>
              <w:ind w:left="30" w:firstLineChars="180" w:firstLine="360"/>
              <w:rPr>
                <w:rFonts w:cs="Arial"/>
                <w:szCs w:val="20"/>
                <w:lang w:val="en-US" w:eastAsia="zh-CN"/>
              </w:rPr>
            </w:pPr>
          </w:p>
          <w:p w14:paraId="11CC0ADA" w14:textId="77777777" w:rsidR="00055238" w:rsidRPr="00663F0A" w:rsidRDefault="00055238" w:rsidP="00663F0A">
            <w:pPr>
              <w:numPr>
                <w:ilvl w:val="1"/>
                <w:numId w:val="7"/>
              </w:numPr>
              <w:tabs>
                <w:tab w:val="clear" w:pos="840"/>
                <w:tab w:val="num" w:pos="210"/>
              </w:tabs>
              <w:ind w:hanging="810"/>
              <w:rPr>
                <w:rFonts w:cs="Arial"/>
                <w:lang w:val="en-US" w:eastAsia="zh-CN"/>
              </w:rPr>
            </w:pPr>
            <w:r w:rsidRPr="00B040D8">
              <w:rPr>
                <w:rFonts w:cs="Arial"/>
                <w:szCs w:val="20"/>
                <w:lang w:val="en-US" w:eastAsia="zh-CN"/>
              </w:rPr>
              <w:t>Mass Flow</w:t>
            </w:r>
            <w:r>
              <w:rPr>
                <w:rFonts w:cs="Arial"/>
                <w:szCs w:val="20"/>
                <w:lang w:val="en-US" w:eastAsia="zh-CN"/>
              </w:rPr>
              <w:t xml:space="preserve"> </w:t>
            </w:r>
          </w:p>
          <w:p w14:paraId="5BC8F55B" w14:textId="77777777" w:rsidR="00055238" w:rsidRPr="009E1BC4" w:rsidRDefault="00055238" w:rsidP="002F0807">
            <w:pPr>
              <w:ind w:left="30" w:firstLineChars="180" w:firstLine="360"/>
              <w:rPr>
                <w:rFonts w:cs="Arial"/>
                <w:lang w:val="en-US" w:eastAsia="zh-CN"/>
              </w:rPr>
            </w:pPr>
            <w:r w:rsidRPr="009E1BC4">
              <w:rPr>
                <w:rFonts w:cs="Arial"/>
                <w:lang w:val="en-US" w:eastAsia="zh-CN"/>
              </w:rPr>
              <w:t>8240.58</w:t>
            </w:r>
            <w:r>
              <w:rPr>
                <w:rFonts w:cs="Arial"/>
                <w:lang w:val="en-US" w:eastAsia="zh-CN"/>
              </w:rPr>
              <w:t xml:space="preserve"> </w:t>
            </w:r>
            <w:r w:rsidRPr="009E1BC4">
              <w:rPr>
                <w:rFonts w:cs="Arial"/>
                <w:lang w:val="en-US" w:eastAsia="zh-CN"/>
              </w:rPr>
              <w:t>kg/h</w:t>
            </w:r>
          </w:p>
          <w:p w14:paraId="47798BAF" w14:textId="77777777" w:rsidR="00055238" w:rsidRPr="009A1B5C" w:rsidRDefault="00055238" w:rsidP="00663F0A">
            <w:pPr>
              <w:ind w:left="30"/>
              <w:rPr>
                <w:rFonts w:cs="Arial"/>
                <w:lang w:val="en-US" w:eastAsia="zh-CN"/>
              </w:rPr>
            </w:pPr>
          </w:p>
        </w:tc>
        <w:tc>
          <w:tcPr>
            <w:tcW w:w="3118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CF09A6F" w14:textId="77777777" w:rsidR="00055238" w:rsidRDefault="00055238" w:rsidP="0056375F">
            <w:pPr>
              <w:pStyle w:val="TableText"/>
              <w:numPr>
                <w:ilvl w:val="0"/>
                <w:numId w:val="11"/>
              </w:numPr>
              <w:rPr>
                <w:rFonts w:cs="Arial"/>
                <w:sz w:val="20"/>
                <w:lang w:eastAsia="zh-CN"/>
              </w:rPr>
            </w:pPr>
            <w:r>
              <w:rPr>
                <w:rFonts w:cs="Arial"/>
                <w:sz w:val="20"/>
                <w:lang w:eastAsia="zh-CN"/>
              </w:rPr>
              <w:t xml:space="preserve">Call </w:t>
            </w:r>
            <w:proofErr w:type="spellStart"/>
            <w:r w:rsidRPr="004E19E5">
              <w:rPr>
                <w:rFonts w:cs="Arial"/>
                <w:sz w:val="20"/>
                <w:lang w:eastAsia="zh-CN"/>
              </w:rPr>
              <w:t>CalculateLiquidQpEXE</w:t>
            </w:r>
            <w:proofErr w:type="spellEnd"/>
            <w:r w:rsidRPr="004E19E5">
              <w:rPr>
                <w:rFonts w:cs="Arial"/>
                <w:sz w:val="20"/>
                <w:lang w:eastAsia="zh-CN"/>
              </w:rPr>
              <w:t xml:space="preserve"> </w:t>
            </w:r>
            <w:r>
              <w:rPr>
                <w:rFonts w:cs="Arial"/>
                <w:sz w:val="20"/>
                <w:lang w:eastAsia="zh-CN"/>
              </w:rPr>
              <w:t>of MVM to calculate the energy flow and percentage flow.</w:t>
            </w:r>
          </w:p>
          <w:p w14:paraId="55615057" w14:textId="77777777" w:rsidR="00055238" w:rsidRPr="004E19E5" w:rsidRDefault="00055238" w:rsidP="00C462B3">
            <w:pPr>
              <w:pStyle w:val="TableText"/>
              <w:ind w:left="210"/>
              <w:rPr>
                <w:rFonts w:cs="Arial"/>
                <w:sz w:val="20"/>
                <w:lang w:eastAsia="zh-CN"/>
              </w:rPr>
            </w:pPr>
          </w:p>
        </w:tc>
        <w:tc>
          <w:tcPr>
            <w:tcW w:w="198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11540668" w14:textId="77777777" w:rsidR="00055238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  <w:r>
              <w:rPr>
                <w:rFonts w:cs="Arial"/>
                <w:szCs w:val="20"/>
                <w:lang w:val="en-US" w:eastAsia="zh-CN"/>
              </w:rPr>
              <w:t>Energy</w:t>
            </w:r>
            <w:r w:rsidRPr="00E11530">
              <w:rPr>
                <w:rFonts w:cs="Arial"/>
                <w:szCs w:val="20"/>
                <w:lang w:val="en-US" w:eastAsia="zh-CN"/>
              </w:rPr>
              <w:t xml:space="preserve"> flow</w:t>
            </w:r>
            <w:r>
              <w:rPr>
                <w:rFonts w:cs="Arial"/>
                <w:szCs w:val="20"/>
                <w:lang w:val="en-US" w:eastAsia="zh-CN"/>
              </w:rPr>
              <w:t xml:space="preserve">: </w:t>
            </w:r>
          </w:p>
          <w:p w14:paraId="5F866D5D" w14:textId="77777777" w:rsidR="00055238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  <w:r>
              <w:rPr>
                <w:rFonts w:cs="Arial"/>
                <w:szCs w:val="20"/>
                <w:lang w:val="en-US" w:eastAsia="zh-CN"/>
              </w:rPr>
              <w:t>314954.97</w:t>
            </w:r>
            <w:r w:rsidRPr="00E11530">
              <w:rPr>
                <w:rFonts w:cs="Arial"/>
                <w:szCs w:val="20"/>
                <w:lang w:val="en-US" w:eastAsia="zh-CN"/>
              </w:rPr>
              <w:t xml:space="preserve"> </w:t>
            </w:r>
            <w:r>
              <w:rPr>
                <w:rFonts w:cs="Arial"/>
                <w:szCs w:val="20"/>
                <w:lang w:val="en-US" w:eastAsia="zh-CN"/>
              </w:rPr>
              <w:t>KJ</w:t>
            </w:r>
            <w:r w:rsidRPr="00E11530">
              <w:rPr>
                <w:rFonts w:cs="Arial"/>
                <w:szCs w:val="20"/>
                <w:lang w:val="en-US" w:eastAsia="zh-CN"/>
              </w:rPr>
              <w:t>/h</w:t>
            </w:r>
          </w:p>
          <w:p w14:paraId="431E81B8" w14:textId="77777777" w:rsidR="00055238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</w:p>
          <w:p w14:paraId="04635021" w14:textId="77777777" w:rsidR="00055238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  <w:r>
              <w:rPr>
                <w:rFonts w:cs="Arial"/>
                <w:szCs w:val="20"/>
                <w:lang w:val="en-US" w:eastAsia="zh-CN"/>
              </w:rPr>
              <w:t>Percentage flow:</w:t>
            </w:r>
          </w:p>
          <w:p w14:paraId="7105C51F" w14:textId="77777777" w:rsidR="00055238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  <w:r>
              <w:rPr>
                <w:rFonts w:cs="Arial"/>
                <w:szCs w:val="20"/>
                <w:lang w:val="en-US" w:eastAsia="zh-CN"/>
              </w:rPr>
              <w:t>98.42 %</w:t>
            </w:r>
          </w:p>
          <w:p w14:paraId="05682CE1" w14:textId="77777777" w:rsidR="00055238" w:rsidRPr="000669E6" w:rsidRDefault="00055238" w:rsidP="00C462B3">
            <w:pPr>
              <w:ind w:left="360"/>
              <w:rPr>
                <w:rFonts w:cs="Arial"/>
                <w:lang w:val="en-US" w:eastAsia="zh-CN"/>
              </w:rPr>
            </w:pPr>
          </w:p>
        </w:tc>
        <w:tc>
          <w:tcPr>
            <w:tcW w:w="715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088E5589" w14:textId="77777777" w:rsidR="00055238" w:rsidRDefault="00055238" w:rsidP="00BF054B">
            <w:pPr>
              <w:pStyle w:val="TableText"/>
              <w:ind w:left="0"/>
              <w:rPr>
                <w:rFonts w:cs="Arial"/>
                <w:sz w:val="20"/>
                <w:lang w:eastAsia="zh-CN"/>
              </w:rPr>
            </w:pPr>
            <w:r>
              <w:rPr>
                <w:rFonts w:cs="Arial"/>
                <w:sz w:val="20"/>
                <w:lang w:eastAsia="zh-CN"/>
              </w:rPr>
              <w:t>Y</w:t>
            </w:r>
          </w:p>
        </w:tc>
      </w:tr>
      <w:tr w:rsidR="00055238" w14:paraId="378AF3CF" w14:textId="77777777" w:rsidTr="00BF054B">
        <w:trPr>
          <w:cantSplit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BF693DD" w14:textId="77777777" w:rsidR="00055238" w:rsidRDefault="00055238" w:rsidP="00BF054B">
            <w:pPr>
              <w:pStyle w:val="TableText"/>
              <w:rPr>
                <w:rFonts w:cs="Arial"/>
                <w:sz w:val="20"/>
                <w:lang w:eastAsia="zh-CN"/>
              </w:rPr>
            </w:pPr>
          </w:p>
        </w:tc>
        <w:tc>
          <w:tcPr>
            <w:tcW w:w="283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D9347D2" w14:textId="77777777" w:rsidR="00055238" w:rsidRDefault="00055238" w:rsidP="00BF054B">
            <w:pPr>
              <w:pStyle w:val="TableText"/>
              <w:rPr>
                <w:rFonts w:cs="Arial"/>
                <w:color w:val="000000"/>
                <w:sz w:val="20"/>
                <w:lang w:eastAsia="zh-CN"/>
              </w:rPr>
            </w:pPr>
          </w:p>
        </w:tc>
        <w:tc>
          <w:tcPr>
            <w:tcW w:w="3118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6372884" w14:textId="77777777" w:rsidR="00055238" w:rsidRPr="00EC4379" w:rsidRDefault="00055238" w:rsidP="00BF054B">
            <w:pPr>
              <w:pStyle w:val="TableText"/>
              <w:rPr>
                <w:rFonts w:cs="Arial"/>
                <w:sz w:val="20"/>
                <w:lang w:eastAsia="zh-CN"/>
              </w:rPr>
            </w:pPr>
          </w:p>
        </w:tc>
        <w:tc>
          <w:tcPr>
            <w:tcW w:w="198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3D1A3901" w14:textId="77777777" w:rsidR="00055238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</w:p>
        </w:tc>
        <w:tc>
          <w:tcPr>
            <w:tcW w:w="715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3209A851" w14:textId="77777777" w:rsidR="00055238" w:rsidRDefault="00055238" w:rsidP="00BF054B">
            <w:pPr>
              <w:pStyle w:val="TableText"/>
              <w:rPr>
                <w:rFonts w:cs="Arial"/>
                <w:sz w:val="20"/>
                <w:lang w:eastAsia="zh-CN"/>
              </w:rPr>
            </w:pPr>
          </w:p>
        </w:tc>
      </w:tr>
      <w:tr w:rsidR="00055238" w14:paraId="788482BD" w14:textId="77777777" w:rsidTr="00BF054B">
        <w:trPr>
          <w:cantSplit/>
        </w:trPr>
        <w:tc>
          <w:tcPr>
            <w:tcW w:w="9646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8B81181" w14:textId="77777777" w:rsidR="00055238" w:rsidRDefault="00055238" w:rsidP="00BF054B">
            <w:pPr>
              <w:pStyle w:val="TableTex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Comments: </w:t>
            </w:r>
          </w:p>
        </w:tc>
      </w:tr>
      <w:tr w:rsidR="00055238" w14:paraId="0A0DF251" w14:textId="77777777" w:rsidTr="00BF054B">
        <w:trPr>
          <w:cantSplit/>
        </w:trPr>
        <w:tc>
          <w:tcPr>
            <w:tcW w:w="9646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E9876B0" w14:textId="77777777" w:rsidR="00055238" w:rsidRDefault="005769E0" w:rsidP="00BF054B">
            <w:pPr>
              <w:pStyle w:val="TableTex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Review Result: OK</w:t>
            </w:r>
          </w:p>
        </w:tc>
      </w:tr>
    </w:tbl>
    <w:p w14:paraId="5415BFA0" w14:textId="77777777" w:rsidR="00055238" w:rsidRDefault="00055238" w:rsidP="0095710C">
      <w:pPr>
        <w:rPr>
          <w:lang w:val="en-GB" w:eastAsia="zh-CN"/>
        </w:rPr>
      </w:pPr>
    </w:p>
    <w:p w14:paraId="616551C9" w14:textId="77777777" w:rsidR="00055238" w:rsidRDefault="00055238" w:rsidP="0095710C"/>
    <w:p w14:paraId="06FF851C" w14:textId="77777777" w:rsidR="00055238" w:rsidRPr="00DE47D3" w:rsidRDefault="00055238" w:rsidP="00D60486">
      <w:pPr>
        <w:pStyle w:val="Heading4"/>
      </w:pPr>
      <w:r>
        <w:t xml:space="preserve">Test Case </w:t>
      </w:r>
      <w:r>
        <w:rPr>
          <w:lang w:eastAsia="zh-CN"/>
        </w:rPr>
        <w:t>07</w:t>
      </w:r>
    </w:p>
    <w:tbl>
      <w:tblPr>
        <w:tblW w:w="0" w:type="auto"/>
        <w:tblInd w:w="57" w:type="dxa"/>
        <w:tblLayout w:type="fixed"/>
        <w:tblCellMar>
          <w:top w:w="57" w:type="dxa"/>
          <w:left w:w="57" w:type="dxa"/>
          <w:bottom w:w="57" w:type="dxa"/>
          <w:right w:w="57" w:type="dxa"/>
        </w:tblCellMar>
        <w:tblLook w:val="00A0" w:firstRow="1" w:lastRow="0" w:firstColumn="1" w:lastColumn="0" w:noHBand="0" w:noVBand="0"/>
      </w:tblPr>
      <w:tblGrid>
        <w:gridCol w:w="993"/>
        <w:gridCol w:w="992"/>
        <w:gridCol w:w="1843"/>
        <w:gridCol w:w="567"/>
        <w:gridCol w:w="1701"/>
        <w:gridCol w:w="850"/>
        <w:gridCol w:w="1146"/>
        <w:gridCol w:w="839"/>
        <w:gridCol w:w="715"/>
      </w:tblGrid>
      <w:tr w:rsidR="005769E0" w14:paraId="0F6F8539" w14:textId="77777777" w:rsidTr="00BF054B">
        <w:trPr>
          <w:cantSplit/>
          <w:tblHeader/>
        </w:trPr>
        <w:tc>
          <w:tcPr>
            <w:tcW w:w="198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3A224AB" w14:textId="77777777" w:rsidR="005769E0" w:rsidRDefault="005769E0" w:rsidP="00BF054B">
            <w:pPr>
              <w:pStyle w:val="Header"/>
              <w:tabs>
                <w:tab w:val="left" w:pos="420"/>
              </w:tabs>
              <w:rPr>
                <w:rFonts w:cs="Arial"/>
                <w:szCs w:val="20"/>
                <w:lang w:eastAsia="zh-CN"/>
              </w:rPr>
            </w:pPr>
            <w:r>
              <w:rPr>
                <w:rFonts w:cs="Arial"/>
                <w:szCs w:val="20"/>
              </w:rPr>
              <w:t>ID: TC-</w:t>
            </w:r>
            <w:r>
              <w:rPr>
                <w:rFonts w:cs="Arial"/>
                <w:szCs w:val="20"/>
                <w:lang w:eastAsia="zh-CN"/>
              </w:rPr>
              <w:t>07</w:t>
            </w:r>
          </w:p>
        </w:tc>
        <w:tc>
          <w:tcPr>
            <w:tcW w:w="241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E656F04" w14:textId="77777777" w:rsidR="005769E0" w:rsidRDefault="005769E0" w:rsidP="00BF054B">
            <w:pPr>
              <w:rPr>
                <w:rFonts w:cs="Arial"/>
                <w:szCs w:val="20"/>
                <w:lang w:eastAsia="zh-CN"/>
              </w:rPr>
            </w:pPr>
            <w:r>
              <w:rPr>
                <w:rFonts w:cs="Arial"/>
                <w:szCs w:val="20"/>
              </w:rPr>
              <w:t xml:space="preserve">Req.-ID: </w:t>
            </w:r>
          </w:p>
          <w:p w14:paraId="2460BD74" w14:textId="77777777" w:rsidR="005769E0" w:rsidRDefault="005769E0" w:rsidP="00BF054B">
            <w:pPr>
              <w:rPr>
                <w:rFonts w:ascii="Times New Roman" w:hAnsi="Times New Roman"/>
                <w:color w:val="000000"/>
                <w:szCs w:val="20"/>
                <w:lang w:val="en-US" w:eastAsia="zh-CN"/>
              </w:rPr>
            </w:pPr>
            <w:r w:rsidRPr="005F6ED2"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FR 4.</w:t>
            </w:r>
            <w:r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4</w:t>
            </w:r>
          </w:p>
          <w:p w14:paraId="2E50CC2E" w14:textId="77777777" w:rsidR="005769E0" w:rsidRDefault="005769E0" w:rsidP="00BF054B">
            <w:pPr>
              <w:rPr>
                <w:rFonts w:cs="Arial"/>
                <w:szCs w:val="20"/>
              </w:rPr>
            </w:pPr>
            <w:r w:rsidRPr="005F6ED2"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FR 4.</w:t>
            </w:r>
            <w:r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13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6CB5CDA9" w14:textId="77777777" w:rsidR="005769E0" w:rsidRDefault="005769E0" w:rsidP="002014B2">
            <w:pPr>
              <w:pStyle w:val="Header"/>
              <w:tabs>
                <w:tab w:val="left" w:pos="420"/>
              </w:tabs>
              <w:rPr>
                <w:rFonts w:cs="Arial"/>
                <w:szCs w:val="20"/>
                <w:lang w:eastAsia="zh-CN"/>
              </w:rPr>
            </w:pPr>
            <w:r>
              <w:rPr>
                <w:rFonts w:cs="Arial"/>
                <w:szCs w:val="20"/>
              </w:rPr>
              <w:t xml:space="preserve">Tester: Zuochen Wang </w:t>
            </w:r>
          </w:p>
        </w:tc>
        <w:tc>
          <w:tcPr>
            <w:tcW w:w="1996" w:type="dxa"/>
            <w:gridSpan w:val="2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159FBB24" w14:textId="77777777" w:rsidR="005769E0" w:rsidRDefault="005769E0" w:rsidP="002014B2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 xml:space="preserve">Test date: </w:t>
            </w:r>
          </w:p>
        </w:tc>
        <w:tc>
          <w:tcPr>
            <w:tcW w:w="1554" w:type="dxa"/>
            <w:gridSpan w:val="2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BDB198A" w14:textId="77777777" w:rsidR="005769E0" w:rsidRPr="00DD389E" w:rsidRDefault="00DD389E" w:rsidP="002014B2">
            <w:pPr>
              <w:jc w:val="center"/>
              <w:rPr>
                <w:rFonts w:cs="Arial"/>
                <w:szCs w:val="20"/>
              </w:rPr>
            </w:pPr>
            <w:r w:rsidRPr="00DD389E">
              <w:rPr>
                <w:rFonts w:cs="Arial"/>
                <w:szCs w:val="20"/>
              </w:rPr>
              <w:t>2015-11-02</w:t>
            </w:r>
          </w:p>
        </w:tc>
      </w:tr>
      <w:tr w:rsidR="00055238" w:rsidRPr="00907140" w14:paraId="4DB98430" w14:textId="77777777" w:rsidTr="00BF054B">
        <w:trPr>
          <w:cantSplit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4569720" w14:textId="77777777" w:rsidR="00055238" w:rsidRDefault="00055238" w:rsidP="00BF054B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Purpose</w:t>
            </w:r>
          </w:p>
        </w:tc>
        <w:tc>
          <w:tcPr>
            <w:tcW w:w="8653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8F0820A" w14:textId="77777777" w:rsidR="00055238" w:rsidRPr="0047536E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  <w:r w:rsidRPr="0047536E">
              <w:rPr>
                <w:rFonts w:cs="Arial"/>
                <w:szCs w:val="20"/>
                <w:lang w:val="en-US"/>
              </w:rPr>
              <w:t xml:space="preserve">Description: </w:t>
            </w:r>
            <w:r>
              <w:rPr>
                <w:rFonts w:cs="Arial"/>
                <w:szCs w:val="20"/>
                <w:lang w:val="en-US" w:eastAsia="zh-CN"/>
              </w:rPr>
              <w:t>The</w:t>
            </w:r>
            <w:r w:rsidRPr="0047536E">
              <w:rPr>
                <w:rFonts w:cs="Arial"/>
                <w:szCs w:val="20"/>
                <w:lang w:val="en-US"/>
              </w:rPr>
              <w:t xml:space="preserve"> case tests</w:t>
            </w:r>
            <w:r>
              <w:rPr>
                <w:rFonts w:cs="Arial"/>
                <w:szCs w:val="20"/>
                <w:lang w:val="en-US" w:eastAsia="zh-CN"/>
              </w:rPr>
              <w:t xml:space="preserve"> flow calculation for gas at UK standard status.</w:t>
            </w:r>
          </w:p>
        </w:tc>
      </w:tr>
      <w:tr w:rsidR="00055238" w:rsidRPr="00907140" w14:paraId="5E37072F" w14:textId="77777777" w:rsidTr="00BF054B">
        <w:trPr>
          <w:cantSplit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110F502" w14:textId="77777777" w:rsidR="00055238" w:rsidRDefault="00055238" w:rsidP="00BF054B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Requirement Details</w:t>
            </w:r>
          </w:p>
        </w:tc>
        <w:tc>
          <w:tcPr>
            <w:tcW w:w="8653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2944A2E" w14:textId="77777777" w:rsidR="00055238" w:rsidRDefault="00055238" w:rsidP="00BF054B">
            <w:pPr>
              <w:rPr>
                <w:kern w:val="2"/>
                <w:lang w:val="en-US" w:eastAsia="zh-CN"/>
              </w:rPr>
            </w:pPr>
            <w:r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 xml:space="preserve">FR 4.4 </w:t>
            </w:r>
            <w:r>
              <w:rPr>
                <w:rFonts w:ascii="Times New Roman" w:hAnsi="Times New Roman" w:hint="eastAsia"/>
                <w:color w:val="000000"/>
                <w:szCs w:val="20"/>
                <w:lang w:val="en-US" w:eastAsia="zh-CN"/>
              </w:rPr>
              <w:t>：</w:t>
            </w:r>
            <w:r w:rsidRPr="00AA681E">
              <w:rPr>
                <w:kern w:val="2"/>
                <w:lang w:val="en-US" w:eastAsia="zh-CN"/>
              </w:rPr>
              <w:t xml:space="preserve">Measure </w:t>
            </w:r>
            <w:r>
              <w:rPr>
                <w:kern w:val="2"/>
                <w:lang w:val="en-US" w:eastAsia="zh-CN"/>
              </w:rPr>
              <w:t>standard volume</w:t>
            </w:r>
            <w:r w:rsidRPr="00AA681E">
              <w:rPr>
                <w:kern w:val="2"/>
                <w:lang w:val="en-US" w:eastAsia="zh-CN"/>
              </w:rPr>
              <w:t xml:space="preserve"> flow for </w:t>
            </w:r>
            <w:r>
              <w:rPr>
                <w:kern w:val="2"/>
                <w:lang w:val="en-US" w:eastAsia="zh-CN"/>
              </w:rPr>
              <w:t>gas</w:t>
            </w:r>
          </w:p>
          <w:p w14:paraId="6DEEBB99" w14:textId="77777777" w:rsidR="00055238" w:rsidRPr="002B2B0D" w:rsidRDefault="00055238" w:rsidP="00BF054B">
            <w:pPr>
              <w:rPr>
                <w:kern w:val="2"/>
                <w:lang w:val="en-US" w:eastAsia="zh-CN"/>
              </w:rPr>
            </w:pPr>
            <w:r w:rsidRPr="005F6ED2"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FR 4</w:t>
            </w:r>
            <w:r w:rsidRPr="002B2B0D"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.13</w:t>
            </w:r>
            <w:r w:rsidRPr="002B2B0D">
              <w:rPr>
                <w:rFonts w:ascii="Times New Roman" w:hAnsi="Times New Roman" w:hint="eastAsia"/>
                <w:color w:val="000000"/>
                <w:szCs w:val="20"/>
                <w:lang w:val="en-US" w:eastAsia="zh-CN"/>
              </w:rPr>
              <w:t>：</w:t>
            </w:r>
            <w:r w:rsidRPr="002B2B0D">
              <w:rPr>
                <w:lang w:val="en-US" w:eastAsia="zh-CN"/>
              </w:rPr>
              <w:t xml:space="preserve">Compute percentage of </w:t>
            </w:r>
            <w:proofErr w:type="spellStart"/>
            <w:r w:rsidRPr="002B2B0D">
              <w:rPr>
                <w:lang w:val="en-US" w:eastAsia="zh-CN"/>
              </w:rPr>
              <w:t>QMax</w:t>
            </w:r>
            <w:proofErr w:type="spellEnd"/>
            <w:r w:rsidRPr="002B2B0D">
              <w:rPr>
                <w:lang w:val="en-US" w:eastAsia="zh-CN"/>
              </w:rPr>
              <w:t xml:space="preserve"> for Standard Volume flow</w:t>
            </w:r>
          </w:p>
          <w:p w14:paraId="7A9FC434" w14:textId="77777777" w:rsidR="00055238" w:rsidRPr="0047536E" w:rsidRDefault="00055238" w:rsidP="00BF054B">
            <w:pPr>
              <w:rPr>
                <w:rFonts w:cs="Arial"/>
                <w:szCs w:val="20"/>
                <w:lang w:val="en-US"/>
              </w:rPr>
            </w:pPr>
          </w:p>
        </w:tc>
      </w:tr>
      <w:tr w:rsidR="00055238" w:rsidRPr="00907140" w14:paraId="2A0473BC" w14:textId="77777777" w:rsidTr="00BF054B">
        <w:trPr>
          <w:cantSplit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01B7F81" w14:textId="77777777" w:rsidR="00055238" w:rsidRPr="002B2B0D" w:rsidRDefault="00055238" w:rsidP="00BF054B">
            <w:pPr>
              <w:pStyle w:val="Header"/>
              <w:tabs>
                <w:tab w:val="left" w:pos="420"/>
              </w:tabs>
              <w:rPr>
                <w:rFonts w:cs="Arial"/>
                <w:szCs w:val="20"/>
                <w:lang w:val="en-US"/>
              </w:rPr>
            </w:pPr>
            <w:r w:rsidRPr="002B2B0D">
              <w:rPr>
                <w:rFonts w:cs="Arial"/>
                <w:szCs w:val="20"/>
                <w:lang w:val="en-US"/>
              </w:rPr>
              <w:t>Pass Criteria</w:t>
            </w:r>
          </w:p>
        </w:tc>
        <w:tc>
          <w:tcPr>
            <w:tcW w:w="8653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9F71AC8" w14:textId="77777777" w:rsidR="00055238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  <w:r>
              <w:rPr>
                <w:rFonts w:cs="Arial"/>
                <w:szCs w:val="20"/>
                <w:lang w:val="en-US" w:eastAsia="zh-CN"/>
              </w:rPr>
              <w:t>Calculate</w:t>
            </w:r>
            <w:r>
              <w:rPr>
                <w:kern w:val="2"/>
                <w:lang w:val="en-US" w:eastAsia="zh-CN"/>
              </w:rPr>
              <w:t xml:space="preserve"> standard volume</w:t>
            </w:r>
            <w:r w:rsidRPr="00AA681E">
              <w:rPr>
                <w:kern w:val="2"/>
                <w:lang w:val="en-US" w:eastAsia="zh-CN"/>
              </w:rPr>
              <w:t xml:space="preserve"> flow</w:t>
            </w:r>
            <w:r>
              <w:rPr>
                <w:rFonts w:cs="Arial"/>
                <w:szCs w:val="20"/>
                <w:lang w:val="en-US" w:eastAsia="zh-CN"/>
              </w:rPr>
              <w:t xml:space="preserve"> Correctly</w:t>
            </w:r>
          </w:p>
          <w:p w14:paraId="57CB36DC" w14:textId="77777777" w:rsidR="00055238" w:rsidRPr="002B2B0D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  <w:r>
              <w:rPr>
                <w:rFonts w:cs="Arial"/>
                <w:szCs w:val="20"/>
                <w:lang w:val="en-US" w:eastAsia="zh-CN"/>
              </w:rPr>
              <w:t>Calculate Percentage flow correctly</w:t>
            </w:r>
          </w:p>
        </w:tc>
      </w:tr>
      <w:tr w:rsidR="00055238" w:rsidRPr="001D4356" w14:paraId="759561CB" w14:textId="77777777" w:rsidTr="00BF054B">
        <w:trPr>
          <w:cantSplit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7D8B6A9" w14:textId="77777777" w:rsidR="00055238" w:rsidRDefault="00055238" w:rsidP="00BF054B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 w:rsidRPr="002B2B0D">
              <w:rPr>
                <w:rFonts w:cs="Arial"/>
                <w:szCs w:val="20"/>
                <w:lang w:val="en-US"/>
              </w:rPr>
              <w:lastRenderedPageBreak/>
              <w:t xml:space="preserve">Prepared </w:t>
            </w:r>
            <w:r>
              <w:rPr>
                <w:rFonts w:cs="Arial"/>
                <w:szCs w:val="20"/>
              </w:rPr>
              <w:t>Data and tools</w:t>
            </w:r>
          </w:p>
        </w:tc>
        <w:tc>
          <w:tcPr>
            <w:tcW w:w="8653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FE43030" w14:textId="77777777" w:rsidR="00055238" w:rsidRPr="009A1B5C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  <w:r w:rsidRPr="009A1B5C">
              <w:rPr>
                <w:rFonts w:cs="Arial"/>
                <w:szCs w:val="20"/>
                <w:lang w:val="en-US" w:eastAsia="zh-CN"/>
              </w:rPr>
              <w:t>Tool: IAR Workbench.</w:t>
            </w:r>
          </w:p>
          <w:p w14:paraId="10195D29" w14:textId="77777777" w:rsidR="00055238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  <w:r w:rsidRPr="009A1B5C">
              <w:rPr>
                <w:rFonts w:cs="Arial"/>
                <w:szCs w:val="20"/>
                <w:lang w:val="en-US" w:eastAsia="zh-CN"/>
              </w:rPr>
              <w:t>Data:</w:t>
            </w:r>
          </w:p>
          <w:p w14:paraId="38179874" w14:textId="77777777" w:rsidR="00055238" w:rsidRDefault="00055238" w:rsidP="00DE5F62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3908C6">
              <w:rPr>
                <w:rFonts w:cs="Arial"/>
                <w:szCs w:val="20"/>
                <w:lang w:val="en-US" w:eastAsia="zh-CN"/>
              </w:rPr>
              <w:t>temperaturePreset</w:t>
            </w:r>
            <w:proofErr w:type="spellEnd"/>
          </w:p>
          <w:p w14:paraId="7C407A92" w14:textId="77777777" w:rsidR="00055238" w:rsidRPr="003908C6" w:rsidRDefault="00055238" w:rsidP="00DE5F62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3908C6">
              <w:rPr>
                <w:rFonts w:cs="Arial"/>
                <w:szCs w:val="20"/>
                <w:lang w:val="en-US" w:eastAsia="zh-CN"/>
              </w:rPr>
              <w:t>dvPressurePreset</w:t>
            </w:r>
            <w:proofErr w:type="spellEnd"/>
          </w:p>
          <w:p w14:paraId="50AB2A79" w14:textId="77777777" w:rsidR="00055238" w:rsidRPr="00AB0064" w:rsidRDefault="00055238" w:rsidP="00DE5F62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AB0064">
              <w:rPr>
                <w:rFonts w:cs="Arial"/>
                <w:szCs w:val="20"/>
                <w:lang w:val="en-US" w:eastAsia="zh-CN"/>
              </w:rPr>
              <w:t>QvMaxDn</w:t>
            </w:r>
            <w:proofErr w:type="spellEnd"/>
          </w:p>
          <w:p w14:paraId="5189527A" w14:textId="77777777" w:rsidR="00055238" w:rsidRPr="00820698" w:rsidRDefault="00055238" w:rsidP="00820698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820698">
              <w:rPr>
                <w:rFonts w:cs="Arial"/>
                <w:szCs w:val="20"/>
                <w:lang w:val="en-US" w:eastAsia="zh-CN"/>
              </w:rPr>
              <w:t>QnSimEnable</w:t>
            </w:r>
            <w:proofErr w:type="spellEnd"/>
          </w:p>
          <w:p w14:paraId="1C2DE917" w14:textId="77777777" w:rsidR="00055238" w:rsidRPr="00820698" w:rsidRDefault="00055238" w:rsidP="00820698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820698">
              <w:rPr>
                <w:rFonts w:cs="Arial"/>
                <w:szCs w:val="20"/>
                <w:lang w:val="en-US" w:eastAsia="zh-CN"/>
              </w:rPr>
              <w:t>QnRange.hiLim</w:t>
            </w:r>
            <w:proofErr w:type="spellEnd"/>
            <w:r w:rsidRPr="00820698">
              <w:rPr>
                <w:rFonts w:cs="Arial"/>
                <w:szCs w:val="20"/>
                <w:lang w:val="en-US" w:eastAsia="zh-CN"/>
              </w:rPr>
              <w:t xml:space="preserve"> </w:t>
            </w:r>
          </w:p>
          <w:p w14:paraId="2853D7DF" w14:textId="77777777" w:rsidR="00055238" w:rsidRPr="00820698" w:rsidRDefault="00055238" w:rsidP="00820698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820698">
              <w:rPr>
                <w:rFonts w:cs="Arial"/>
                <w:szCs w:val="20"/>
                <w:lang w:val="en-US" w:eastAsia="zh-CN"/>
              </w:rPr>
              <w:t>QnRange.loLim</w:t>
            </w:r>
            <w:proofErr w:type="spellEnd"/>
            <w:r w:rsidRPr="00820698">
              <w:rPr>
                <w:rFonts w:cs="Arial"/>
                <w:szCs w:val="20"/>
                <w:lang w:val="en-US" w:eastAsia="zh-CN"/>
              </w:rPr>
              <w:t xml:space="preserve"> </w:t>
            </w:r>
          </w:p>
          <w:p w14:paraId="338D488D" w14:textId="77777777" w:rsidR="00055238" w:rsidRPr="00820698" w:rsidRDefault="00055238" w:rsidP="00820698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820698">
              <w:rPr>
                <w:rFonts w:cs="Arial"/>
                <w:szCs w:val="20"/>
                <w:lang w:val="en-US" w:eastAsia="zh-CN"/>
              </w:rPr>
              <w:t>QnRange.span</w:t>
            </w:r>
            <w:proofErr w:type="spellEnd"/>
            <w:r w:rsidRPr="00820698">
              <w:rPr>
                <w:rFonts w:cs="Arial"/>
                <w:szCs w:val="20"/>
                <w:lang w:val="en-US" w:eastAsia="zh-CN"/>
              </w:rPr>
              <w:t xml:space="preserve"> </w:t>
            </w:r>
          </w:p>
          <w:p w14:paraId="4E250816" w14:textId="77777777" w:rsidR="00055238" w:rsidRPr="00820698" w:rsidRDefault="00055238" w:rsidP="00820698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820698">
              <w:rPr>
                <w:rFonts w:cs="Arial"/>
                <w:szCs w:val="20"/>
                <w:lang w:val="en-US" w:eastAsia="zh-CN"/>
              </w:rPr>
              <w:t>QnSim</w:t>
            </w:r>
            <w:proofErr w:type="spellEnd"/>
          </w:p>
          <w:p w14:paraId="7DB41D0A" w14:textId="77777777" w:rsidR="00055238" w:rsidRPr="00820698" w:rsidRDefault="00055238" w:rsidP="00820698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r w:rsidRPr="00820698">
              <w:rPr>
                <w:rFonts w:cs="Arial"/>
                <w:szCs w:val="20"/>
                <w:lang w:val="en-US" w:eastAsia="zh-CN"/>
              </w:rPr>
              <w:t>T Real</w:t>
            </w:r>
          </w:p>
          <w:p w14:paraId="01CAFBCD" w14:textId="77777777" w:rsidR="00055238" w:rsidRPr="00820698" w:rsidRDefault="00055238" w:rsidP="00820698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r w:rsidRPr="00820698">
              <w:rPr>
                <w:rFonts w:cs="Arial"/>
                <w:szCs w:val="20"/>
                <w:lang w:val="en-US" w:eastAsia="zh-CN"/>
              </w:rPr>
              <w:t>P real</w:t>
            </w:r>
          </w:p>
          <w:p w14:paraId="632AA1FD" w14:textId="77777777" w:rsidR="00055238" w:rsidRPr="00820698" w:rsidRDefault="00055238" w:rsidP="00820698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820698">
              <w:rPr>
                <w:rFonts w:cs="Arial"/>
                <w:szCs w:val="20"/>
                <w:lang w:val="en-US" w:eastAsia="zh-CN"/>
              </w:rPr>
              <w:t>gasRef</w:t>
            </w:r>
            <w:proofErr w:type="spellEnd"/>
          </w:p>
        </w:tc>
      </w:tr>
      <w:tr w:rsidR="00055238" w14:paraId="07DA6506" w14:textId="77777777" w:rsidTr="00BF054B">
        <w:trPr>
          <w:cantSplit/>
        </w:trPr>
        <w:tc>
          <w:tcPr>
            <w:tcW w:w="9646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E6E6E6"/>
            <w:vAlign w:val="center"/>
          </w:tcPr>
          <w:p w14:paraId="7ED59563" w14:textId="77777777" w:rsidR="00055238" w:rsidRDefault="00055238" w:rsidP="00BF054B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Procedures</w:t>
            </w:r>
          </w:p>
          <w:p w14:paraId="62D105DA" w14:textId="77777777" w:rsidR="00055238" w:rsidRDefault="00055238" w:rsidP="00BF054B">
            <w:pPr>
              <w:pStyle w:val="HelpText"/>
              <w:rPr>
                <w:lang w:eastAsia="zh-CN"/>
              </w:rPr>
            </w:pPr>
          </w:p>
        </w:tc>
      </w:tr>
      <w:tr w:rsidR="00055238" w14:paraId="676B85A7" w14:textId="77777777" w:rsidTr="00BF054B">
        <w:trPr>
          <w:cantSplit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0624F13" w14:textId="77777777" w:rsidR="00055238" w:rsidRDefault="00055238" w:rsidP="00BF054B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Steps</w:t>
            </w:r>
          </w:p>
        </w:tc>
        <w:tc>
          <w:tcPr>
            <w:tcW w:w="283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6807913" w14:textId="77777777" w:rsidR="00055238" w:rsidRDefault="00055238" w:rsidP="00BF054B">
            <w:pPr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Conditions</w:t>
            </w:r>
          </w:p>
        </w:tc>
        <w:tc>
          <w:tcPr>
            <w:tcW w:w="3118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9B19A53" w14:textId="77777777" w:rsidR="00055238" w:rsidRDefault="00055238" w:rsidP="00BF054B">
            <w:pPr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Actions</w:t>
            </w:r>
          </w:p>
        </w:tc>
        <w:tc>
          <w:tcPr>
            <w:tcW w:w="198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2D7A6CD9" w14:textId="77777777" w:rsidR="00055238" w:rsidRDefault="00055238" w:rsidP="00BF054B">
            <w:pPr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Expected results and comments</w:t>
            </w:r>
          </w:p>
        </w:tc>
        <w:tc>
          <w:tcPr>
            <w:tcW w:w="715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CAE7CB3" w14:textId="77777777" w:rsidR="00055238" w:rsidRDefault="00055238" w:rsidP="00BF054B">
            <w:pPr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Pass</w:t>
            </w:r>
          </w:p>
          <w:p w14:paraId="5CF2BDE3" w14:textId="77777777" w:rsidR="00055238" w:rsidRDefault="00055238" w:rsidP="00BF054B">
            <w:pPr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(Y/N)</w:t>
            </w:r>
          </w:p>
        </w:tc>
      </w:tr>
      <w:tr w:rsidR="00055238" w14:paraId="5099649A" w14:textId="77777777" w:rsidTr="00BF054B">
        <w:trPr>
          <w:cantSplit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2F34FDB" w14:textId="77777777" w:rsidR="00055238" w:rsidRPr="00686898" w:rsidRDefault="00055238" w:rsidP="00686898">
            <w:pPr>
              <w:rPr>
                <w:rFonts w:cs="Arial"/>
                <w:szCs w:val="20"/>
                <w:lang w:val="en-US" w:eastAsia="zh-CN"/>
              </w:rPr>
            </w:pPr>
            <w:r w:rsidRPr="00686898">
              <w:rPr>
                <w:rFonts w:cs="Arial"/>
                <w:szCs w:val="20"/>
                <w:lang w:val="en-US" w:eastAsia="zh-CN"/>
              </w:rPr>
              <w:t>1</w:t>
            </w:r>
          </w:p>
        </w:tc>
        <w:tc>
          <w:tcPr>
            <w:tcW w:w="283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B4B4585" w14:textId="77777777" w:rsidR="00055238" w:rsidRPr="00686898" w:rsidRDefault="00055238" w:rsidP="003F4272">
            <w:pPr>
              <w:ind w:leftChars="105" w:left="210" w:firstLineChars="15" w:firstLine="30"/>
              <w:rPr>
                <w:rFonts w:cs="Arial"/>
                <w:szCs w:val="20"/>
                <w:lang w:val="en-US" w:eastAsia="zh-CN"/>
              </w:rPr>
            </w:pPr>
            <w:r w:rsidRPr="00686898">
              <w:rPr>
                <w:rFonts w:cs="Arial"/>
                <w:szCs w:val="20"/>
                <w:lang w:val="en-US" w:eastAsia="zh-CN"/>
              </w:rPr>
              <w:t xml:space="preserve">Set the </w:t>
            </w:r>
            <w:proofErr w:type="gramStart"/>
            <w:r w:rsidRPr="00686898">
              <w:rPr>
                <w:rFonts w:cs="Arial"/>
                <w:szCs w:val="20"/>
                <w:lang w:val="en-US" w:eastAsia="zh-CN"/>
              </w:rPr>
              <w:t>Parameters :</w:t>
            </w:r>
            <w:proofErr w:type="gramEnd"/>
            <w:r w:rsidRPr="00686898">
              <w:rPr>
                <w:rFonts w:cs="Arial"/>
                <w:szCs w:val="20"/>
                <w:lang w:val="en-US" w:eastAsia="zh-CN"/>
              </w:rPr>
              <w:t xml:space="preserve"> </w:t>
            </w:r>
          </w:p>
          <w:p w14:paraId="41B6EBAA" w14:textId="77777777" w:rsidR="00055238" w:rsidRDefault="00055238" w:rsidP="0056375F">
            <w:pPr>
              <w:pStyle w:val="TableText"/>
              <w:numPr>
                <w:ilvl w:val="0"/>
                <w:numId w:val="12"/>
              </w:numPr>
              <w:ind w:leftChars="105" w:left="210" w:firstLineChars="15" w:firstLine="30"/>
              <w:rPr>
                <w:rFonts w:cs="Arial"/>
                <w:lang w:eastAsia="zh-CN"/>
              </w:rPr>
            </w:pPr>
            <w:proofErr w:type="spellStart"/>
            <w:r w:rsidRPr="006415F6">
              <w:rPr>
                <w:rFonts w:cs="Arial"/>
                <w:sz w:val="20"/>
                <w:lang w:eastAsia="zh-CN"/>
              </w:rPr>
              <w:t>temperaturePreset</w:t>
            </w:r>
            <w:proofErr w:type="spellEnd"/>
          </w:p>
          <w:p w14:paraId="217BA569" w14:textId="77777777" w:rsidR="00055238" w:rsidRDefault="00055238" w:rsidP="003F4272">
            <w:pPr>
              <w:ind w:leftChars="105" w:left="210" w:firstLineChars="15" w:firstLine="30"/>
              <w:rPr>
                <w:rFonts w:cs="Arial"/>
                <w:szCs w:val="20"/>
                <w:lang w:val="en-US" w:eastAsia="zh-CN"/>
              </w:rPr>
            </w:pPr>
            <w:proofErr w:type="gramStart"/>
            <w:r>
              <w:rPr>
                <w:rFonts w:cs="Arial"/>
                <w:szCs w:val="20"/>
                <w:lang w:val="en-US" w:eastAsia="zh-CN"/>
              </w:rPr>
              <w:t xml:space="preserve">35.0  </w:t>
            </w:r>
            <w:r w:rsidRPr="00686898">
              <w:rPr>
                <w:rFonts w:cs="Arial" w:hint="eastAsia"/>
                <w:szCs w:val="20"/>
                <w:lang w:val="en-US" w:eastAsia="zh-CN"/>
              </w:rPr>
              <w:t>℃</w:t>
            </w:r>
            <w:proofErr w:type="gramEnd"/>
          </w:p>
          <w:p w14:paraId="1F858004" w14:textId="77777777" w:rsidR="00055238" w:rsidRDefault="00055238" w:rsidP="0056375F">
            <w:pPr>
              <w:pStyle w:val="TableText"/>
              <w:numPr>
                <w:ilvl w:val="0"/>
                <w:numId w:val="12"/>
              </w:numPr>
              <w:ind w:leftChars="105" w:left="210" w:firstLineChars="15" w:firstLine="30"/>
              <w:rPr>
                <w:rFonts w:cs="Arial"/>
                <w:lang w:eastAsia="zh-CN"/>
              </w:rPr>
            </w:pPr>
            <w:proofErr w:type="spellStart"/>
            <w:r w:rsidRPr="006415F6">
              <w:rPr>
                <w:rFonts w:cs="Arial"/>
                <w:sz w:val="20"/>
                <w:lang w:eastAsia="zh-CN"/>
              </w:rPr>
              <w:t>dvPressurePreset</w:t>
            </w:r>
            <w:proofErr w:type="spellEnd"/>
          </w:p>
          <w:p w14:paraId="5F8CEF3F" w14:textId="77777777" w:rsidR="00055238" w:rsidRPr="00686898" w:rsidRDefault="00055238" w:rsidP="003F4272">
            <w:pPr>
              <w:ind w:leftChars="105" w:left="210" w:firstLineChars="15" w:firstLine="30"/>
              <w:rPr>
                <w:rFonts w:cs="Arial"/>
                <w:szCs w:val="20"/>
                <w:lang w:val="en-US" w:eastAsia="zh-CN"/>
              </w:rPr>
            </w:pPr>
            <w:r w:rsidRPr="00686898">
              <w:rPr>
                <w:rFonts w:cs="Arial"/>
                <w:szCs w:val="20"/>
                <w:lang w:val="en-US" w:eastAsia="zh-CN"/>
              </w:rPr>
              <w:t>3201</w:t>
            </w:r>
            <w:r>
              <w:rPr>
                <w:rFonts w:cs="Arial"/>
                <w:szCs w:val="20"/>
                <w:lang w:val="en-US" w:eastAsia="zh-CN"/>
              </w:rPr>
              <w:t xml:space="preserve"> KPa</w:t>
            </w:r>
          </w:p>
          <w:p w14:paraId="3CC31CE7" w14:textId="77777777" w:rsidR="00055238" w:rsidRPr="003908C6" w:rsidRDefault="00055238" w:rsidP="003F4272">
            <w:pPr>
              <w:ind w:leftChars="105" w:left="210" w:firstLineChars="15" w:firstLine="30"/>
              <w:rPr>
                <w:rFonts w:cs="Arial"/>
                <w:szCs w:val="20"/>
                <w:lang w:val="en-US" w:eastAsia="zh-CN"/>
              </w:rPr>
            </w:pPr>
          </w:p>
          <w:p w14:paraId="24389BAB" w14:textId="77777777" w:rsidR="00055238" w:rsidRPr="00AB0064" w:rsidRDefault="00055238" w:rsidP="0056375F">
            <w:pPr>
              <w:pStyle w:val="TableText"/>
              <w:numPr>
                <w:ilvl w:val="0"/>
                <w:numId w:val="12"/>
              </w:numPr>
              <w:ind w:leftChars="105" w:left="210" w:firstLineChars="15" w:firstLine="30"/>
              <w:rPr>
                <w:rFonts w:cs="Arial"/>
                <w:lang w:eastAsia="zh-CN"/>
              </w:rPr>
            </w:pPr>
            <w:proofErr w:type="spellStart"/>
            <w:r w:rsidRPr="006415F6">
              <w:rPr>
                <w:rFonts w:cs="Arial"/>
                <w:sz w:val="20"/>
                <w:lang w:eastAsia="zh-CN"/>
              </w:rPr>
              <w:t>QvMaxDn</w:t>
            </w:r>
            <w:proofErr w:type="spellEnd"/>
          </w:p>
          <w:p w14:paraId="2AB8A91E" w14:textId="77777777" w:rsidR="00055238" w:rsidRPr="00686898" w:rsidRDefault="00055238" w:rsidP="003F4272">
            <w:pPr>
              <w:ind w:leftChars="105" w:left="210" w:firstLineChars="15" w:firstLine="30"/>
              <w:rPr>
                <w:rFonts w:cs="Arial"/>
                <w:szCs w:val="20"/>
                <w:lang w:val="en-US" w:eastAsia="zh-CN"/>
              </w:rPr>
            </w:pPr>
            <w:r w:rsidRPr="00686898">
              <w:rPr>
                <w:rFonts w:cs="Arial"/>
                <w:szCs w:val="20"/>
                <w:lang w:val="en-US" w:eastAsia="zh-CN"/>
              </w:rPr>
              <w:t>1220 m3/h</w:t>
            </w:r>
          </w:p>
          <w:p w14:paraId="093CAE02" w14:textId="77777777" w:rsidR="00055238" w:rsidRPr="00686898" w:rsidRDefault="00055238" w:rsidP="003F4272">
            <w:pPr>
              <w:ind w:leftChars="105" w:left="210" w:firstLineChars="15" w:firstLine="30"/>
              <w:rPr>
                <w:rFonts w:cs="Arial"/>
                <w:szCs w:val="20"/>
                <w:lang w:val="en-US" w:eastAsia="zh-CN"/>
              </w:rPr>
            </w:pPr>
          </w:p>
          <w:p w14:paraId="77EC287D" w14:textId="77777777" w:rsidR="00055238" w:rsidRPr="00686898" w:rsidRDefault="00055238" w:rsidP="003F4272">
            <w:pPr>
              <w:ind w:leftChars="105" w:left="210" w:firstLineChars="15" w:firstLine="30"/>
              <w:rPr>
                <w:rFonts w:cs="Arial"/>
                <w:szCs w:val="20"/>
                <w:lang w:val="en-US" w:eastAsia="zh-CN"/>
              </w:rPr>
            </w:pPr>
          </w:p>
        </w:tc>
        <w:tc>
          <w:tcPr>
            <w:tcW w:w="3118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9DA323B" w14:textId="77777777" w:rsidR="00055238" w:rsidRDefault="00055238" w:rsidP="00DD4FB1">
            <w:pPr>
              <w:pStyle w:val="TableText"/>
              <w:ind w:left="240"/>
              <w:rPr>
                <w:rFonts w:cs="Arial"/>
                <w:sz w:val="20"/>
                <w:lang w:eastAsia="zh-CN"/>
              </w:rPr>
            </w:pPr>
            <w:r>
              <w:rPr>
                <w:rFonts w:cs="Arial"/>
                <w:sz w:val="20"/>
                <w:lang w:eastAsia="zh-CN"/>
              </w:rPr>
              <w:t xml:space="preserve">Call </w:t>
            </w:r>
            <w:proofErr w:type="spellStart"/>
            <w:r w:rsidRPr="00393503">
              <w:rPr>
                <w:rFonts w:cs="Arial"/>
                <w:sz w:val="20"/>
                <w:lang w:eastAsia="zh-CN"/>
              </w:rPr>
              <w:t>UpdateGasQnMaxDN</w:t>
            </w:r>
            <w:proofErr w:type="spellEnd"/>
            <w:r w:rsidRPr="00393503">
              <w:rPr>
                <w:rFonts w:cs="Arial"/>
                <w:sz w:val="20"/>
                <w:lang w:eastAsia="zh-CN"/>
              </w:rPr>
              <w:t xml:space="preserve"> </w:t>
            </w:r>
            <w:r>
              <w:rPr>
                <w:rFonts w:cs="Arial"/>
                <w:sz w:val="20"/>
                <w:lang w:eastAsia="zh-CN"/>
              </w:rPr>
              <w:t xml:space="preserve">of MVM to calculate the </w:t>
            </w:r>
            <w:proofErr w:type="spellStart"/>
            <w:r>
              <w:rPr>
                <w:rFonts w:cs="Arial"/>
                <w:sz w:val="20"/>
                <w:lang w:eastAsia="zh-CN"/>
              </w:rPr>
              <w:t>QnMaxDN</w:t>
            </w:r>
            <w:proofErr w:type="spellEnd"/>
            <w:r>
              <w:rPr>
                <w:rFonts w:cs="Arial"/>
                <w:sz w:val="20"/>
                <w:lang w:eastAsia="zh-CN"/>
              </w:rPr>
              <w:t>.</w:t>
            </w:r>
          </w:p>
          <w:p w14:paraId="02C5CDCA" w14:textId="77777777" w:rsidR="00055238" w:rsidRPr="004E19E5" w:rsidRDefault="00055238" w:rsidP="003F4272">
            <w:pPr>
              <w:pStyle w:val="TableText"/>
              <w:ind w:leftChars="105" w:left="210" w:firstLineChars="15" w:firstLine="30"/>
              <w:rPr>
                <w:rFonts w:cs="Arial"/>
                <w:sz w:val="20"/>
                <w:lang w:eastAsia="zh-CN"/>
              </w:rPr>
            </w:pPr>
          </w:p>
        </w:tc>
        <w:tc>
          <w:tcPr>
            <w:tcW w:w="198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79747561" w14:textId="77777777" w:rsidR="00055238" w:rsidRDefault="00055238" w:rsidP="003F4272">
            <w:pPr>
              <w:ind w:leftChars="105" w:left="210" w:firstLineChars="15" w:firstLine="3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393503">
              <w:rPr>
                <w:rFonts w:cs="Arial"/>
                <w:lang w:val="en-US" w:eastAsia="zh-CN"/>
              </w:rPr>
              <w:t>QnMaxDN</w:t>
            </w:r>
            <w:proofErr w:type="spellEnd"/>
            <w:r w:rsidRPr="00393503">
              <w:rPr>
                <w:rFonts w:cs="Arial"/>
                <w:lang w:val="en-US" w:eastAsia="zh-CN"/>
              </w:rPr>
              <w:t xml:space="preserve"> shall be:</w:t>
            </w:r>
          </w:p>
          <w:p w14:paraId="03C7F086" w14:textId="77777777" w:rsidR="00055238" w:rsidRDefault="00055238" w:rsidP="003F4272">
            <w:pPr>
              <w:ind w:leftChars="105" w:left="210" w:firstLineChars="15" w:firstLine="30"/>
              <w:rPr>
                <w:rFonts w:cs="Arial"/>
                <w:szCs w:val="20"/>
                <w:lang w:val="en-US" w:eastAsia="zh-CN"/>
              </w:rPr>
            </w:pPr>
            <w:r w:rsidRPr="00393503">
              <w:rPr>
                <w:rFonts w:cs="Arial"/>
                <w:szCs w:val="20"/>
                <w:lang w:val="en-US" w:eastAsia="zh-CN"/>
              </w:rPr>
              <w:t>36099.58</w:t>
            </w:r>
            <w:r>
              <w:rPr>
                <w:rFonts w:cs="Arial"/>
                <w:szCs w:val="20"/>
                <w:lang w:val="en-US" w:eastAsia="zh-CN"/>
              </w:rPr>
              <w:t xml:space="preserve"> m3</w:t>
            </w:r>
            <w:r w:rsidRPr="00E11530">
              <w:rPr>
                <w:rFonts w:cs="Arial"/>
                <w:szCs w:val="20"/>
                <w:lang w:val="en-US" w:eastAsia="zh-CN"/>
              </w:rPr>
              <w:t>/h</w:t>
            </w:r>
          </w:p>
          <w:p w14:paraId="2862E679" w14:textId="77777777" w:rsidR="00055238" w:rsidRDefault="00055238" w:rsidP="003F4272">
            <w:pPr>
              <w:ind w:leftChars="105" w:left="210" w:firstLineChars="15" w:firstLine="30"/>
              <w:rPr>
                <w:rFonts w:cs="Arial"/>
                <w:szCs w:val="20"/>
                <w:lang w:val="en-US" w:eastAsia="zh-CN"/>
              </w:rPr>
            </w:pPr>
          </w:p>
          <w:p w14:paraId="753086B9" w14:textId="77777777" w:rsidR="00055238" w:rsidRPr="000669E6" w:rsidRDefault="00055238" w:rsidP="003F4272">
            <w:pPr>
              <w:ind w:leftChars="105" w:left="210" w:firstLineChars="15" w:firstLine="30"/>
              <w:rPr>
                <w:rFonts w:cs="Arial"/>
                <w:lang w:val="en-US" w:eastAsia="zh-CN"/>
              </w:rPr>
            </w:pPr>
          </w:p>
        </w:tc>
        <w:tc>
          <w:tcPr>
            <w:tcW w:w="715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61AD4E15" w14:textId="77777777" w:rsidR="00055238" w:rsidRDefault="00055238" w:rsidP="003F4272">
            <w:pPr>
              <w:pStyle w:val="TableText"/>
              <w:ind w:leftChars="105" w:left="210" w:firstLineChars="15" w:firstLine="30"/>
              <w:rPr>
                <w:rFonts w:cs="Arial"/>
                <w:sz w:val="20"/>
                <w:lang w:eastAsia="zh-CN"/>
              </w:rPr>
            </w:pPr>
            <w:r>
              <w:rPr>
                <w:rFonts w:cs="Arial"/>
                <w:sz w:val="20"/>
                <w:lang w:eastAsia="zh-CN"/>
              </w:rPr>
              <w:t>Y</w:t>
            </w:r>
          </w:p>
        </w:tc>
      </w:tr>
      <w:tr w:rsidR="00055238" w:rsidRPr="003F4272" w14:paraId="1E49539B" w14:textId="77777777" w:rsidTr="00BF054B">
        <w:trPr>
          <w:cantSplit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7B55425" w14:textId="77777777" w:rsidR="00055238" w:rsidRDefault="00055238" w:rsidP="00BF054B">
            <w:pPr>
              <w:pStyle w:val="TableText"/>
              <w:rPr>
                <w:rFonts w:cs="Arial"/>
                <w:sz w:val="20"/>
                <w:lang w:eastAsia="zh-CN"/>
              </w:rPr>
            </w:pPr>
            <w:r>
              <w:rPr>
                <w:rFonts w:cs="Arial"/>
                <w:sz w:val="20"/>
                <w:lang w:eastAsia="zh-CN"/>
              </w:rPr>
              <w:lastRenderedPageBreak/>
              <w:t>2</w:t>
            </w:r>
          </w:p>
        </w:tc>
        <w:tc>
          <w:tcPr>
            <w:tcW w:w="283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269CE01" w14:textId="77777777" w:rsidR="00055238" w:rsidRDefault="00055238" w:rsidP="0056375F">
            <w:pPr>
              <w:pStyle w:val="TableText"/>
              <w:numPr>
                <w:ilvl w:val="0"/>
                <w:numId w:val="12"/>
              </w:numPr>
              <w:tabs>
                <w:tab w:val="clear" w:pos="780"/>
                <w:tab w:val="left" w:pos="570"/>
              </w:tabs>
              <w:ind w:leftChars="105" w:left="570" w:hangingChars="180" w:hanging="360"/>
              <w:rPr>
                <w:rFonts w:cs="Arial"/>
                <w:lang w:eastAsia="zh-CN"/>
              </w:rPr>
            </w:pPr>
            <w:proofErr w:type="spellStart"/>
            <w:r w:rsidRPr="006415F6">
              <w:rPr>
                <w:rFonts w:cs="Arial"/>
                <w:sz w:val="20"/>
                <w:lang w:eastAsia="zh-CN"/>
              </w:rPr>
              <w:t>QnSimEnable</w:t>
            </w:r>
            <w:proofErr w:type="spellEnd"/>
          </w:p>
          <w:p w14:paraId="6010EFE7" w14:textId="77777777" w:rsidR="00055238" w:rsidRDefault="00055238" w:rsidP="00AF0FB9">
            <w:pPr>
              <w:tabs>
                <w:tab w:val="num" w:pos="750"/>
              </w:tabs>
              <w:ind w:leftChars="285" w:left="750" w:hangingChars="90" w:hanging="180"/>
              <w:rPr>
                <w:rFonts w:cs="Arial"/>
                <w:szCs w:val="20"/>
                <w:lang w:val="en-US" w:eastAsia="zh-CN"/>
              </w:rPr>
            </w:pPr>
            <w:r w:rsidRPr="002F0807">
              <w:rPr>
                <w:rFonts w:cs="Arial"/>
                <w:szCs w:val="20"/>
                <w:lang w:val="en-US" w:eastAsia="zh-CN"/>
              </w:rPr>
              <w:t>MVM_</w:t>
            </w:r>
            <w:r w:rsidRPr="00AF0FB9">
              <w:rPr>
                <w:rFonts w:cs="Arial"/>
                <w:szCs w:val="20"/>
                <w:lang w:eastAsia="zh-CN"/>
              </w:rPr>
              <w:t>DISABLE</w:t>
            </w:r>
          </w:p>
          <w:p w14:paraId="04D04E5C" w14:textId="77777777" w:rsidR="00055238" w:rsidRPr="002F0807" w:rsidRDefault="00055238" w:rsidP="003F4272">
            <w:pPr>
              <w:tabs>
                <w:tab w:val="num" w:pos="390"/>
              </w:tabs>
              <w:ind w:leftChars="105" w:left="390" w:hangingChars="90" w:hanging="180"/>
              <w:rPr>
                <w:rFonts w:cs="Arial"/>
                <w:szCs w:val="20"/>
                <w:lang w:val="en-US" w:eastAsia="zh-CN"/>
              </w:rPr>
            </w:pPr>
          </w:p>
          <w:p w14:paraId="465ABFF1" w14:textId="77777777" w:rsidR="00055238" w:rsidRDefault="00055238" w:rsidP="0056375F">
            <w:pPr>
              <w:pStyle w:val="TableText"/>
              <w:numPr>
                <w:ilvl w:val="0"/>
                <w:numId w:val="12"/>
              </w:numPr>
              <w:tabs>
                <w:tab w:val="clear" w:pos="780"/>
                <w:tab w:val="left" w:pos="570"/>
              </w:tabs>
              <w:ind w:leftChars="105" w:left="570" w:hangingChars="180" w:hanging="360"/>
              <w:rPr>
                <w:rFonts w:cs="Arial"/>
                <w:lang w:eastAsia="zh-CN"/>
              </w:rPr>
            </w:pPr>
            <w:proofErr w:type="spellStart"/>
            <w:r w:rsidRPr="006415F6">
              <w:rPr>
                <w:rFonts w:cs="Arial"/>
                <w:sz w:val="20"/>
                <w:lang w:eastAsia="zh-CN"/>
              </w:rPr>
              <w:t>QnRange</w:t>
            </w:r>
            <w:proofErr w:type="spellEnd"/>
          </w:p>
          <w:p w14:paraId="228253F3" w14:textId="77777777" w:rsidR="00055238" w:rsidRPr="004B32ED" w:rsidRDefault="00055238" w:rsidP="00AF0FB9">
            <w:pPr>
              <w:tabs>
                <w:tab w:val="num" w:pos="750"/>
              </w:tabs>
              <w:ind w:leftChars="285" w:left="750" w:hangingChars="90" w:hanging="180"/>
              <w:rPr>
                <w:rFonts w:cs="Arial"/>
                <w:szCs w:val="20"/>
                <w:lang w:eastAsia="zh-CN"/>
              </w:rPr>
            </w:pPr>
            <w:r w:rsidRPr="004B32ED">
              <w:rPr>
                <w:rFonts w:cs="Arial"/>
                <w:szCs w:val="20"/>
                <w:lang w:eastAsia="zh-CN"/>
              </w:rPr>
              <w:t>hiLim: 30000 m3/h</w:t>
            </w:r>
          </w:p>
          <w:p w14:paraId="7CDB4B1E" w14:textId="77777777" w:rsidR="00055238" w:rsidRPr="004B32ED" w:rsidRDefault="00055238" w:rsidP="00AF0FB9">
            <w:pPr>
              <w:tabs>
                <w:tab w:val="num" w:pos="750"/>
              </w:tabs>
              <w:ind w:leftChars="285" w:left="750" w:hangingChars="90" w:hanging="180"/>
              <w:rPr>
                <w:rFonts w:cs="Arial"/>
                <w:szCs w:val="20"/>
                <w:lang w:eastAsia="zh-CN"/>
              </w:rPr>
            </w:pPr>
            <w:r w:rsidRPr="004B32ED">
              <w:rPr>
                <w:rFonts w:cs="Arial"/>
                <w:szCs w:val="20"/>
                <w:lang w:eastAsia="zh-CN"/>
              </w:rPr>
              <w:t>LoLim: 10 m3/h</w:t>
            </w:r>
          </w:p>
          <w:p w14:paraId="03DDC6CC" w14:textId="77777777" w:rsidR="00055238" w:rsidRPr="004B32ED" w:rsidRDefault="00055238" w:rsidP="00AF0FB9">
            <w:pPr>
              <w:tabs>
                <w:tab w:val="num" w:pos="750"/>
              </w:tabs>
              <w:ind w:leftChars="285" w:left="750" w:hangingChars="90" w:hanging="180"/>
              <w:rPr>
                <w:rFonts w:cs="Arial"/>
                <w:szCs w:val="20"/>
                <w:lang w:eastAsia="zh-CN"/>
              </w:rPr>
            </w:pPr>
            <w:r w:rsidRPr="004B32ED">
              <w:rPr>
                <w:rFonts w:cs="Arial"/>
                <w:szCs w:val="20"/>
                <w:lang w:eastAsia="zh-CN"/>
              </w:rPr>
              <w:t>Span: 299</w:t>
            </w:r>
            <w:r>
              <w:rPr>
                <w:rFonts w:cs="Arial"/>
                <w:szCs w:val="20"/>
                <w:lang w:eastAsia="zh-CN"/>
              </w:rPr>
              <w:t>9</w:t>
            </w:r>
            <w:r w:rsidRPr="004B32ED">
              <w:rPr>
                <w:rFonts w:cs="Arial"/>
                <w:szCs w:val="20"/>
                <w:lang w:eastAsia="zh-CN"/>
              </w:rPr>
              <w:t>0 m3/h</w:t>
            </w:r>
          </w:p>
          <w:p w14:paraId="6E202E30" w14:textId="77777777" w:rsidR="00055238" w:rsidRPr="00FA6FE4" w:rsidRDefault="00055238" w:rsidP="003F4272">
            <w:pPr>
              <w:tabs>
                <w:tab w:val="num" w:pos="390"/>
              </w:tabs>
              <w:ind w:leftChars="105" w:left="390" w:hangingChars="90" w:hanging="180"/>
              <w:rPr>
                <w:rFonts w:cs="Arial"/>
                <w:szCs w:val="20"/>
                <w:lang w:val="en-US" w:eastAsia="zh-CN"/>
              </w:rPr>
            </w:pPr>
          </w:p>
          <w:p w14:paraId="6398DC79" w14:textId="77777777" w:rsidR="00055238" w:rsidRDefault="00055238" w:rsidP="0056375F">
            <w:pPr>
              <w:pStyle w:val="TableText"/>
              <w:numPr>
                <w:ilvl w:val="0"/>
                <w:numId w:val="12"/>
              </w:numPr>
              <w:tabs>
                <w:tab w:val="clear" w:pos="780"/>
                <w:tab w:val="left" w:pos="570"/>
              </w:tabs>
              <w:ind w:leftChars="105" w:left="570" w:hangingChars="180" w:hanging="360"/>
              <w:rPr>
                <w:rFonts w:cs="Arial"/>
                <w:lang w:eastAsia="zh-CN"/>
              </w:rPr>
            </w:pPr>
            <w:proofErr w:type="spellStart"/>
            <w:r w:rsidRPr="006415F6">
              <w:rPr>
                <w:rFonts w:cs="Arial"/>
                <w:sz w:val="20"/>
                <w:lang w:eastAsia="zh-CN"/>
              </w:rPr>
              <w:t>QnSim</w:t>
            </w:r>
            <w:proofErr w:type="spellEnd"/>
          </w:p>
          <w:p w14:paraId="7A4F03AB" w14:textId="77777777" w:rsidR="00055238" w:rsidRDefault="00055238" w:rsidP="00AF0FB9">
            <w:pPr>
              <w:tabs>
                <w:tab w:val="num" w:pos="750"/>
              </w:tabs>
              <w:ind w:leftChars="285" w:left="750" w:hangingChars="90" w:hanging="180"/>
              <w:rPr>
                <w:rFonts w:cs="Arial"/>
                <w:szCs w:val="20"/>
                <w:lang w:val="en-US" w:eastAsia="zh-CN"/>
              </w:rPr>
            </w:pPr>
            <w:r w:rsidRPr="004B32ED">
              <w:rPr>
                <w:rFonts w:cs="Arial"/>
                <w:szCs w:val="20"/>
                <w:lang w:val="en-US" w:eastAsia="zh-CN"/>
              </w:rPr>
              <w:t>28862</w:t>
            </w:r>
            <w:r w:rsidRPr="00FA6FE4">
              <w:rPr>
                <w:rFonts w:cs="Arial"/>
                <w:szCs w:val="20"/>
                <w:lang w:val="en-US" w:eastAsia="zh-CN"/>
              </w:rPr>
              <w:t>.</w:t>
            </w:r>
            <w:r>
              <w:rPr>
                <w:rFonts w:cs="Arial"/>
                <w:szCs w:val="20"/>
                <w:lang w:val="en-US" w:eastAsia="zh-CN"/>
              </w:rPr>
              <w:t>00 m3/h</w:t>
            </w:r>
          </w:p>
          <w:p w14:paraId="444C9EAC" w14:textId="77777777" w:rsidR="00055238" w:rsidRPr="00FA6FE4" w:rsidRDefault="00055238" w:rsidP="003F4272">
            <w:pPr>
              <w:tabs>
                <w:tab w:val="num" w:pos="390"/>
              </w:tabs>
              <w:ind w:leftChars="105" w:left="390" w:hangingChars="90" w:hanging="180"/>
              <w:rPr>
                <w:rFonts w:cs="Arial"/>
                <w:szCs w:val="20"/>
                <w:lang w:val="en-US" w:eastAsia="zh-CN"/>
              </w:rPr>
            </w:pPr>
          </w:p>
          <w:p w14:paraId="4A700786" w14:textId="77777777" w:rsidR="00055238" w:rsidRDefault="00055238" w:rsidP="0056375F">
            <w:pPr>
              <w:pStyle w:val="TableText"/>
              <w:numPr>
                <w:ilvl w:val="0"/>
                <w:numId w:val="12"/>
              </w:numPr>
              <w:tabs>
                <w:tab w:val="clear" w:pos="780"/>
                <w:tab w:val="left" w:pos="570"/>
              </w:tabs>
              <w:ind w:leftChars="105" w:left="606" w:hangingChars="180" w:hanging="396"/>
              <w:rPr>
                <w:rFonts w:cs="Arial"/>
                <w:lang w:eastAsia="zh-CN"/>
              </w:rPr>
            </w:pPr>
            <w:r w:rsidRPr="00B040D8">
              <w:rPr>
                <w:rFonts w:cs="Arial"/>
                <w:lang w:eastAsia="zh-CN"/>
              </w:rPr>
              <w:t xml:space="preserve">T </w:t>
            </w:r>
            <w:r w:rsidRPr="006415F6">
              <w:rPr>
                <w:rFonts w:cs="Arial"/>
                <w:sz w:val="20"/>
                <w:lang w:eastAsia="zh-CN"/>
              </w:rPr>
              <w:t>Real</w:t>
            </w:r>
          </w:p>
          <w:p w14:paraId="46DD6DC1" w14:textId="77777777" w:rsidR="00055238" w:rsidRDefault="00055238" w:rsidP="00AF0FB9">
            <w:pPr>
              <w:tabs>
                <w:tab w:val="num" w:pos="750"/>
              </w:tabs>
              <w:ind w:leftChars="285" w:left="750" w:hangingChars="90" w:hanging="180"/>
              <w:rPr>
                <w:rFonts w:cs="Arial"/>
                <w:szCs w:val="20"/>
                <w:lang w:val="en-US" w:eastAsia="zh-CN"/>
              </w:rPr>
            </w:pPr>
            <w:r>
              <w:rPr>
                <w:rFonts w:cs="Arial"/>
                <w:szCs w:val="20"/>
                <w:lang w:val="en-US" w:eastAsia="zh-CN"/>
              </w:rPr>
              <w:t>31</w:t>
            </w:r>
            <w:r w:rsidRPr="00FA6FE4">
              <w:rPr>
                <w:rFonts w:cs="Arial"/>
                <w:szCs w:val="20"/>
                <w:lang w:val="en-US" w:eastAsia="zh-CN"/>
              </w:rPr>
              <w:t>.</w:t>
            </w:r>
            <w:r>
              <w:rPr>
                <w:rFonts w:cs="Arial"/>
                <w:szCs w:val="20"/>
                <w:lang w:val="en-US" w:eastAsia="zh-CN"/>
              </w:rPr>
              <w:t xml:space="preserve">25 </w:t>
            </w:r>
            <w:r w:rsidRPr="00686898">
              <w:rPr>
                <w:rFonts w:cs="Arial" w:hint="eastAsia"/>
                <w:szCs w:val="20"/>
                <w:lang w:val="en-US" w:eastAsia="zh-CN"/>
              </w:rPr>
              <w:t>℃</w:t>
            </w:r>
          </w:p>
          <w:p w14:paraId="37C8694B" w14:textId="77777777" w:rsidR="00055238" w:rsidRDefault="00055238" w:rsidP="003F4272">
            <w:pPr>
              <w:tabs>
                <w:tab w:val="num" w:pos="390"/>
              </w:tabs>
              <w:ind w:leftChars="105" w:left="390" w:hangingChars="90" w:hanging="180"/>
              <w:rPr>
                <w:rFonts w:cs="Arial"/>
                <w:szCs w:val="20"/>
                <w:lang w:val="en-US" w:eastAsia="zh-CN"/>
              </w:rPr>
            </w:pPr>
          </w:p>
          <w:p w14:paraId="1E7C3678" w14:textId="77777777" w:rsidR="00055238" w:rsidRDefault="00055238" w:rsidP="0056375F">
            <w:pPr>
              <w:pStyle w:val="TableText"/>
              <w:numPr>
                <w:ilvl w:val="0"/>
                <w:numId w:val="12"/>
              </w:numPr>
              <w:tabs>
                <w:tab w:val="clear" w:pos="780"/>
                <w:tab w:val="left" w:pos="570"/>
              </w:tabs>
              <w:ind w:leftChars="105" w:left="606" w:hangingChars="180" w:hanging="396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P</w:t>
            </w:r>
            <w:r w:rsidRPr="00B040D8">
              <w:rPr>
                <w:rFonts w:cs="Arial"/>
                <w:lang w:eastAsia="zh-CN"/>
              </w:rPr>
              <w:t xml:space="preserve"> </w:t>
            </w:r>
            <w:r w:rsidRPr="006415F6">
              <w:rPr>
                <w:rFonts w:cs="Arial"/>
                <w:sz w:val="20"/>
                <w:lang w:eastAsia="zh-CN"/>
              </w:rPr>
              <w:t>Real</w:t>
            </w:r>
          </w:p>
          <w:p w14:paraId="1E42535E" w14:textId="77777777" w:rsidR="00055238" w:rsidRDefault="00055238" w:rsidP="00AF0FB9">
            <w:pPr>
              <w:tabs>
                <w:tab w:val="num" w:pos="750"/>
              </w:tabs>
              <w:ind w:leftChars="285" w:left="750" w:hangingChars="90" w:hanging="180"/>
              <w:rPr>
                <w:rFonts w:cs="Arial"/>
                <w:szCs w:val="20"/>
                <w:lang w:val="en-US" w:eastAsia="zh-CN"/>
              </w:rPr>
            </w:pPr>
            <w:r>
              <w:rPr>
                <w:rFonts w:cs="Arial"/>
                <w:szCs w:val="20"/>
                <w:lang w:val="en-US" w:eastAsia="zh-CN"/>
              </w:rPr>
              <w:t>2535.</w:t>
            </w:r>
            <w:r w:rsidRPr="00AF0FB9">
              <w:rPr>
                <w:rFonts w:cs="Arial"/>
                <w:szCs w:val="20"/>
                <w:lang w:eastAsia="zh-CN"/>
              </w:rPr>
              <w:t>23</w:t>
            </w:r>
            <w:r>
              <w:rPr>
                <w:rFonts w:cs="Arial"/>
                <w:szCs w:val="20"/>
                <w:lang w:val="en-US" w:eastAsia="zh-CN"/>
              </w:rPr>
              <w:t xml:space="preserve"> </w:t>
            </w:r>
            <w:r w:rsidRPr="00AF0FB9">
              <w:rPr>
                <w:rFonts w:cs="Arial"/>
                <w:szCs w:val="20"/>
                <w:lang w:eastAsia="zh-CN"/>
              </w:rPr>
              <w:t>KPa</w:t>
            </w:r>
          </w:p>
          <w:p w14:paraId="7184F258" w14:textId="77777777" w:rsidR="00055238" w:rsidRDefault="00055238" w:rsidP="003F4272">
            <w:pPr>
              <w:tabs>
                <w:tab w:val="num" w:pos="390"/>
              </w:tabs>
              <w:ind w:leftChars="105" w:left="390" w:hangingChars="90" w:hanging="180"/>
              <w:rPr>
                <w:rFonts w:cs="Arial"/>
                <w:szCs w:val="20"/>
                <w:lang w:val="en-US" w:eastAsia="zh-CN"/>
              </w:rPr>
            </w:pPr>
          </w:p>
          <w:p w14:paraId="145218D3" w14:textId="77777777" w:rsidR="00055238" w:rsidRPr="00686898" w:rsidRDefault="00055238" w:rsidP="0056375F">
            <w:pPr>
              <w:pStyle w:val="TableText"/>
              <w:numPr>
                <w:ilvl w:val="0"/>
                <w:numId w:val="12"/>
              </w:numPr>
              <w:tabs>
                <w:tab w:val="clear" w:pos="780"/>
                <w:tab w:val="left" w:pos="570"/>
              </w:tabs>
              <w:ind w:leftChars="105" w:left="570" w:hangingChars="180" w:hanging="360"/>
              <w:rPr>
                <w:rFonts w:cs="Arial"/>
                <w:lang w:eastAsia="zh-CN"/>
              </w:rPr>
            </w:pPr>
            <w:r w:rsidRPr="006415F6">
              <w:rPr>
                <w:rFonts w:cs="Arial"/>
                <w:sz w:val="20"/>
                <w:lang w:eastAsia="zh-CN"/>
              </w:rPr>
              <w:t>volume</w:t>
            </w:r>
            <w:r w:rsidRPr="00B040D8">
              <w:rPr>
                <w:rFonts w:cs="Arial"/>
                <w:lang w:eastAsia="zh-CN"/>
              </w:rPr>
              <w:t xml:space="preserve"> </w:t>
            </w:r>
            <w:r>
              <w:rPr>
                <w:rFonts w:cs="Arial"/>
                <w:lang w:eastAsia="zh-CN"/>
              </w:rPr>
              <w:t>f</w:t>
            </w:r>
            <w:r w:rsidRPr="00B040D8">
              <w:rPr>
                <w:rFonts w:cs="Arial"/>
                <w:lang w:eastAsia="zh-CN"/>
              </w:rPr>
              <w:t>low</w:t>
            </w:r>
            <w:r>
              <w:rPr>
                <w:rFonts w:cs="Arial"/>
                <w:lang w:eastAsia="zh-CN"/>
              </w:rPr>
              <w:t xml:space="preserve"> </w:t>
            </w:r>
          </w:p>
          <w:p w14:paraId="2C8F1E0F" w14:textId="77777777" w:rsidR="00055238" w:rsidRDefault="00055238" w:rsidP="00AF0FB9">
            <w:pPr>
              <w:tabs>
                <w:tab w:val="num" w:pos="750"/>
              </w:tabs>
              <w:ind w:leftChars="285" w:left="750" w:hangingChars="90" w:hanging="180"/>
              <w:rPr>
                <w:rFonts w:cs="Arial"/>
                <w:szCs w:val="20"/>
                <w:lang w:val="en-US" w:eastAsia="zh-CN"/>
              </w:rPr>
            </w:pPr>
            <w:proofErr w:type="gramStart"/>
            <w:r w:rsidRPr="00E134AD">
              <w:rPr>
                <w:rFonts w:cs="Arial"/>
                <w:szCs w:val="20"/>
                <w:lang w:val="en-US" w:eastAsia="zh-CN"/>
              </w:rPr>
              <w:t>1127.58</w:t>
            </w:r>
            <w:r>
              <w:rPr>
                <w:rFonts w:cs="Arial"/>
                <w:szCs w:val="20"/>
                <w:lang w:val="en-US" w:eastAsia="zh-CN"/>
              </w:rPr>
              <w:t xml:space="preserve"> </w:t>
            </w:r>
            <w:r w:rsidRPr="00686898">
              <w:rPr>
                <w:rFonts w:cs="Arial"/>
                <w:szCs w:val="20"/>
                <w:lang w:val="en-US" w:eastAsia="zh-CN"/>
              </w:rPr>
              <w:t xml:space="preserve"> </w:t>
            </w:r>
            <w:r>
              <w:rPr>
                <w:rFonts w:cs="Arial"/>
                <w:szCs w:val="20"/>
                <w:lang w:val="en-US" w:eastAsia="zh-CN"/>
              </w:rPr>
              <w:t>m</w:t>
            </w:r>
            <w:proofErr w:type="gramEnd"/>
            <w:r>
              <w:rPr>
                <w:rFonts w:cs="Arial"/>
                <w:szCs w:val="20"/>
                <w:lang w:val="en-US" w:eastAsia="zh-CN"/>
              </w:rPr>
              <w:t>3</w:t>
            </w:r>
            <w:r w:rsidRPr="00686898">
              <w:rPr>
                <w:rFonts w:cs="Arial"/>
                <w:szCs w:val="20"/>
                <w:lang w:val="en-US" w:eastAsia="zh-CN"/>
              </w:rPr>
              <w:t>/h</w:t>
            </w:r>
            <w:r>
              <w:rPr>
                <w:rFonts w:cs="Arial"/>
                <w:szCs w:val="20"/>
                <w:lang w:val="en-US" w:eastAsia="zh-CN"/>
              </w:rPr>
              <w:br/>
            </w:r>
          </w:p>
          <w:p w14:paraId="09810343" w14:textId="77777777" w:rsidR="00055238" w:rsidRDefault="00055238" w:rsidP="0056375F">
            <w:pPr>
              <w:pStyle w:val="TableText"/>
              <w:numPr>
                <w:ilvl w:val="0"/>
                <w:numId w:val="12"/>
              </w:numPr>
              <w:tabs>
                <w:tab w:val="clear" w:pos="780"/>
                <w:tab w:val="left" w:pos="570"/>
              </w:tabs>
              <w:ind w:leftChars="105" w:left="570" w:hangingChars="180" w:hanging="360"/>
              <w:rPr>
                <w:rFonts w:cs="Arial"/>
                <w:lang w:eastAsia="zh-CN"/>
              </w:rPr>
            </w:pPr>
            <w:proofErr w:type="spellStart"/>
            <w:r w:rsidRPr="006415F6">
              <w:rPr>
                <w:rFonts w:cs="Arial"/>
                <w:sz w:val="20"/>
                <w:lang w:eastAsia="zh-CN"/>
              </w:rPr>
              <w:t>gasRef</w:t>
            </w:r>
            <w:proofErr w:type="spellEnd"/>
            <w:r>
              <w:rPr>
                <w:rFonts w:cs="Arial"/>
                <w:lang w:eastAsia="zh-CN"/>
              </w:rPr>
              <w:t>:</w:t>
            </w:r>
          </w:p>
          <w:p w14:paraId="3566E4B4" w14:textId="77777777" w:rsidR="00055238" w:rsidRPr="00686898" w:rsidRDefault="00055238" w:rsidP="00AF0FB9">
            <w:pPr>
              <w:tabs>
                <w:tab w:val="num" w:pos="750"/>
              </w:tabs>
              <w:ind w:leftChars="285" w:left="750" w:hangingChars="90" w:hanging="180"/>
              <w:rPr>
                <w:rFonts w:cs="Arial"/>
                <w:szCs w:val="20"/>
                <w:lang w:val="en-US" w:eastAsia="zh-CN"/>
              </w:rPr>
            </w:pPr>
            <w:r>
              <w:rPr>
                <w:rFonts w:cs="Arial"/>
                <w:szCs w:val="20"/>
                <w:lang w:val="en-US" w:eastAsia="zh-CN"/>
              </w:rPr>
              <w:t>MVM_</w:t>
            </w:r>
            <w:r w:rsidRPr="00AF0FB9">
              <w:rPr>
                <w:rFonts w:cs="Arial"/>
                <w:szCs w:val="20"/>
                <w:lang w:eastAsia="zh-CN"/>
              </w:rPr>
              <w:t>UK</w:t>
            </w:r>
          </w:p>
          <w:p w14:paraId="47608C2E" w14:textId="77777777" w:rsidR="00055238" w:rsidRDefault="00055238" w:rsidP="003F4272">
            <w:pPr>
              <w:pStyle w:val="TableText"/>
              <w:ind w:leftChars="105" w:left="210" w:firstLineChars="15" w:firstLine="30"/>
              <w:rPr>
                <w:rFonts w:cs="Arial"/>
                <w:color w:val="000000"/>
                <w:sz w:val="20"/>
                <w:lang w:eastAsia="zh-CN"/>
              </w:rPr>
            </w:pPr>
          </w:p>
        </w:tc>
        <w:tc>
          <w:tcPr>
            <w:tcW w:w="3118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DEEA2CA" w14:textId="77777777" w:rsidR="00055238" w:rsidRDefault="00055238" w:rsidP="00DD4FB1">
            <w:pPr>
              <w:pStyle w:val="TableText"/>
              <w:ind w:left="240"/>
              <w:rPr>
                <w:rFonts w:cs="Arial"/>
                <w:sz w:val="20"/>
                <w:lang w:eastAsia="zh-CN"/>
              </w:rPr>
            </w:pPr>
            <w:r>
              <w:rPr>
                <w:rFonts w:cs="Arial"/>
                <w:sz w:val="20"/>
                <w:lang w:eastAsia="zh-CN"/>
              </w:rPr>
              <w:t xml:space="preserve">Call </w:t>
            </w:r>
            <w:proofErr w:type="spellStart"/>
            <w:r w:rsidRPr="004E19E5">
              <w:rPr>
                <w:rFonts w:cs="Arial"/>
                <w:sz w:val="20"/>
                <w:lang w:eastAsia="zh-CN"/>
              </w:rPr>
              <w:t>Calculate</w:t>
            </w:r>
            <w:r>
              <w:rPr>
                <w:rFonts w:cs="Arial"/>
                <w:sz w:val="20"/>
                <w:lang w:eastAsia="zh-CN"/>
              </w:rPr>
              <w:t>Gas</w:t>
            </w:r>
            <w:r w:rsidRPr="004E19E5">
              <w:rPr>
                <w:rFonts w:cs="Arial"/>
                <w:sz w:val="20"/>
                <w:lang w:eastAsia="zh-CN"/>
              </w:rPr>
              <w:t>Q</w:t>
            </w:r>
            <w:r>
              <w:rPr>
                <w:rFonts w:cs="Arial"/>
                <w:sz w:val="20"/>
                <w:lang w:eastAsia="zh-CN"/>
              </w:rPr>
              <w:t>n</w:t>
            </w:r>
            <w:r w:rsidRPr="004E19E5">
              <w:rPr>
                <w:rFonts w:cs="Arial"/>
                <w:sz w:val="20"/>
                <w:lang w:eastAsia="zh-CN"/>
              </w:rPr>
              <w:t>EXE</w:t>
            </w:r>
            <w:proofErr w:type="spellEnd"/>
            <w:r w:rsidRPr="004E19E5">
              <w:rPr>
                <w:rFonts w:cs="Arial"/>
                <w:sz w:val="20"/>
                <w:lang w:eastAsia="zh-CN"/>
              </w:rPr>
              <w:t xml:space="preserve"> </w:t>
            </w:r>
            <w:r>
              <w:rPr>
                <w:rFonts w:cs="Arial"/>
                <w:sz w:val="20"/>
                <w:lang w:eastAsia="zh-CN"/>
              </w:rPr>
              <w:t>of MVM to calculate the flow and percentage flow.</w:t>
            </w:r>
          </w:p>
          <w:p w14:paraId="26E816AC" w14:textId="77777777" w:rsidR="00055238" w:rsidRPr="0087502E" w:rsidRDefault="00055238" w:rsidP="003F4272">
            <w:pPr>
              <w:pStyle w:val="TableText"/>
              <w:ind w:leftChars="105" w:left="210" w:firstLineChars="15" w:firstLine="30"/>
              <w:rPr>
                <w:rFonts w:cs="Arial"/>
                <w:sz w:val="20"/>
                <w:lang w:eastAsia="zh-CN"/>
              </w:rPr>
            </w:pPr>
          </w:p>
        </w:tc>
        <w:tc>
          <w:tcPr>
            <w:tcW w:w="198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30BA7E8E" w14:textId="77777777" w:rsidR="00055238" w:rsidRDefault="00055238" w:rsidP="003F4272">
            <w:pPr>
              <w:ind w:leftChars="105" w:left="210" w:firstLineChars="15" w:firstLine="30"/>
              <w:rPr>
                <w:rFonts w:cs="Arial"/>
                <w:szCs w:val="20"/>
                <w:lang w:val="en-US" w:eastAsia="zh-CN"/>
              </w:rPr>
            </w:pPr>
            <w:r>
              <w:rPr>
                <w:rFonts w:cs="Arial"/>
                <w:szCs w:val="20"/>
                <w:lang w:val="en-US" w:eastAsia="zh-CN"/>
              </w:rPr>
              <w:t>flow:</w:t>
            </w:r>
          </w:p>
          <w:p w14:paraId="7D95DEA8" w14:textId="77777777" w:rsidR="00055238" w:rsidRDefault="00055238" w:rsidP="003F4272">
            <w:pPr>
              <w:ind w:leftChars="105" w:left="210" w:firstLineChars="15" w:firstLine="30"/>
              <w:rPr>
                <w:rFonts w:cs="Arial"/>
                <w:szCs w:val="20"/>
                <w:lang w:val="en-US" w:eastAsia="zh-CN"/>
              </w:rPr>
            </w:pPr>
            <w:r w:rsidRPr="00A43311">
              <w:rPr>
                <w:rFonts w:cs="Arial"/>
                <w:szCs w:val="20"/>
                <w:lang w:val="en-US" w:eastAsia="zh-CN"/>
              </w:rPr>
              <w:t>26750.93</w:t>
            </w:r>
            <w:r>
              <w:rPr>
                <w:rFonts w:cs="Arial"/>
                <w:szCs w:val="20"/>
                <w:lang w:val="en-US" w:eastAsia="zh-CN"/>
              </w:rPr>
              <w:t xml:space="preserve"> m3/h</w:t>
            </w:r>
          </w:p>
          <w:p w14:paraId="798BC166" w14:textId="77777777" w:rsidR="00055238" w:rsidRDefault="00055238" w:rsidP="003F4272">
            <w:pPr>
              <w:ind w:leftChars="105" w:left="210" w:firstLineChars="15" w:firstLine="30"/>
              <w:rPr>
                <w:rFonts w:cs="Arial"/>
                <w:szCs w:val="20"/>
                <w:lang w:val="en-US" w:eastAsia="zh-CN"/>
              </w:rPr>
            </w:pPr>
          </w:p>
          <w:p w14:paraId="01875554" w14:textId="77777777" w:rsidR="00055238" w:rsidRDefault="00055238" w:rsidP="003F4272">
            <w:pPr>
              <w:ind w:leftChars="105" w:left="210" w:firstLineChars="15" w:firstLine="30"/>
              <w:rPr>
                <w:rFonts w:cs="Arial"/>
                <w:szCs w:val="20"/>
                <w:lang w:val="en-US" w:eastAsia="zh-CN"/>
              </w:rPr>
            </w:pPr>
            <w:r>
              <w:rPr>
                <w:rFonts w:cs="Arial"/>
                <w:szCs w:val="20"/>
                <w:lang w:val="en-US" w:eastAsia="zh-CN"/>
              </w:rPr>
              <w:t>Percentage flow:</w:t>
            </w:r>
          </w:p>
          <w:p w14:paraId="3FE120F4" w14:textId="77777777" w:rsidR="00055238" w:rsidRDefault="00055238" w:rsidP="003F4272">
            <w:pPr>
              <w:ind w:leftChars="105" w:left="210" w:firstLineChars="15" w:firstLine="30"/>
              <w:rPr>
                <w:rFonts w:cs="Arial"/>
                <w:szCs w:val="20"/>
                <w:lang w:val="en-US" w:eastAsia="zh-CN"/>
              </w:rPr>
            </w:pPr>
            <w:r>
              <w:rPr>
                <w:rFonts w:cs="Arial"/>
                <w:szCs w:val="20"/>
                <w:lang w:val="en-US" w:eastAsia="zh-CN"/>
              </w:rPr>
              <w:t>89.17%</w:t>
            </w:r>
          </w:p>
          <w:p w14:paraId="3AB9F547" w14:textId="77777777" w:rsidR="00055238" w:rsidRDefault="00055238" w:rsidP="003F4272">
            <w:pPr>
              <w:ind w:leftChars="105" w:left="210" w:firstLineChars="15" w:firstLine="30"/>
              <w:rPr>
                <w:rFonts w:cs="Arial"/>
                <w:szCs w:val="20"/>
                <w:lang w:val="en-US" w:eastAsia="zh-CN"/>
              </w:rPr>
            </w:pPr>
          </w:p>
        </w:tc>
        <w:tc>
          <w:tcPr>
            <w:tcW w:w="715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0B03726C" w14:textId="77777777" w:rsidR="00055238" w:rsidRDefault="00055238" w:rsidP="003F4272">
            <w:pPr>
              <w:pStyle w:val="TableText"/>
              <w:ind w:leftChars="105" w:left="210" w:firstLineChars="15" w:firstLine="30"/>
              <w:rPr>
                <w:rFonts w:cs="Arial"/>
                <w:sz w:val="20"/>
                <w:lang w:eastAsia="zh-CN"/>
              </w:rPr>
            </w:pPr>
          </w:p>
        </w:tc>
      </w:tr>
      <w:tr w:rsidR="00055238" w14:paraId="261C33B7" w14:textId="77777777" w:rsidTr="00BF054B">
        <w:trPr>
          <w:cantSplit/>
        </w:trPr>
        <w:tc>
          <w:tcPr>
            <w:tcW w:w="9646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E1927E3" w14:textId="77777777" w:rsidR="00055238" w:rsidRDefault="00055238" w:rsidP="00BF054B">
            <w:pPr>
              <w:pStyle w:val="TableTex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Comments: </w:t>
            </w:r>
          </w:p>
        </w:tc>
      </w:tr>
      <w:tr w:rsidR="00055238" w14:paraId="3B996F1A" w14:textId="77777777" w:rsidTr="00BF054B">
        <w:trPr>
          <w:cantSplit/>
        </w:trPr>
        <w:tc>
          <w:tcPr>
            <w:tcW w:w="9646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2F8BDE3" w14:textId="77777777" w:rsidR="00055238" w:rsidRDefault="005769E0" w:rsidP="00BF054B">
            <w:pPr>
              <w:pStyle w:val="TableTex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Review Result: OK</w:t>
            </w:r>
          </w:p>
        </w:tc>
      </w:tr>
    </w:tbl>
    <w:p w14:paraId="084816C9" w14:textId="77777777" w:rsidR="00055238" w:rsidRDefault="00055238" w:rsidP="005B4235">
      <w:pPr>
        <w:rPr>
          <w:lang w:val="en-GB" w:eastAsia="zh-CN"/>
        </w:rPr>
      </w:pPr>
    </w:p>
    <w:p w14:paraId="509EC46E" w14:textId="77777777" w:rsidR="00055238" w:rsidRDefault="00055238" w:rsidP="005B4235"/>
    <w:p w14:paraId="75E29EA1" w14:textId="77777777" w:rsidR="00055238" w:rsidRPr="00DE47D3" w:rsidRDefault="00055238" w:rsidP="00D60486">
      <w:pPr>
        <w:pStyle w:val="Heading4"/>
      </w:pPr>
      <w:r>
        <w:t xml:space="preserve">Test Case </w:t>
      </w:r>
      <w:r>
        <w:rPr>
          <w:lang w:eastAsia="zh-CN"/>
        </w:rPr>
        <w:t>08</w:t>
      </w:r>
    </w:p>
    <w:tbl>
      <w:tblPr>
        <w:tblW w:w="0" w:type="auto"/>
        <w:tblInd w:w="57" w:type="dxa"/>
        <w:tblLayout w:type="fixed"/>
        <w:tblCellMar>
          <w:top w:w="57" w:type="dxa"/>
          <w:left w:w="57" w:type="dxa"/>
          <w:bottom w:w="57" w:type="dxa"/>
          <w:right w:w="57" w:type="dxa"/>
        </w:tblCellMar>
        <w:tblLook w:val="00A0" w:firstRow="1" w:lastRow="0" w:firstColumn="1" w:lastColumn="0" w:noHBand="0" w:noVBand="0"/>
      </w:tblPr>
      <w:tblGrid>
        <w:gridCol w:w="993"/>
        <w:gridCol w:w="992"/>
        <w:gridCol w:w="1843"/>
        <w:gridCol w:w="567"/>
        <w:gridCol w:w="1701"/>
        <w:gridCol w:w="850"/>
        <w:gridCol w:w="1146"/>
        <w:gridCol w:w="839"/>
        <w:gridCol w:w="715"/>
      </w:tblGrid>
      <w:tr w:rsidR="005769E0" w14:paraId="65EEF225" w14:textId="77777777" w:rsidTr="00BF054B">
        <w:trPr>
          <w:cantSplit/>
          <w:tblHeader/>
        </w:trPr>
        <w:tc>
          <w:tcPr>
            <w:tcW w:w="198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1EC6B32" w14:textId="77777777" w:rsidR="005769E0" w:rsidRDefault="005769E0" w:rsidP="00BF054B">
            <w:pPr>
              <w:pStyle w:val="Header"/>
              <w:tabs>
                <w:tab w:val="left" w:pos="420"/>
              </w:tabs>
              <w:rPr>
                <w:rFonts w:cs="Arial"/>
                <w:szCs w:val="20"/>
                <w:lang w:eastAsia="zh-CN"/>
              </w:rPr>
            </w:pPr>
            <w:r>
              <w:rPr>
                <w:rFonts w:cs="Arial"/>
                <w:szCs w:val="20"/>
              </w:rPr>
              <w:t>ID: TC-</w:t>
            </w:r>
            <w:r>
              <w:rPr>
                <w:rFonts w:cs="Arial"/>
                <w:szCs w:val="20"/>
                <w:lang w:eastAsia="zh-CN"/>
              </w:rPr>
              <w:t>08</w:t>
            </w:r>
          </w:p>
        </w:tc>
        <w:tc>
          <w:tcPr>
            <w:tcW w:w="241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5D91570" w14:textId="77777777" w:rsidR="005769E0" w:rsidRDefault="005769E0" w:rsidP="00BF054B">
            <w:pPr>
              <w:rPr>
                <w:rFonts w:cs="Arial"/>
                <w:szCs w:val="20"/>
                <w:lang w:eastAsia="zh-CN"/>
              </w:rPr>
            </w:pPr>
            <w:r>
              <w:rPr>
                <w:rFonts w:cs="Arial"/>
                <w:szCs w:val="20"/>
              </w:rPr>
              <w:t xml:space="preserve">Req.-ID: </w:t>
            </w:r>
          </w:p>
          <w:p w14:paraId="64182CF9" w14:textId="77777777" w:rsidR="005769E0" w:rsidRDefault="005769E0" w:rsidP="00BF054B">
            <w:pPr>
              <w:rPr>
                <w:rFonts w:ascii="Times New Roman" w:hAnsi="Times New Roman"/>
                <w:color w:val="000000"/>
                <w:szCs w:val="20"/>
                <w:lang w:val="en-US" w:eastAsia="zh-CN"/>
              </w:rPr>
            </w:pPr>
            <w:r w:rsidRPr="005F6ED2"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FR 4.</w:t>
            </w:r>
            <w:r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4</w:t>
            </w:r>
          </w:p>
          <w:p w14:paraId="0E822AA5" w14:textId="77777777" w:rsidR="005769E0" w:rsidRDefault="005769E0" w:rsidP="00BF054B">
            <w:pPr>
              <w:rPr>
                <w:rFonts w:cs="Arial"/>
                <w:szCs w:val="20"/>
              </w:rPr>
            </w:pPr>
            <w:r w:rsidRPr="005F6ED2"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FR 4.</w:t>
            </w:r>
            <w:r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13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32AABBC8" w14:textId="77777777" w:rsidR="005769E0" w:rsidRDefault="005769E0" w:rsidP="002014B2">
            <w:pPr>
              <w:pStyle w:val="Header"/>
              <w:tabs>
                <w:tab w:val="left" w:pos="420"/>
              </w:tabs>
              <w:rPr>
                <w:rFonts w:cs="Arial"/>
                <w:szCs w:val="20"/>
                <w:lang w:eastAsia="zh-CN"/>
              </w:rPr>
            </w:pPr>
            <w:r>
              <w:rPr>
                <w:rFonts w:cs="Arial"/>
                <w:szCs w:val="20"/>
              </w:rPr>
              <w:t xml:space="preserve">Tester: Zuochen Wang </w:t>
            </w:r>
          </w:p>
        </w:tc>
        <w:tc>
          <w:tcPr>
            <w:tcW w:w="1996" w:type="dxa"/>
            <w:gridSpan w:val="2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5AF2B834" w14:textId="77777777" w:rsidR="005769E0" w:rsidRDefault="005769E0" w:rsidP="002014B2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 xml:space="preserve">Test date: </w:t>
            </w:r>
          </w:p>
        </w:tc>
        <w:tc>
          <w:tcPr>
            <w:tcW w:w="1554" w:type="dxa"/>
            <w:gridSpan w:val="2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C9186D9" w14:textId="77777777" w:rsidR="005769E0" w:rsidRPr="00DD389E" w:rsidRDefault="00DD389E" w:rsidP="002014B2">
            <w:pPr>
              <w:jc w:val="center"/>
              <w:rPr>
                <w:rFonts w:cs="Arial"/>
                <w:szCs w:val="20"/>
              </w:rPr>
            </w:pPr>
            <w:r w:rsidRPr="00DD389E">
              <w:rPr>
                <w:rFonts w:cs="Arial"/>
                <w:szCs w:val="20"/>
              </w:rPr>
              <w:t>2015-11-02</w:t>
            </w:r>
          </w:p>
        </w:tc>
      </w:tr>
      <w:tr w:rsidR="00055238" w:rsidRPr="00907140" w14:paraId="07FBF32F" w14:textId="77777777" w:rsidTr="00BF054B">
        <w:trPr>
          <w:cantSplit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ACC61F1" w14:textId="77777777" w:rsidR="00055238" w:rsidRDefault="00055238" w:rsidP="00BF054B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Purpose</w:t>
            </w:r>
          </w:p>
        </w:tc>
        <w:tc>
          <w:tcPr>
            <w:tcW w:w="8653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DD60EA1" w14:textId="77777777" w:rsidR="00055238" w:rsidRPr="0047536E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  <w:r w:rsidRPr="0047536E">
              <w:rPr>
                <w:rFonts w:cs="Arial"/>
                <w:szCs w:val="20"/>
                <w:lang w:val="en-US"/>
              </w:rPr>
              <w:t xml:space="preserve">Description: </w:t>
            </w:r>
            <w:r>
              <w:rPr>
                <w:rFonts w:cs="Arial"/>
                <w:szCs w:val="20"/>
                <w:lang w:val="en-US" w:eastAsia="zh-CN"/>
              </w:rPr>
              <w:t>The</w:t>
            </w:r>
            <w:r w:rsidRPr="0047536E">
              <w:rPr>
                <w:rFonts w:cs="Arial"/>
                <w:szCs w:val="20"/>
                <w:lang w:val="en-US"/>
              </w:rPr>
              <w:t xml:space="preserve"> case tests</w:t>
            </w:r>
            <w:r>
              <w:rPr>
                <w:rFonts w:cs="Arial"/>
                <w:szCs w:val="20"/>
                <w:lang w:val="en-US" w:eastAsia="zh-CN"/>
              </w:rPr>
              <w:t xml:space="preserve"> flow calculation for gas at US standard status.</w:t>
            </w:r>
          </w:p>
        </w:tc>
      </w:tr>
      <w:tr w:rsidR="00055238" w:rsidRPr="00907140" w14:paraId="476BF809" w14:textId="77777777" w:rsidTr="00BF054B">
        <w:trPr>
          <w:cantSplit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7AD0A7E" w14:textId="77777777" w:rsidR="00055238" w:rsidRDefault="00055238" w:rsidP="00BF054B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Requirement Details</w:t>
            </w:r>
          </w:p>
        </w:tc>
        <w:tc>
          <w:tcPr>
            <w:tcW w:w="8653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4787B5B" w14:textId="77777777" w:rsidR="00055238" w:rsidRDefault="00055238" w:rsidP="00BF054B">
            <w:pPr>
              <w:rPr>
                <w:kern w:val="2"/>
                <w:lang w:val="en-US" w:eastAsia="zh-CN"/>
              </w:rPr>
            </w:pPr>
            <w:r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 xml:space="preserve">FR 4.4 </w:t>
            </w:r>
            <w:r>
              <w:rPr>
                <w:rFonts w:ascii="Times New Roman" w:hAnsi="Times New Roman" w:hint="eastAsia"/>
                <w:color w:val="000000"/>
                <w:szCs w:val="20"/>
                <w:lang w:val="en-US" w:eastAsia="zh-CN"/>
              </w:rPr>
              <w:t>：</w:t>
            </w:r>
            <w:r w:rsidRPr="00AA681E">
              <w:rPr>
                <w:kern w:val="2"/>
                <w:lang w:val="en-US" w:eastAsia="zh-CN"/>
              </w:rPr>
              <w:t xml:space="preserve">Measure </w:t>
            </w:r>
            <w:r>
              <w:rPr>
                <w:kern w:val="2"/>
                <w:lang w:val="en-US" w:eastAsia="zh-CN"/>
              </w:rPr>
              <w:t>standard volume</w:t>
            </w:r>
            <w:r w:rsidRPr="00AA681E">
              <w:rPr>
                <w:kern w:val="2"/>
                <w:lang w:val="en-US" w:eastAsia="zh-CN"/>
              </w:rPr>
              <w:t xml:space="preserve"> flow for </w:t>
            </w:r>
            <w:r>
              <w:rPr>
                <w:kern w:val="2"/>
                <w:lang w:val="en-US" w:eastAsia="zh-CN"/>
              </w:rPr>
              <w:t>gas</w:t>
            </w:r>
          </w:p>
          <w:p w14:paraId="4D214E5D" w14:textId="77777777" w:rsidR="00055238" w:rsidRPr="002B2B0D" w:rsidRDefault="00055238" w:rsidP="00BF054B">
            <w:pPr>
              <w:rPr>
                <w:kern w:val="2"/>
                <w:lang w:val="en-US" w:eastAsia="zh-CN"/>
              </w:rPr>
            </w:pPr>
            <w:r w:rsidRPr="005F6ED2"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FR 4</w:t>
            </w:r>
            <w:r w:rsidRPr="002B2B0D"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.13</w:t>
            </w:r>
            <w:r w:rsidRPr="002B2B0D">
              <w:rPr>
                <w:rFonts w:ascii="Times New Roman" w:hAnsi="Times New Roman" w:hint="eastAsia"/>
                <w:color w:val="000000"/>
                <w:szCs w:val="20"/>
                <w:lang w:val="en-US" w:eastAsia="zh-CN"/>
              </w:rPr>
              <w:t>：</w:t>
            </w:r>
            <w:r w:rsidRPr="002B2B0D">
              <w:rPr>
                <w:lang w:val="en-US" w:eastAsia="zh-CN"/>
              </w:rPr>
              <w:t xml:space="preserve">Compute percentage of </w:t>
            </w:r>
            <w:proofErr w:type="spellStart"/>
            <w:r w:rsidRPr="002B2B0D">
              <w:rPr>
                <w:lang w:val="en-US" w:eastAsia="zh-CN"/>
              </w:rPr>
              <w:t>QMax</w:t>
            </w:r>
            <w:proofErr w:type="spellEnd"/>
            <w:r w:rsidRPr="002B2B0D">
              <w:rPr>
                <w:lang w:val="en-US" w:eastAsia="zh-CN"/>
              </w:rPr>
              <w:t xml:space="preserve"> for Standard Volume flow</w:t>
            </w:r>
          </w:p>
          <w:p w14:paraId="11C82CD1" w14:textId="77777777" w:rsidR="00055238" w:rsidRPr="0047536E" w:rsidRDefault="00055238" w:rsidP="00BF054B">
            <w:pPr>
              <w:rPr>
                <w:rFonts w:cs="Arial"/>
                <w:szCs w:val="20"/>
                <w:lang w:val="en-US"/>
              </w:rPr>
            </w:pPr>
          </w:p>
        </w:tc>
      </w:tr>
      <w:tr w:rsidR="00055238" w:rsidRPr="00907140" w14:paraId="2FE8BBAA" w14:textId="77777777" w:rsidTr="00BF054B">
        <w:trPr>
          <w:cantSplit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4174E42" w14:textId="77777777" w:rsidR="00055238" w:rsidRPr="002B2B0D" w:rsidRDefault="00055238" w:rsidP="00BF054B">
            <w:pPr>
              <w:pStyle w:val="Header"/>
              <w:tabs>
                <w:tab w:val="left" w:pos="420"/>
              </w:tabs>
              <w:rPr>
                <w:rFonts w:cs="Arial"/>
                <w:szCs w:val="20"/>
                <w:lang w:val="en-US"/>
              </w:rPr>
            </w:pPr>
            <w:r w:rsidRPr="002B2B0D">
              <w:rPr>
                <w:rFonts w:cs="Arial"/>
                <w:szCs w:val="20"/>
                <w:lang w:val="en-US"/>
              </w:rPr>
              <w:t>Pass Criteria</w:t>
            </w:r>
          </w:p>
        </w:tc>
        <w:tc>
          <w:tcPr>
            <w:tcW w:w="8653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D21FD69" w14:textId="77777777" w:rsidR="00055238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  <w:r>
              <w:rPr>
                <w:rFonts w:cs="Arial"/>
                <w:szCs w:val="20"/>
                <w:lang w:val="en-US" w:eastAsia="zh-CN"/>
              </w:rPr>
              <w:t>Calculate</w:t>
            </w:r>
            <w:r>
              <w:rPr>
                <w:kern w:val="2"/>
                <w:lang w:val="en-US" w:eastAsia="zh-CN"/>
              </w:rPr>
              <w:t xml:space="preserve"> standard volume</w:t>
            </w:r>
            <w:r w:rsidRPr="00AA681E">
              <w:rPr>
                <w:kern w:val="2"/>
                <w:lang w:val="en-US" w:eastAsia="zh-CN"/>
              </w:rPr>
              <w:t xml:space="preserve"> flow</w:t>
            </w:r>
            <w:r>
              <w:rPr>
                <w:rFonts w:cs="Arial"/>
                <w:szCs w:val="20"/>
                <w:lang w:val="en-US" w:eastAsia="zh-CN"/>
              </w:rPr>
              <w:t xml:space="preserve"> Correctly</w:t>
            </w:r>
          </w:p>
          <w:p w14:paraId="7C039143" w14:textId="77777777" w:rsidR="00055238" w:rsidRPr="002B2B0D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  <w:r>
              <w:rPr>
                <w:rFonts w:cs="Arial"/>
                <w:szCs w:val="20"/>
                <w:lang w:val="en-US" w:eastAsia="zh-CN"/>
              </w:rPr>
              <w:t>Calculate Percentage flow correctly</w:t>
            </w:r>
          </w:p>
        </w:tc>
      </w:tr>
      <w:tr w:rsidR="00055238" w:rsidRPr="001D4356" w14:paraId="6D697D78" w14:textId="77777777" w:rsidTr="00BF054B">
        <w:trPr>
          <w:cantSplit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E743A35" w14:textId="77777777" w:rsidR="00055238" w:rsidRDefault="00055238" w:rsidP="00BF054B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 w:rsidRPr="002B2B0D">
              <w:rPr>
                <w:rFonts w:cs="Arial"/>
                <w:szCs w:val="20"/>
                <w:lang w:val="en-US"/>
              </w:rPr>
              <w:lastRenderedPageBreak/>
              <w:t xml:space="preserve">Prepared </w:t>
            </w:r>
            <w:r>
              <w:rPr>
                <w:rFonts w:cs="Arial"/>
                <w:szCs w:val="20"/>
              </w:rPr>
              <w:t>Data and tools</w:t>
            </w:r>
          </w:p>
        </w:tc>
        <w:tc>
          <w:tcPr>
            <w:tcW w:w="8653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BE9C7BE" w14:textId="77777777" w:rsidR="00055238" w:rsidRPr="009A1B5C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  <w:r w:rsidRPr="009A1B5C">
              <w:rPr>
                <w:rFonts w:cs="Arial"/>
                <w:szCs w:val="20"/>
                <w:lang w:val="en-US" w:eastAsia="zh-CN"/>
              </w:rPr>
              <w:t>Tool: IAR Workbench.</w:t>
            </w:r>
          </w:p>
          <w:p w14:paraId="72A0783F" w14:textId="77777777" w:rsidR="00055238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  <w:r w:rsidRPr="009A1B5C">
              <w:rPr>
                <w:rFonts w:cs="Arial"/>
                <w:szCs w:val="20"/>
                <w:lang w:val="en-US" w:eastAsia="zh-CN"/>
              </w:rPr>
              <w:t>Data:</w:t>
            </w:r>
          </w:p>
          <w:p w14:paraId="1131F9E2" w14:textId="77777777" w:rsidR="00055238" w:rsidRDefault="00055238" w:rsidP="00BF054B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3908C6">
              <w:rPr>
                <w:rFonts w:cs="Arial"/>
                <w:szCs w:val="20"/>
                <w:lang w:val="en-US" w:eastAsia="zh-CN"/>
              </w:rPr>
              <w:t>temperaturePreset</w:t>
            </w:r>
            <w:proofErr w:type="spellEnd"/>
          </w:p>
          <w:p w14:paraId="454C0348" w14:textId="77777777" w:rsidR="00055238" w:rsidRPr="003908C6" w:rsidRDefault="00055238" w:rsidP="00BF054B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3908C6">
              <w:rPr>
                <w:rFonts w:cs="Arial"/>
                <w:szCs w:val="20"/>
                <w:lang w:val="en-US" w:eastAsia="zh-CN"/>
              </w:rPr>
              <w:t>dvPressurePreset</w:t>
            </w:r>
            <w:proofErr w:type="spellEnd"/>
          </w:p>
          <w:p w14:paraId="1026B322" w14:textId="77777777" w:rsidR="00055238" w:rsidRPr="00AB0064" w:rsidRDefault="00055238" w:rsidP="00BF054B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AB0064">
              <w:rPr>
                <w:rFonts w:cs="Arial"/>
                <w:szCs w:val="20"/>
                <w:lang w:val="en-US" w:eastAsia="zh-CN"/>
              </w:rPr>
              <w:t>QvMaxDn</w:t>
            </w:r>
            <w:proofErr w:type="spellEnd"/>
          </w:p>
          <w:p w14:paraId="37B2C7E3" w14:textId="77777777" w:rsidR="00055238" w:rsidRPr="00820698" w:rsidRDefault="00055238" w:rsidP="00BF054B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820698">
              <w:rPr>
                <w:rFonts w:cs="Arial"/>
                <w:szCs w:val="20"/>
                <w:lang w:val="en-US" w:eastAsia="zh-CN"/>
              </w:rPr>
              <w:t>QnSimEnable</w:t>
            </w:r>
            <w:proofErr w:type="spellEnd"/>
          </w:p>
          <w:p w14:paraId="60AB3391" w14:textId="77777777" w:rsidR="00055238" w:rsidRPr="00820698" w:rsidRDefault="00055238" w:rsidP="00BF054B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820698">
              <w:rPr>
                <w:rFonts w:cs="Arial"/>
                <w:szCs w:val="20"/>
                <w:lang w:val="en-US" w:eastAsia="zh-CN"/>
              </w:rPr>
              <w:t>QnRange.hiLim</w:t>
            </w:r>
            <w:proofErr w:type="spellEnd"/>
            <w:r w:rsidRPr="00820698">
              <w:rPr>
                <w:rFonts w:cs="Arial"/>
                <w:szCs w:val="20"/>
                <w:lang w:val="en-US" w:eastAsia="zh-CN"/>
              </w:rPr>
              <w:t xml:space="preserve"> </w:t>
            </w:r>
          </w:p>
          <w:p w14:paraId="22E6354B" w14:textId="77777777" w:rsidR="00055238" w:rsidRPr="00820698" w:rsidRDefault="00055238" w:rsidP="00BF054B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820698">
              <w:rPr>
                <w:rFonts w:cs="Arial"/>
                <w:szCs w:val="20"/>
                <w:lang w:val="en-US" w:eastAsia="zh-CN"/>
              </w:rPr>
              <w:t>QnRange.loLim</w:t>
            </w:r>
            <w:proofErr w:type="spellEnd"/>
            <w:r w:rsidRPr="00820698">
              <w:rPr>
                <w:rFonts w:cs="Arial"/>
                <w:szCs w:val="20"/>
                <w:lang w:val="en-US" w:eastAsia="zh-CN"/>
              </w:rPr>
              <w:t xml:space="preserve"> </w:t>
            </w:r>
          </w:p>
          <w:p w14:paraId="74973C22" w14:textId="77777777" w:rsidR="00055238" w:rsidRPr="00820698" w:rsidRDefault="00055238" w:rsidP="00BF054B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820698">
              <w:rPr>
                <w:rFonts w:cs="Arial"/>
                <w:szCs w:val="20"/>
                <w:lang w:val="en-US" w:eastAsia="zh-CN"/>
              </w:rPr>
              <w:t>QnRange.span</w:t>
            </w:r>
            <w:proofErr w:type="spellEnd"/>
            <w:r w:rsidRPr="00820698">
              <w:rPr>
                <w:rFonts w:cs="Arial"/>
                <w:szCs w:val="20"/>
                <w:lang w:val="en-US" w:eastAsia="zh-CN"/>
              </w:rPr>
              <w:t xml:space="preserve"> </w:t>
            </w:r>
          </w:p>
          <w:p w14:paraId="68EAE5E7" w14:textId="77777777" w:rsidR="00055238" w:rsidRPr="00820698" w:rsidRDefault="00055238" w:rsidP="00BF054B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820698">
              <w:rPr>
                <w:rFonts w:cs="Arial"/>
                <w:szCs w:val="20"/>
                <w:lang w:val="en-US" w:eastAsia="zh-CN"/>
              </w:rPr>
              <w:t>QnSim</w:t>
            </w:r>
            <w:proofErr w:type="spellEnd"/>
          </w:p>
          <w:p w14:paraId="1682AB02" w14:textId="77777777" w:rsidR="00055238" w:rsidRPr="00820698" w:rsidRDefault="00055238" w:rsidP="00BF054B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r w:rsidRPr="00820698">
              <w:rPr>
                <w:rFonts w:cs="Arial"/>
                <w:szCs w:val="20"/>
                <w:lang w:val="en-US" w:eastAsia="zh-CN"/>
              </w:rPr>
              <w:t>T Real</w:t>
            </w:r>
          </w:p>
          <w:p w14:paraId="2DE72845" w14:textId="77777777" w:rsidR="00055238" w:rsidRPr="00820698" w:rsidRDefault="00055238" w:rsidP="00BF054B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r w:rsidRPr="00820698">
              <w:rPr>
                <w:rFonts w:cs="Arial"/>
                <w:szCs w:val="20"/>
                <w:lang w:val="en-US" w:eastAsia="zh-CN"/>
              </w:rPr>
              <w:t>P real</w:t>
            </w:r>
          </w:p>
          <w:p w14:paraId="1800AFEB" w14:textId="77777777" w:rsidR="00055238" w:rsidRPr="00820698" w:rsidRDefault="00055238" w:rsidP="00BF054B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820698">
              <w:rPr>
                <w:rFonts w:cs="Arial"/>
                <w:szCs w:val="20"/>
                <w:lang w:val="en-US" w:eastAsia="zh-CN"/>
              </w:rPr>
              <w:t>gasRef</w:t>
            </w:r>
            <w:proofErr w:type="spellEnd"/>
          </w:p>
        </w:tc>
      </w:tr>
      <w:tr w:rsidR="00055238" w14:paraId="38EE87B3" w14:textId="77777777" w:rsidTr="00BF054B">
        <w:trPr>
          <w:cantSplit/>
        </w:trPr>
        <w:tc>
          <w:tcPr>
            <w:tcW w:w="9646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E6E6E6"/>
            <w:vAlign w:val="center"/>
          </w:tcPr>
          <w:p w14:paraId="02FF6028" w14:textId="77777777" w:rsidR="00055238" w:rsidRDefault="00055238" w:rsidP="00BF054B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Procedures</w:t>
            </w:r>
          </w:p>
          <w:p w14:paraId="1A187FE1" w14:textId="77777777" w:rsidR="00055238" w:rsidRDefault="00055238" w:rsidP="00BF054B">
            <w:pPr>
              <w:pStyle w:val="HelpText"/>
              <w:rPr>
                <w:lang w:eastAsia="zh-CN"/>
              </w:rPr>
            </w:pPr>
          </w:p>
        </w:tc>
      </w:tr>
      <w:tr w:rsidR="00055238" w14:paraId="25737C07" w14:textId="77777777" w:rsidTr="00BF054B">
        <w:trPr>
          <w:cantSplit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1D8A7E8" w14:textId="77777777" w:rsidR="00055238" w:rsidRDefault="00055238" w:rsidP="00BF054B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Steps</w:t>
            </w:r>
          </w:p>
        </w:tc>
        <w:tc>
          <w:tcPr>
            <w:tcW w:w="283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FAE4CDD" w14:textId="77777777" w:rsidR="00055238" w:rsidRDefault="00055238" w:rsidP="00BF054B">
            <w:pPr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Conditions</w:t>
            </w:r>
          </w:p>
        </w:tc>
        <w:tc>
          <w:tcPr>
            <w:tcW w:w="3118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CC7B578" w14:textId="77777777" w:rsidR="00055238" w:rsidRDefault="00055238" w:rsidP="00BF054B">
            <w:pPr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Actions</w:t>
            </w:r>
          </w:p>
        </w:tc>
        <w:tc>
          <w:tcPr>
            <w:tcW w:w="198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548987BF" w14:textId="77777777" w:rsidR="00055238" w:rsidRDefault="00055238" w:rsidP="00BF054B">
            <w:pPr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Expected results and comments</w:t>
            </w:r>
          </w:p>
        </w:tc>
        <w:tc>
          <w:tcPr>
            <w:tcW w:w="715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B298B58" w14:textId="77777777" w:rsidR="00055238" w:rsidRDefault="00055238" w:rsidP="00BF054B">
            <w:pPr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Pass</w:t>
            </w:r>
          </w:p>
          <w:p w14:paraId="43D38A75" w14:textId="77777777" w:rsidR="00055238" w:rsidRDefault="00055238" w:rsidP="00BF054B">
            <w:pPr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(Y/N)</w:t>
            </w:r>
          </w:p>
        </w:tc>
      </w:tr>
      <w:tr w:rsidR="00055238" w14:paraId="3F0598E7" w14:textId="77777777" w:rsidTr="00BF054B">
        <w:trPr>
          <w:cantSplit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A69E3FF" w14:textId="77777777" w:rsidR="00055238" w:rsidRPr="00686898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  <w:r w:rsidRPr="00686898">
              <w:rPr>
                <w:rFonts w:cs="Arial"/>
                <w:szCs w:val="20"/>
                <w:lang w:val="en-US" w:eastAsia="zh-CN"/>
              </w:rPr>
              <w:t>1</w:t>
            </w:r>
          </w:p>
        </w:tc>
        <w:tc>
          <w:tcPr>
            <w:tcW w:w="283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B5C841B" w14:textId="77777777" w:rsidR="00055238" w:rsidRPr="00686898" w:rsidRDefault="00055238" w:rsidP="00BF054B">
            <w:pPr>
              <w:ind w:leftChars="105" w:left="210" w:firstLineChars="15" w:firstLine="30"/>
              <w:rPr>
                <w:rFonts w:cs="Arial"/>
                <w:szCs w:val="20"/>
                <w:lang w:val="en-US" w:eastAsia="zh-CN"/>
              </w:rPr>
            </w:pPr>
            <w:r w:rsidRPr="00686898">
              <w:rPr>
                <w:rFonts w:cs="Arial"/>
                <w:szCs w:val="20"/>
                <w:lang w:val="en-US" w:eastAsia="zh-CN"/>
              </w:rPr>
              <w:t xml:space="preserve">Set the </w:t>
            </w:r>
            <w:proofErr w:type="gramStart"/>
            <w:r w:rsidRPr="00686898">
              <w:rPr>
                <w:rFonts w:cs="Arial"/>
                <w:szCs w:val="20"/>
                <w:lang w:val="en-US" w:eastAsia="zh-CN"/>
              </w:rPr>
              <w:t>Parameters :</w:t>
            </w:r>
            <w:proofErr w:type="gramEnd"/>
            <w:r w:rsidRPr="00686898">
              <w:rPr>
                <w:rFonts w:cs="Arial"/>
                <w:szCs w:val="20"/>
                <w:lang w:val="en-US" w:eastAsia="zh-CN"/>
              </w:rPr>
              <w:t xml:space="preserve"> </w:t>
            </w:r>
          </w:p>
          <w:p w14:paraId="1744CAD1" w14:textId="77777777" w:rsidR="00055238" w:rsidRDefault="00055238" w:rsidP="0056375F">
            <w:pPr>
              <w:pStyle w:val="TableText"/>
              <w:numPr>
                <w:ilvl w:val="0"/>
                <w:numId w:val="13"/>
              </w:numPr>
              <w:rPr>
                <w:rFonts w:cs="Arial"/>
                <w:lang w:eastAsia="zh-CN"/>
              </w:rPr>
            </w:pPr>
            <w:proofErr w:type="spellStart"/>
            <w:r w:rsidRPr="006415F6">
              <w:rPr>
                <w:rFonts w:cs="Arial"/>
                <w:sz w:val="20"/>
                <w:lang w:eastAsia="zh-CN"/>
              </w:rPr>
              <w:t>temperaturePreset</w:t>
            </w:r>
            <w:proofErr w:type="spellEnd"/>
          </w:p>
          <w:p w14:paraId="45256095" w14:textId="77777777" w:rsidR="00055238" w:rsidRDefault="00055238" w:rsidP="00BF054B">
            <w:pPr>
              <w:ind w:leftChars="105" w:left="210" w:firstLineChars="15" w:firstLine="30"/>
              <w:rPr>
                <w:rFonts w:cs="Arial"/>
                <w:szCs w:val="20"/>
                <w:lang w:val="en-US" w:eastAsia="zh-CN"/>
              </w:rPr>
            </w:pPr>
            <w:proofErr w:type="gramStart"/>
            <w:r>
              <w:rPr>
                <w:rFonts w:cs="Arial"/>
                <w:szCs w:val="20"/>
                <w:lang w:val="en-US" w:eastAsia="zh-CN"/>
              </w:rPr>
              <w:t xml:space="preserve">35.0  </w:t>
            </w:r>
            <w:r w:rsidRPr="00686898">
              <w:rPr>
                <w:rFonts w:cs="Arial" w:hint="eastAsia"/>
                <w:szCs w:val="20"/>
                <w:lang w:val="en-US" w:eastAsia="zh-CN"/>
              </w:rPr>
              <w:t>℃</w:t>
            </w:r>
            <w:proofErr w:type="gramEnd"/>
          </w:p>
          <w:p w14:paraId="45F717DC" w14:textId="77777777" w:rsidR="00055238" w:rsidRDefault="00055238" w:rsidP="0056375F">
            <w:pPr>
              <w:pStyle w:val="TableText"/>
              <w:numPr>
                <w:ilvl w:val="0"/>
                <w:numId w:val="13"/>
              </w:numPr>
              <w:ind w:leftChars="105" w:left="210" w:firstLineChars="15" w:firstLine="30"/>
              <w:rPr>
                <w:rFonts w:cs="Arial"/>
                <w:lang w:eastAsia="zh-CN"/>
              </w:rPr>
            </w:pPr>
            <w:proofErr w:type="spellStart"/>
            <w:r w:rsidRPr="006415F6">
              <w:rPr>
                <w:rFonts w:cs="Arial"/>
                <w:sz w:val="20"/>
                <w:lang w:eastAsia="zh-CN"/>
              </w:rPr>
              <w:t>dvPressurePreset</w:t>
            </w:r>
            <w:proofErr w:type="spellEnd"/>
          </w:p>
          <w:p w14:paraId="335B23B2" w14:textId="77777777" w:rsidR="00055238" w:rsidRPr="00686898" w:rsidRDefault="00055238" w:rsidP="00BF054B">
            <w:pPr>
              <w:ind w:leftChars="105" w:left="210" w:firstLineChars="15" w:firstLine="30"/>
              <w:rPr>
                <w:rFonts w:cs="Arial"/>
                <w:szCs w:val="20"/>
                <w:lang w:val="en-US" w:eastAsia="zh-CN"/>
              </w:rPr>
            </w:pPr>
            <w:r w:rsidRPr="00686898">
              <w:rPr>
                <w:rFonts w:cs="Arial"/>
                <w:szCs w:val="20"/>
                <w:lang w:val="en-US" w:eastAsia="zh-CN"/>
              </w:rPr>
              <w:t>3201</w:t>
            </w:r>
            <w:r>
              <w:rPr>
                <w:rFonts w:cs="Arial"/>
                <w:szCs w:val="20"/>
                <w:lang w:val="en-US" w:eastAsia="zh-CN"/>
              </w:rPr>
              <w:t xml:space="preserve"> KPa</w:t>
            </w:r>
          </w:p>
          <w:p w14:paraId="4A753629" w14:textId="77777777" w:rsidR="00055238" w:rsidRPr="003908C6" w:rsidRDefault="00055238" w:rsidP="00BF054B">
            <w:pPr>
              <w:ind w:leftChars="105" w:left="210" w:firstLineChars="15" w:firstLine="30"/>
              <w:rPr>
                <w:rFonts w:cs="Arial"/>
                <w:szCs w:val="20"/>
                <w:lang w:val="en-US" w:eastAsia="zh-CN"/>
              </w:rPr>
            </w:pPr>
          </w:p>
          <w:p w14:paraId="0DAB9C36" w14:textId="77777777" w:rsidR="00055238" w:rsidRPr="00AB0064" w:rsidRDefault="00055238" w:rsidP="0056375F">
            <w:pPr>
              <w:pStyle w:val="TableText"/>
              <w:numPr>
                <w:ilvl w:val="0"/>
                <w:numId w:val="13"/>
              </w:numPr>
              <w:ind w:leftChars="105" w:left="210" w:firstLineChars="15" w:firstLine="30"/>
              <w:rPr>
                <w:rFonts w:cs="Arial"/>
                <w:lang w:eastAsia="zh-CN"/>
              </w:rPr>
            </w:pPr>
            <w:proofErr w:type="spellStart"/>
            <w:r w:rsidRPr="006415F6">
              <w:rPr>
                <w:rFonts w:cs="Arial"/>
                <w:sz w:val="20"/>
                <w:lang w:eastAsia="zh-CN"/>
              </w:rPr>
              <w:t>QvMaxDn</w:t>
            </w:r>
            <w:proofErr w:type="spellEnd"/>
          </w:p>
          <w:p w14:paraId="0B948AE1" w14:textId="77777777" w:rsidR="00055238" w:rsidRPr="00686898" w:rsidRDefault="00055238" w:rsidP="00BF054B">
            <w:pPr>
              <w:ind w:leftChars="105" w:left="210" w:firstLineChars="15" w:firstLine="30"/>
              <w:rPr>
                <w:rFonts w:cs="Arial"/>
                <w:szCs w:val="20"/>
                <w:lang w:val="en-US" w:eastAsia="zh-CN"/>
              </w:rPr>
            </w:pPr>
            <w:r w:rsidRPr="00686898">
              <w:rPr>
                <w:rFonts w:cs="Arial"/>
                <w:szCs w:val="20"/>
                <w:lang w:val="en-US" w:eastAsia="zh-CN"/>
              </w:rPr>
              <w:t>1220 m3/h</w:t>
            </w:r>
          </w:p>
          <w:p w14:paraId="5CA0833F" w14:textId="77777777" w:rsidR="00055238" w:rsidRPr="00686898" w:rsidRDefault="00055238" w:rsidP="00BF054B">
            <w:pPr>
              <w:ind w:leftChars="105" w:left="210" w:firstLineChars="15" w:firstLine="30"/>
              <w:rPr>
                <w:rFonts w:cs="Arial"/>
                <w:szCs w:val="20"/>
                <w:lang w:val="en-US" w:eastAsia="zh-CN"/>
              </w:rPr>
            </w:pPr>
          </w:p>
          <w:p w14:paraId="14D7F9DB" w14:textId="77777777" w:rsidR="00055238" w:rsidRPr="00686898" w:rsidRDefault="00055238" w:rsidP="00BF054B">
            <w:pPr>
              <w:ind w:leftChars="105" w:left="210" w:firstLineChars="15" w:firstLine="30"/>
              <w:rPr>
                <w:rFonts w:cs="Arial"/>
                <w:szCs w:val="20"/>
                <w:lang w:val="en-US" w:eastAsia="zh-CN"/>
              </w:rPr>
            </w:pPr>
          </w:p>
        </w:tc>
        <w:tc>
          <w:tcPr>
            <w:tcW w:w="3118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C99049A" w14:textId="77777777" w:rsidR="00055238" w:rsidRDefault="00055238" w:rsidP="00DD4FB1">
            <w:pPr>
              <w:pStyle w:val="TableText"/>
              <w:ind w:left="360"/>
              <w:rPr>
                <w:rFonts w:cs="Arial"/>
                <w:sz w:val="20"/>
                <w:lang w:eastAsia="zh-CN"/>
              </w:rPr>
            </w:pPr>
            <w:r>
              <w:rPr>
                <w:rFonts w:cs="Arial"/>
                <w:sz w:val="20"/>
                <w:lang w:eastAsia="zh-CN"/>
              </w:rPr>
              <w:t xml:space="preserve">Call </w:t>
            </w:r>
            <w:proofErr w:type="spellStart"/>
            <w:r w:rsidRPr="00393503">
              <w:rPr>
                <w:rFonts w:cs="Arial"/>
                <w:sz w:val="20"/>
                <w:lang w:eastAsia="zh-CN"/>
              </w:rPr>
              <w:t>UpdateGasQnMaxDN</w:t>
            </w:r>
            <w:proofErr w:type="spellEnd"/>
            <w:r w:rsidRPr="00393503">
              <w:rPr>
                <w:rFonts w:cs="Arial"/>
                <w:sz w:val="20"/>
                <w:lang w:eastAsia="zh-CN"/>
              </w:rPr>
              <w:t xml:space="preserve"> </w:t>
            </w:r>
            <w:r>
              <w:rPr>
                <w:rFonts w:cs="Arial"/>
                <w:sz w:val="20"/>
                <w:lang w:eastAsia="zh-CN"/>
              </w:rPr>
              <w:t xml:space="preserve">of MVM to calculate the </w:t>
            </w:r>
            <w:proofErr w:type="spellStart"/>
            <w:r>
              <w:rPr>
                <w:rFonts w:cs="Arial"/>
                <w:sz w:val="20"/>
                <w:lang w:eastAsia="zh-CN"/>
              </w:rPr>
              <w:t>QnMaxDN</w:t>
            </w:r>
            <w:proofErr w:type="spellEnd"/>
            <w:r>
              <w:rPr>
                <w:rFonts w:cs="Arial"/>
                <w:sz w:val="20"/>
                <w:lang w:eastAsia="zh-CN"/>
              </w:rPr>
              <w:t>.</w:t>
            </w:r>
          </w:p>
          <w:p w14:paraId="55524AB5" w14:textId="77777777" w:rsidR="00055238" w:rsidRPr="004E19E5" w:rsidRDefault="00055238" w:rsidP="00BF054B">
            <w:pPr>
              <w:pStyle w:val="TableText"/>
              <w:ind w:leftChars="105" w:left="210" w:firstLineChars="15" w:firstLine="30"/>
              <w:rPr>
                <w:rFonts w:cs="Arial"/>
                <w:sz w:val="20"/>
                <w:lang w:eastAsia="zh-CN"/>
              </w:rPr>
            </w:pPr>
          </w:p>
        </w:tc>
        <w:tc>
          <w:tcPr>
            <w:tcW w:w="198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5108D586" w14:textId="77777777" w:rsidR="00055238" w:rsidRDefault="00055238" w:rsidP="00BF054B">
            <w:pPr>
              <w:ind w:leftChars="105" w:left="210" w:firstLineChars="15" w:firstLine="3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393503">
              <w:rPr>
                <w:rFonts w:cs="Arial"/>
                <w:lang w:val="en-US" w:eastAsia="zh-CN"/>
              </w:rPr>
              <w:t>QnMaxDN</w:t>
            </w:r>
            <w:proofErr w:type="spellEnd"/>
            <w:r w:rsidRPr="00393503">
              <w:rPr>
                <w:rFonts w:cs="Arial"/>
                <w:lang w:val="en-US" w:eastAsia="zh-CN"/>
              </w:rPr>
              <w:t xml:space="preserve"> shall be:</w:t>
            </w:r>
          </w:p>
          <w:p w14:paraId="5AF4525D" w14:textId="77777777" w:rsidR="00055238" w:rsidRDefault="00055238" w:rsidP="00BF054B">
            <w:pPr>
              <w:ind w:leftChars="105" w:left="210" w:firstLineChars="15" w:firstLine="30"/>
              <w:rPr>
                <w:rFonts w:cs="Arial"/>
                <w:szCs w:val="20"/>
                <w:lang w:val="en-US" w:eastAsia="zh-CN"/>
              </w:rPr>
            </w:pPr>
            <w:r w:rsidRPr="000F14D4">
              <w:rPr>
                <w:rFonts w:cs="Arial"/>
                <w:szCs w:val="20"/>
                <w:lang w:val="en-US" w:eastAsia="zh-CN"/>
              </w:rPr>
              <w:t>36794</w:t>
            </w:r>
            <w:r>
              <w:rPr>
                <w:rFonts w:cs="Arial"/>
                <w:szCs w:val="20"/>
                <w:lang w:val="en-US" w:eastAsia="zh-CN"/>
              </w:rPr>
              <w:t>.</w:t>
            </w:r>
            <w:r w:rsidRPr="000F14D4">
              <w:rPr>
                <w:rFonts w:cs="Arial"/>
                <w:szCs w:val="20"/>
                <w:lang w:val="en-US" w:eastAsia="zh-CN"/>
              </w:rPr>
              <w:t>24</w:t>
            </w:r>
            <w:r>
              <w:rPr>
                <w:rFonts w:cs="Arial"/>
                <w:szCs w:val="20"/>
                <w:lang w:val="en-US" w:eastAsia="zh-CN"/>
              </w:rPr>
              <w:t xml:space="preserve"> m3</w:t>
            </w:r>
            <w:r w:rsidRPr="00E11530">
              <w:rPr>
                <w:rFonts w:cs="Arial"/>
                <w:szCs w:val="20"/>
                <w:lang w:val="en-US" w:eastAsia="zh-CN"/>
              </w:rPr>
              <w:t>/h</w:t>
            </w:r>
          </w:p>
          <w:p w14:paraId="6A08AE12" w14:textId="77777777" w:rsidR="00055238" w:rsidRPr="000669E6" w:rsidRDefault="00055238" w:rsidP="000F14D4">
            <w:pPr>
              <w:ind w:leftChars="105" w:left="210" w:firstLineChars="15" w:firstLine="30"/>
              <w:rPr>
                <w:rFonts w:cs="Arial"/>
                <w:lang w:val="en-US" w:eastAsia="zh-CN"/>
              </w:rPr>
            </w:pPr>
          </w:p>
        </w:tc>
        <w:tc>
          <w:tcPr>
            <w:tcW w:w="715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6A0AE524" w14:textId="77777777" w:rsidR="00055238" w:rsidRDefault="00055238" w:rsidP="00BF054B">
            <w:pPr>
              <w:pStyle w:val="TableText"/>
              <w:ind w:leftChars="105" w:left="210" w:firstLineChars="15" w:firstLine="30"/>
              <w:rPr>
                <w:rFonts w:cs="Arial"/>
                <w:sz w:val="20"/>
                <w:lang w:eastAsia="zh-CN"/>
              </w:rPr>
            </w:pPr>
            <w:r>
              <w:rPr>
                <w:rFonts w:cs="Arial"/>
                <w:sz w:val="20"/>
                <w:lang w:eastAsia="zh-CN"/>
              </w:rPr>
              <w:t>Y</w:t>
            </w:r>
          </w:p>
        </w:tc>
      </w:tr>
      <w:tr w:rsidR="00055238" w:rsidRPr="003F4272" w14:paraId="37472817" w14:textId="77777777" w:rsidTr="00BF054B">
        <w:trPr>
          <w:cantSplit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4C7B54D" w14:textId="77777777" w:rsidR="00055238" w:rsidRDefault="00055238" w:rsidP="00BF054B">
            <w:pPr>
              <w:pStyle w:val="TableText"/>
              <w:rPr>
                <w:rFonts w:cs="Arial"/>
                <w:sz w:val="20"/>
                <w:lang w:eastAsia="zh-CN"/>
              </w:rPr>
            </w:pPr>
            <w:r>
              <w:rPr>
                <w:rFonts w:cs="Arial"/>
                <w:sz w:val="20"/>
                <w:lang w:eastAsia="zh-CN"/>
              </w:rPr>
              <w:lastRenderedPageBreak/>
              <w:t>2</w:t>
            </w:r>
          </w:p>
        </w:tc>
        <w:tc>
          <w:tcPr>
            <w:tcW w:w="283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C832D95" w14:textId="77777777" w:rsidR="00055238" w:rsidRDefault="00055238" w:rsidP="0056375F">
            <w:pPr>
              <w:pStyle w:val="TableText"/>
              <w:numPr>
                <w:ilvl w:val="0"/>
                <w:numId w:val="13"/>
              </w:numPr>
              <w:tabs>
                <w:tab w:val="clear" w:pos="780"/>
                <w:tab w:val="left" w:pos="570"/>
              </w:tabs>
              <w:ind w:leftChars="105" w:left="570" w:hangingChars="180" w:hanging="360"/>
              <w:rPr>
                <w:rFonts w:cs="Arial"/>
                <w:lang w:eastAsia="zh-CN"/>
              </w:rPr>
            </w:pPr>
            <w:proofErr w:type="spellStart"/>
            <w:r w:rsidRPr="006415F6">
              <w:rPr>
                <w:rFonts w:cs="Arial"/>
                <w:sz w:val="20"/>
                <w:lang w:eastAsia="zh-CN"/>
              </w:rPr>
              <w:t>QnSimEnable</w:t>
            </w:r>
            <w:proofErr w:type="spellEnd"/>
          </w:p>
          <w:p w14:paraId="1F78621B" w14:textId="77777777" w:rsidR="00055238" w:rsidRDefault="00055238" w:rsidP="00BF054B">
            <w:pPr>
              <w:tabs>
                <w:tab w:val="num" w:pos="750"/>
              </w:tabs>
              <w:ind w:leftChars="285" w:left="750" w:hangingChars="90" w:hanging="180"/>
              <w:rPr>
                <w:rFonts w:cs="Arial"/>
                <w:szCs w:val="20"/>
                <w:lang w:val="en-US" w:eastAsia="zh-CN"/>
              </w:rPr>
            </w:pPr>
            <w:r w:rsidRPr="002F0807">
              <w:rPr>
                <w:rFonts w:cs="Arial"/>
                <w:szCs w:val="20"/>
                <w:lang w:val="en-US" w:eastAsia="zh-CN"/>
              </w:rPr>
              <w:t>MVM_</w:t>
            </w:r>
            <w:r w:rsidRPr="00AF0FB9">
              <w:rPr>
                <w:rFonts w:cs="Arial"/>
                <w:szCs w:val="20"/>
                <w:lang w:eastAsia="zh-CN"/>
              </w:rPr>
              <w:t>DISABLE</w:t>
            </w:r>
          </w:p>
          <w:p w14:paraId="68586964" w14:textId="77777777" w:rsidR="00055238" w:rsidRPr="002F0807" w:rsidRDefault="00055238" w:rsidP="00BF054B">
            <w:pPr>
              <w:tabs>
                <w:tab w:val="num" w:pos="390"/>
              </w:tabs>
              <w:ind w:leftChars="105" w:left="390" w:hangingChars="90" w:hanging="180"/>
              <w:rPr>
                <w:rFonts w:cs="Arial"/>
                <w:szCs w:val="20"/>
                <w:lang w:val="en-US" w:eastAsia="zh-CN"/>
              </w:rPr>
            </w:pPr>
          </w:p>
          <w:p w14:paraId="22D01B63" w14:textId="77777777" w:rsidR="00055238" w:rsidRDefault="00055238" w:rsidP="0056375F">
            <w:pPr>
              <w:pStyle w:val="TableText"/>
              <w:numPr>
                <w:ilvl w:val="0"/>
                <w:numId w:val="13"/>
              </w:numPr>
              <w:tabs>
                <w:tab w:val="clear" w:pos="780"/>
                <w:tab w:val="left" w:pos="570"/>
              </w:tabs>
              <w:ind w:leftChars="105" w:left="570" w:hangingChars="180" w:hanging="360"/>
              <w:rPr>
                <w:rFonts w:cs="Arial"/>
                <w:lang w:eastAsia="zh-CN"/>
              </w:rPr>
            </w:pPr>
            <w:proofErr w:type="spellStart"/>
            <w:r w:rsidRPr="006415F6">
              <w:rPr>
                <w:rFonts w:cs="Arial"/>
                <w:sz w:val="20"/>
                <w:lang w:eastAsia="zh-CN"/>
              </w:rPr>
              <w:t>QnRange</w:t>
            </w:r>
            <w:proofErr w:type="spellEnd"/>
          </w:p>
          <w:p w14:paraId="24B77AAF" w14:textId="77777777" w:rsidR="00055238" w:rsidRPr="004B32ED" w:rsidRDefault="00055238" w:rsidP="00BF054B">
            <w:pPr>
              <w:tabs>
                <w:tab w:val="num" w:pos="750"/>
              </w:tabs>
              <w:ind w:leftChars="285" w:left="750" w:hangingChars="90" w:hanging="180"/>
              <w:rPr>
                <w:rFonts w:cs="Arial"/>
                <w:szCs w:val="20"/>
                <w:lang w:eastAsia="zh-CN"/>
              </w:rPr>
            </w:pPr>
            <w:r w:rsidRPr="004B32ED">
              <w:rPr>
                <w:rFonts w:cs="Arial"/>
                <w:szCs w:val="20"/>
                <w:lang w:eastAsia="zh-CN"/>
              </w:rPr>
              <w:t>hiLim: 30000 m3/h</w:t>
            </w:r>
          </w:p>
          <w:p w14:paraId="2DEA5D9F" w14:textId="77777777" w:rsidR="00055238" w:rsidRPr="004B32ED" w:rsidRDefault="00055238" w:rsidP="00BF054B">
            <w:pPr>
              <w:tabs>
                <w:tab w:val="num" w:pos="750"/>
              </w:tabs>
              <w:ind w:leftChars="285" w:left="750" w:hangingChars="90" w:hanging="180"/>
              <w:rPr>
                <w:rFonts w:cs="Arial"/>
                <w:szCs w:val="20"/>
                <w:lang w:eastAsia="zh-CN"/>
              </w:rPr>
            </w:pPr>
            <w:r w:rsidRPr="004B32ED">
              <w:rPr>
                <w:rFonts w:cs="Arial"/>
                <w:szCs w:val="20"/>
                <w:lang w:eastAsia="zh-CN"/>
              </w:rPr>
              <w:t>LoLim: 10 m3/h</w:t>
            </w:r>
          </w:p>
          <w:p w14:paraId="131672A2" w14:textId="77777777" w:rsidR="00055238" w:rsidRPr="004B32ED" w:rsidRDefault="00055238" w:rsidP="00BF054B">
            <w:pPr>
              <w:tabs>
                <w:tab w:val="num" w:pos="750"/>
              </w:tabs>
              <w:ind w:leftChars="285" w:left="750" w:hangingChars="90" w:hanging="180"/>
              <w:rPr>
                <w:rFonts w:cs="Arial"/>
                <w:szCs w:val="20"/>
                <w:lang w:eastAsia="zh-CN"/>
              </w:rPr>
            </w:pPr>
            <w:r w:rsidRPr="004B32ED">
              <w:rPr>
                <w:rFonts w:cs="Arial"/>
                <w:szCs w:val="20"/>
                <w:lang w:eastAsia="zh-CN"/>
              </w:rPr>
              <w:t>Span: 299</w:t>
            </w:r>
            <w:r>
              <w:rPr>
                <w:rFonts w:cs="Arial"/>
                <w:szCs w:val="20"/>
                <w:lang w:eastAsia="zh-CN"/>
              </w:rPr>
              <w:t>9</w:t>
            </w:r>
            <w:r w:rsidRPr="004B32ED">
              <w:rPr>
                <w:rFonts w:cs="Arial"/>
                <w:szCs w:val="20"/>
                <w:lang w:eastAsia="zh-CN"/>
              </w:rPr>
              <w:t>0 m3/h</w:t>
            </w:r>
          </w:p>
          <w:p w14:paraId="5F386A78" w14:textId="77777777" w:rsidR="00055238" w:rsidRPr="00FA6FE4" w:rsidRDefault="00055238" w:rsidP="00BF054B">
            <w:pPr>
              <w:tabs>
                <w:tab w:val="num" w:pos="390"/>
              </w:tabs>
              <w:ind w:leftChars="105" w:left="390" w:hangingChars="90" w:hanging="180"/>
              <w:rPr>
                <w:rFonts w:cs="Arial"/>
                <w:szCs w:val="20"/>
                <w:lang w:val="en-US" w:eastAsia="zh-CN"/>
              </w:rPr>
            </w:pPr>
          </w:p>
          <w:p w14:paraId="12597196" w14:textId="77777777" w:rsidR="00055238" w:rsidRDefault="00055238" w:rsidP="0056375F">
            <w:pPr>
              <w:pStyle w:val="TableText"/>
              <w:numPr>
                <w:ilvl w:val="0"/>
                <w:numId w:val="13"/>
              </w:numPr>
              <w:tabs>
                <w:tab w:val="clear" w:pos="780"/>
                <w:tab w:val="left" w:pos="570"/>
              </w:tabs>
              <w:ind w:leftChars="105" w:left="570" w:hangingChars="180" w:hanging="360"/>
              <w:rPr>
                <w:rFonts w:cs="Arial"/>
                <w:lang w:eastAsia="zh-CN"/>
              </w:rPr>
            </w:pPr>
            <w:proofErr w:type="spellStart"/>
            <w:r w:rsidRPr="006415F6">
              <w:rPr>
                <w:rFonts w:cs="Arial"/>
                <w:sz w:val="20"/>
                <w:lang w:eastAsia="zh-CN"/>
              </w:rPr>
              <w:t>QnSim</w:t>
            </w:r>
            <w:proofErr w:type="spellEnd"/>
          </w:p>
          <w:p w14:paraId="0C6741DD" w14:textId="77777777" w:rsidR="00055238" w:rsidRDefault="00055238" w:rsidP="00BF054B">
            <w:pPr>
              <w:tabs>
                <w:tab w:val="num" w:pos="750"/>
              </w:tabs>
              <w:ind w:leftChars="285" w:left="750" w:hangingChars="90" w:hanging="180"/>
              <w:rPr>
                <w:rFonts w:cs="Arial"/>
                <w:szCs w:val="20"/>
                <w:lang w:val="en-US" w:eastAsia="zh-CN"/>
              </w:rPr>
            </w:pPr>
            <w:r w:rsidRPr="004B32ED">
              <w:rPr>
                <w:rFonts w:cs="Arial"/>
                <w:szCs w:val="20"/>
                <w:lang w:val="en-US" w:eastAsia="zh-CN"/>
              </w:rPr>
              <w:t>28862</w:t>
            </w:r>
            <w:r w:rsidRPr="00FA6FE4">
              <w:rPr>
                <w:rFonts w:cs="Arial"/>
                <w:szCs w:val="20"/>
                <w:lang w:val="en-US" w:eastAsia="zh-CN"/>
              </w:rPr>
              <w:t>.</w:t>
            </w:r>
            <w:r>
              <w:rPr>
                <w:rFonts w:cs="Arial"/>
                <w:szCs w:val="20"/>
                <w:lang w:val="en-US" w:eastAsia="zh-CN"/>
              </w:rPr>
              <w:t>00 m3/h</w:t>
            </w:r>
          </w:p>
          <w:p w14:paraId="705681DD" w14:textId="77777777" w:rsidR="00055238" w:rsidRPr="00FA6FE4" w:rsidRDefault="00055238" w:rsidP="00BF054B">
            <w:pPr>
              <w:tabs>
                <w:tab w:val="num" w:pos="390"/>
              </w:tabs>
              <w:ind w:leftChars="105" w:left="390" w:hangingChars="90" w:hanging="180"/>
              <w:rPr>
                <w:rFonts w:cs="Arial"/>
                <w:szCs w:val="20"/>
                <w:lang w:val="en-US" w:eastAsia="zh-CN"/>
              </w:rPr>
            </w:pPr>
          </w:p>
          <w:p w14:paraId="41C0FF89" w14:textId="77777777" w:rsidR="00055238" w:rsidRDefault="00055238" w:rsidP="0056375F">
            <w:pPr>
              <w:pStyle w:val="TableText"/>
              <w:numPr>
                <w:ilvl w:val="0"/>
                <w:numId w:val="13"/>
              </w:numPr>
              <w:tabs>
                <w:tab w:val="clear" w:pos="780"/>
                <w:tab w:val="left" w:pos="570"/>
              </w:tabs>
              <w:ind w:leftChars="105" w:left="606" w:hangingChars="180" w:hanging="396"/>
              <w:rPr>
                <w:rFonts w:cs="Arial"/>
                <w:lang w:eastAsia="zh-CN"/>
              </w:rPr>
            </w:pPr>
            <w:r w:rsidRPr="00B040D8">
              <w:rPr>
                <w:rFonts w:cs="Arial"/>
                <w:lang w:eastAsia="zh-CN"/>
              </w:rPr>
              <w:t xml:space="preserve">T </w:t>
            </w:r>
            <w:r w:rsidRPr="006415F6">
              <w:rPr>
                <w:rFonts w:cs="Arial"/>
                <w:sz w:val="20"/>
                <w:lang w:eastAsia="zh-CN"/>
              </w:rPr>
              <w:t>Real</w:t>
            </w:r>
          </w:p>
          <w:p w14:paraId="2417F52D" w14:textId="77777777" w:rsidR="00055238" w:rsidRDefault="00055238" w:rsidP="00BF054B">
            <w:pPr>
              <w:tabs>
                <w:tab w:val="num" w:pos="750"/>
              </w:tabs>
              <w:ind w:leftChars="285" w:left="750" w:hangingChars="90" w:hanging="180"/>
              <w:rPr>
                <w:rFonts w:cs="Arial"/>
                <w:szCs w:val="20"/>
                <w:lang w:val="en-US" w:eastAsia="zh-CN"/>
              </w:rPr>
            </w:pPr>
            <w:r>
              <w:rPr>
                <w:rFonts w:cs="Arial"/>
                <w:szCs w:val="20"/>
                <w:lang w:val="en-US" w:eastAsia="zh-CN"/>
              </w:rPr>
              <w:t>31</w:t>
            </w:r>
            <w:r w:rsidRPr="00FA6FE4">
              <w:rPr>
                <w:rFonts w:cs="Arial"/>
                <w:szCs w:val="20"/>
                <w:lang w:val="en-US" w:eastAsia="zh-CN"/>
              </w:rPr>
              <w:t>.</w:t>
            </w:r>
            <w:r>
              <w:rPr>
                <w:rFonts w:cs="Arial"/>
                <w:szCs w:val="20"/>
                <w:lang w:val="en-US" w:eastAsia="zh-CN"/>
              </w:rPr>
              <w:t xml:space="preserve">25 </w:t>
            </w:r>
            <w:r w:rsidRPr="00686898">
              <w:rPr>
                <w:rFonts w:cs="Arial" w:hint="eastAsia"/>
                <w:szCs w:val="20"/>
                <w:lang w:val="en-US" w:eastAsia="zh-CN"/>
              </w:rPr>
              <w:t>℃</w:t>
            </w:r>
          </w:p>
          <w:p w14:paraId="462580FC" w14:textId="77777777" w:rsidR="00055238" w:rsidRDefault="00055238" w:rsidP="00BF054B">
            <w:pPr>
              <w:tabs>
                <w:tab w:val="num" w:pos="390"/>
              </w:tabs>
              <w:ind w:leftChars="105" w:left="390" w:hangingChars="90" w:hanging="180"/>
              <w:rPr>
                <w:rFonts w:cs="Arial"/>
                <w:szCs w:val="20"/>
                <w:lang w:val="en-US" w:eastAsia="zh-CN"/>
              </w:rPr>
            </w:pPr>
          </w:p>
          <w:p w14:paraId="27D221E2" w14:textId="77777777" w:rsidR="00055238" w:rsidRDefault="00055238" w:rsidP="0056375F">
            <w:pPr>
              <w:pStyle w:val="TableText"/>
              <w:numPr>
                <w:ilvl w:val="0"/>
                <w:numId w:val="13"/>
              </w:numPr>
              <w:tabs>
                <w:tab w:val="clear" w:pos="780"/>
                <w:tab w:val="left" w:pos="570"/>
              </w:tabs>
              <w:ind w:leftChars="105" w:left="606" w:hangingChars="180" w:hanging="396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P</w:t>
            </w:r>
            <w:r w:rsidRPr="00B040D8">
              <w:rPr>
                <w:rFonts w:cs="Arial"/>
                <w:lang w:eastAsia="zh-CN"/>
              </w:rPr>
              <w:t xml:space="preserve"> </w:t>
            </w:r>
            <w:r w:rsidRPr="006415F6">
              <w:rPr>
                <w:rFonts w:cs="Arial"/>
                <w:sz w:val="20"/>
                <w:lang w:eastAsia="zh-CN"/>
              </w:rPr>
              <w:t>Real</w:t>
            </w:r>
          </w:p>
          <w:p w14:paraId="436AA8E1" w14:textId="77777777" w:rsidR="00055238" w:rsidRDefault="00055238" w:rsidP="00BF054B">
            <w:pPr>
              <w:tabs>
                <w:tab w:val="num" w:pos="750"/>
              </w:tabs>
              <w:ind w:leftChars="285" w:left="750" w:hangingChars="90" w:hanging="180"/>
              <w:rPr>
                <w:rFonts w:cs="Arial"/>
                <w:szCs w:val="20"/>
                <w:lang w:val="en-US" w:eastAsia="zh-CN"/>
              </w:rPr>
            </w:pPr>
            <w:r>
              <w:rPr>
                <w:rFonts w:cs="Arial"/>
                <w:szCs w:val="20"/>
                <w:lang w:val="en-US" w:eastAsia="zh-CN"/>
              </w:rPr>
              <w:t>2535.</w:t>
            </w:r>
            <w:r w:rsidRPr="00AF0FB9">
              <w:rPr>
                <w:rFonts w:cs="Arial"/>
                <w:szCs w:val="20"/>
                <w:lang w:eastAsia="zh-CN"/>
              </w:rPr>
              <w:t>23</w:t>
            </w:r>
            <w:r>
              <w:rPr>
                <w:rFonts w:cs="Arial"/>
                <w:szCs w:val="20"/>
                <w:lang w:val="en-US" w:eastAsia="zh-CN"/>
              </w:rPr>
              <w:t xml:space="preserve"> </w:t>
            </w:r>
            <w:r w:rsidRPr="00AF0FB9">
              <w:rPr>
                <w:rFonts w:cs="Arial"/>
                <w:szCs w:val="20"/>
                <w:lang w:eastAsia="zh-CN"/>
              </w:rPr>
              <w:t>KPa</w:t>
            </w:r>
          </w:p>
          <w:p w14:paraId="6DDD880B" w14:textId="77777777" w:rsidR="00055238" w:rsidRDefault="00055238" w:rsidP="00BF054B">
            <w:pPr>
              <w:tabs>
                <w:tab w:val="num" w:pos="390"/>
              </w:tabs>
              <w:ind w:leftChars="105" w:left="390" w:hangingChars="90" w:hanging="180"/>
              <w:rPr>
                <w:rFonts w:cs="Arial"/>
                <w:szCs w:val="20"/>
                <w:lang w:val="en-US" w:eastAsia="zh-CN"/>
              </w:rPr>
            </w:pPr>
          </w:p>
          <w:p w14:paraId="66B8F2B3" w14:textId="77777777" w:rsidR="00055238" w:rsidRPr="00686898" w:rsidRDefault="00055238" w:rsidP="0056375F">
            <w:pPr>
              <w:pStyle w:val="TableText"/>
              <w:numPr>
                <w:ilvl w:val="0"/>
                <w:numId w:val="13"/>
              </w:numPr>
              <w:tabs>
                <w:tab w:val="clear" w:pos="780"/>
                <w:tab w:val="left" w:pos="570"/>
              </w:tabs>
              <w:ind w:leftChars="105" w:left="570" w:hangingChars="180" w:hanging="360"/>
              <w:rPr>
                <w:rFonts w:cs="Arial"/>
                <w:lang w:eastAsia="zh-CN"/>
              </w:rPr>
            </w:pPr>
            <w:r w:rsidRPr="006415F6">
              <w:rPr>
                <w:rFonts w:cs="Arial"/>
                <w:sz w:val="20"/>
                <w:lang w:eastAsia="zh-CN"/>
              </w:rPr>
              <w:t>volume</w:t>
            </w:r>
            <w:r w:rsidRPr="00B040D8">
              <w:rPr>
                <w:rFonts w:cs="Arial"/>
                <w:lang w:eastAsia="zh-CN"/>
              </w:rPr>
              <w:t xml:space="preserve"> </w:t>
            </w:r>
            <w:r>
              <w:rPr>
                <w:rFonts w:cs="Arial"/>
                <w:lang w:eastAsia="zh-CN"/>
              </w:rPr>
              <w:t>f</w:t>
            </w:r>
            <w:r w:rsidRPr="00B040D8">
              <w:rPr>
                <w:rFonts w:cs="Arial"/>
                <w:lang w:eastAsia="zh-CN"/>
              </w:rPr>
              <w:t>low</w:t>
            </w:r>
            <w:r>
              <w:rPr>
                <w:rFonts w:cs="Arial"/>
                <w:lang w:eastAsia="zh-CN"/>
              </w:rPr>
              <w:t xml:space="preserve"> </w:t>
            </w:r>
          </w:p>
          <w:p w14:paraId="60439BA9" w14:textId="77777777" w:rsidR="00055238" w:rsidRDefault="00055238" w:rsidP="00BF054B">
            <w:pPr>
              <w:tabs>
                <w:tab w:val="num" w:pos="750"/>
              </w:tabs>
              <w:ind w:leftChars="285" w:left="750" w:hangingChars="90" w:hanging="180"/>
              <w:rPr>
                <w:rFonts w:cs="Arial"/>
                <w:szCs w:val="20"/>
                <w:lang w:val="en-US" w:eastAsia="zh-CN"/>
              </w:rPr>
            </w:pPr>
            <w:proofErr w:type="gramStart"/>
            <w:r w:rsidRPr="00E134AD">
              <w:rPr>
                <w:rFonts w:cs="Arial"/>
                <w:szCs w:val="20"/>
                <w:lang w:val="en-US" w:eastAsia="zh-CN"/>
              </w:rPr>
              <w:t>1127.58</w:t>
            </w:r>
            <w:r>
              <w:rPr>
                <w:rFonts w:cs="Arial"/>
                <w:szCs w:val="20"/>
                <w:lang w:val="en-US" w:eastAsia="zh-CN"/>
              </w:rPr>
              <w:t xml:space="preserve"> </w:t>
            </w:r>
            <w:r w:rsidRPr="00686898">
              <w:rPr>
                <w:rFonts w:cs="Arial"/>
                <w:szCs w:val="20"/>
                <w:lang w:val="en-US" w:eastAsia="zh-CN"/>
              </w:rPr>
              <w:t xml:space="preserve"> </w:t>
            </w:r>
            <w:r>
              <w:rPr>
                <w:rFonts w:cs="Arial"/>
                <w:szCs w:val="20"/>
                <w:lang w:val="en-US" w:eastAsia="zh-CN"/>
              </w:rPr>
              <w:t>m</w:t>
            </w:r>
            <w:proofErr w:type="gramEnd"/>
            <w:r>
              <w:rPr>
                <w:rFonts w:cs="Arial"/>
                <w:szCs w:val="20"/>
                <w:lang w:val="en-US" w:eastAsia="zh-CN"/>
              </w:rPr>
              <w:t>3</w:t>
            </w:r>
            <w:r w:rsidRPr="00686898">
              <w:rPr>
                <w:rFonts w:cs="Arial"/>
                <w:szCs w:val="20"/>
                <w:lang w:val="en-US" w:eastAsia="zh-CN"/>
              </w:rPr>
              <w:t>/h</w:t>
            </w:r>
            <w:r>
              <w:rPr>
                <w:rFonts w:cs="Arial"/>
                <w:szCs w:val="20"/>
                <w:lang w:val="en-US" w:eastAsia="zh-CN"/>
              </w:rPr>
              <w:br/>
            </w:r>
          </w:p>
          <w:p w14:paraId="1CB78C0C" w14:textId="77777777" w:rsidR="00055238" w:rsidRDefault="00055238" w:rsidP="0056375F">
            <w:pPr>
              <w:pStyle w:val="TableText"/>
              <w:numPr>
                <w:ilvl w:val="0"/>
                <w:numId w:val="13"/>
              </w:numPr>
              <w:tabs>
                <w:tab w:val="clear" w:pos="780"/>
                <w:tab w:val="left" w:pos="570"/>
              </w:tabs>
              <w:ind w:leftChars="105" w:left="570" w:hangingChars="180" w:hanging="360"/>
              <w:rPr>
                <w:rFonts w:cs="Arial"/>
                <w:lang w:eastAsia="zh-CN"/>
              </w:rPr>
            </w:pPr>
            <w:proofErr w:type="spellStart"/>
            <w:r w:rsidRPr="006415F6">
              <w:rPr>
                <w:rFonts w:cs="Arial"/>
                <w:sz w:val="20"/>
                <w:lang w:eastAsia="zh-CN"/>
              </w:rPr>
              <w:t>gasRef</w:t>
            </w:r>
            <w:proofErr w:type="spellEnd"/>
            <w:r>
              <w:rPr>
                <w:rFonts w:cs="Arial"/>
                <w:lang w:eastAsia="zh-CN"/>
              </w:rPr>
              <w:t>:</w:t>
            </w:r>
          </w:p>
          <w:p w14:paraId="4884602E" w14:textId="77777777" w:rsidR="00055238" w:rsidRPr="00686898" w:rsidRDefault="00055238" w:rsidP="00BF054B">
            <w:pPr>
              <w:tabs>
                <w:tab w:val="num" w:pos="750"/>
              </w:tabs>
              <w:ind w:leftChars="285" w:left="750" w:hangingChars="90" w:hanging="180"/>
              <w:rPr>
                <w:rFonts w:cs="Arial"/>
                <w:szCs w:val="20"/>
                <w:lang w:val="en-US" w:eastAsia="zh-CN"/>
              </w:rPr>
            </w:pPr>
            <w:r>
              <w:rPr>
                <w:rFonts w:cs="Arial"/>
                <w:szCs w:val="20"/>
                <w:lang w:val="en-US" w:eastAsia="zh-CN"/>
              </w:rPr>
              <w:t>MVM_</w:t>
            </w:r>
            <w:r w:rsidRPr="00AF0FB9">
              <w:rPr>
                <w:rFonts w:cs="Arial"/>
                <w:szCs w:val="20"/>
                <w:lang w:eastAsia="zh-CN"/>
              </w:rPr>
              <w:t>U</w:t>
            </w:r>
            <w:r>
              <w:rPr>
                <w:rFonts w:cs="Arial"/>
                <w:szCs w:val="20"/>
                <w:lang w:eastAsia="zh-CN"/>
              </w:rPr>
              <w:t>S</w:t>
            </w:r>
          </w:p>
          <w:p w14:paraId="196AAAEA" w14:textId="77777777" w:rsidR="00055238" w:rsidRDefault="00055238" w:rsidP="00BF054B">
            <w:pPr>
              <w:pStyle w:val="TableText"/>
              <w:ind w:leftChars="105" w:left="210" w:firstLineChars="15" w:firstLine="30"/>
              <w:rPr>
                <w:rFonts w:cs="Arial"/>
                <w:color w:val="000000"/>
                <w:sz w:val="20"/>
                <w:lang w:eastAsia="zh-CN"/>
              </w:rPr>
            </w:pPr>
          </w:p>
        </w:tc>
        <w:tc>
          <w:tcPr>
            <w:tcW w:w="3118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C2BA38F" w14:textId="77777777" w:rsidR="00055238" w:rsidRDefault="00055238" w:rsidP="00DD4FB1">
            <w:pPr>
              <w:pStyle w:val="TableText"/>
              <w:ind w:left="240"/>
              <w:rPr>
                <w:rFonts w:cs="Arial"/>
                <w:sz w:val="20"/>
                <w:lang w:eastAsia="zh-CN"/>
              </w:rPr>
            </w:pPr>
            <w:r>
              <w:rPr>
                <w:rFonts w:cs="Arial"/>
                <w:sz w:val="20"/>
                <w:lang w:eastAsia="zh-CN"/>
              </w:rPr>
              <w:t xml:space="preserve">Call </w:t>
            </w:r>
            <w:proofErr w:type="spellStart"/>
            <w:r w:rsidRPr="004E19E5">
              <w:rPr>
                <w:rFonts w:cs="Arial"/>
                <w:sz w:val="20"/>
                <w:lang w:eastAsia="zh-CN"/>
              </w:rPr>
              <w:t>Calculate</w:t>
            </w:r>
            <w:r>
              <w:rPr>
                <w:rFonts w:cs="Arial"/>
                <w:sz w:val="20"/>
                <w:lang w:eastAsia="zh-CN"/>
              </w:rPr>
              <w:t>Gas</w:t>
            </w:r>
            <w:r w:rsidRPr="004E19E5">
              <w:rPr>
                <w:rFonts w:cs="Arial"/>
                <w:sz w:val="20"/>
                <w:lang w:eastAsia="zh-CN"/>
              </w:rPr>
              <w:t>Q</w:t>
            </w:r>
            <w:r>
              <w:rPr>
                <w:rFonts w:cs="Arial"/>
                <w:sz w:val="20"/>
                <w:lang w:eastAsia="zh-CN"/>
              </w:rPr>
              <w:t>n</w:t>
            </w:r>
            <w:r w:rsidRPr="004E19E5">
              <w:rPr>
                <w:rFonts w:cs="Arial"/>
                <w:sz w:val="20"/>
                <w:lang w:eastAsia="zh-CN"/>
              </w:rPr>
              <w:t>EXE</w:t>
            </w:r>
            <w:proofErr w:type="spellEnd"/>
            <w:r w:rsidRPr="004E19E5">
              <w:rPr>
                <w:rFonts w:cs="Arial"/>
                <w:sz w:val="20"/>
                <w:lang w:eastAsia="zh-CN"/>
              </w:rPr>
              <w:t xml:space="preserve"> </w:t>
            </w:r>
            <w:r>
              <w:rPr>
                <w:rFonts w:cs="Arial"/>
                <w:sz w:val="20"/>
                <w:lang w:eastAsia="zh-CN"/>
              </w:rPr>
              <w:t>of MVM to calculate the flow and percentage flow.</w:t>
            </w:r>
          </w:p>
          <w:p w14:paraId="212E628B" w14:textId="77777777" w:rsidR="00055238" w:rsidRPr="00EC4379" w:rsidRDefault="00055238" w:rsidP="00BF054B">
            <w:pPr>
              <w:pStyle w:val="TableText"/>
              <w:ind w:leftChars="105" w:left="210" w:firstLineChars="15" w:firstLine="30"/>
              <w:rPr>
                <w:rFonts w:cs="Arial"/>
                <w:sz w:val="20"/>
                <w:lang w:eastAsia="zh-CN"/>
              </w:rPr>
            </w:pPr>
          </w:p>
        </w:tc>
        <w:tc>
          <w:tcPr>
            <w:tcW w:w="198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0B872DD0" w14:textId="77777777" w:rsidR="00055238" w:rsidRDefault="00055238" w:rsidP="00BF054B">
            <w:pPr>
              <w:ind w:leftChars="105" w:left="210" w:firstLineChars="15" w:firstLine="30"/>
              <w:rPr>
                <w:rFonts w:cs="Arial"/>
                <w:szCs w:val="20"/>
                <w:lang w:val="en-US" w:eastAsia="zh-CN"/>
              </w:rPr>
            </w:pPr>
            <w:r>
              <w:rPr>
                <w:rFonts w:cs="Arial"/>
                <w:szCs w:val="20"/>
                <w:lang w:val="en-US" w:eastAsia="zh-CN"/>
              </w:rPr>
              <w:t>flow:</w:t>
            </w:r>
          </w:p>
          <w:p w14:paraId="5BF54AB2" w14:textId="77777777" w:rsidR="00055238" w:rsidRDefault="00055238" w:rsidP="00BF054B">
            <w:pPr>
              <w:ind w:leftChars="105" w:left="210" w:firstLineChars="15" w:firstLine="30"/>
              <w:rPr>
                <w:rFonts w:cs="Arial"/>
                <w:szCs w:val="20"/>
                <w:lang w:val="en-US" w:eastAsia="zh-CN"/>
              </w:rPr>
            </w:pPr>
            <w:r w:rsidRPr="0039661D">
              <w:rPr>
                <w:rFonts w:cs="Arial"/>
                <w:szCs w:val="20"/>
                <w:lang w:val="en-US" w:eastAsia="zh-CN"/>
              </w:rPr>
              <w:t>27265.</w:t>
            </w:r>
            <w:r>
              <w:rPr>
                <w:rFonts w:cs="Arial"/>
                <w:szCs w:val="20"/>
                <w:lang w:val="en-US" w:eastAsia="zh-CN"/>
              </w:rPr>
              <w:t>70 m3/h</w:t>
            </w:r>
          </w:p>
          <w:p w14:paraId="6C3F691A" w14:textId="77777777" w:rsidR="00055238" w:rsidRDefault="00055238" w:rsidP="00BF054B">
            <w:pPr>
              <w:ind w:leftChars="105" w:left="210" w:firstLineChars="15" w:firstLine="30"/>
              <w:rPr>
                <w:rFonts w:cs="Arial"/>
                <w:szCs w:val="20"/>
                <w:lang w:val="en-US" w:eastAsia="zh-CN"/>
              </w:rPr>
            </w:pPr>
          </w:p>
          <w:p w14:paraId="57AFED80" w14:textId="77777777" w:rsidR="00055238" w:rsidRDefault="00055238" w:rsidP="00BF054B">
            <w:pPr>
              <w:ind w:leftChars="105" w:left="210" w:firstLineChars="15" w:firstLine="30"/>
              <w:rPr>
                <w:rFonts w:cs="Arial"/>
                <w:szCs w:val="20"/>
                <w:lang w:val="en-US" w:eastAsia="zh-CN"/>
              </w:rPr>
            </w:pPr>
            <w:r>
              <w:rPr>
                <w:rFonts w:cs="Arial"/>
                <w:szCs w:val="20"/>
                <w:lang w:val="en-US" w:eastAsia="zh-CN"/>
              </w:rPr>
              <w:t>Percentage flow:</w:t>
            </w:r>
          </w:p>
          <w:p w14:paraId="13372670" w14:textId="77777777" w:rsidR="00055238" w:rsidRDefault="00055238" w:rsidP="00BF054B">
            <w:pPr>
              <w:ind w:leftChars="105" w:left="210" w:firstLineChars="15" w:firstLine="30"/>
              <w:rPr>
                <w:rFonts w:cs="Arial"/>
                <w:szCs w:val="20"/>
                <w:lang w:val="en-US" w:eastAsia="zh-CN"/>
              </w:rPr>
            </w:pPr>
            <w:r>
              <w:rPr>
                <w:rFonts w:cs="Arial"/>
                <w:szCs w:val="20"/>
                <w:lang w:val="en-US" w:eastAsia="zh-CN"/>
              </w:rPr>
              <w:t>90.86%</w:t>
            </w:r>
          </w:p>
          <w:p w14:paraId="45CA4F7C" w14:textId="77777777" w:rsidR="00055238" w:rsidRDefault="00055238" w:rsidP="00BF054B">
            <w:pPr>
              <w:ind w:leftChars="105" w:left="210" w:firstLineChars="15" w:firstLine="30"/>
              <w:rPr>
                <w:rFonts w:cs="Arial"/>
                <w:szCs w:val="20"/>
                <w:lang w:val="en-US" w:eastAsia="zh-CN"/>
              </w:rPr>
            </w:pPr>
          </w:p>
        </w:tc>
        <w:tc>
          <w:tcPr>
            <w:tcW w:w="715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7D5815BE" w14:textId="77777777" w:rsidR="00055238" w:rsidRDefault="00055238" w:rsidP="00BF054B">
            <w:pPr>
              <w:pStyle w:val="TableText"/>
              <w:ind w:leftChars="105" w:left="210" w:firstLineChars="15" w:firstLine="30"/>
              <w:rPr>
                <w:rFonts w:cs="Arial"/>
                <w:sz w:val="20"/>
                <w:lang w:eastAsia="zh-CN"/>
              </w:rPr>
            </w:pPr>
            <w:r>
              <w:rPr>
                <w:rFonts w:cs="Arial"/>
                <w:sz w:val="20"/>
                <w:lang w:eastAsia="zh-CN"/>
              </w:rPr>
              <w:t>Y</w:t>
            </w:r>
          </w:p>
        </w:tc>
      </w:tr>
      <w:tr w:rsidR="00055238" w14:paraId="1F2D7C30" w14:textId="77777777" w:rsidTr="00BF054B">
        <w:trPr>
          <w:cantSplit/>
        </w:trPr>
        <w:tc>
          <w:tcPr>
            <w:tcW w:w="9646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FD9BCD1" w14:textId="77777777" w:rsidR="00055238" w:rsidRDefault="00055238" w:rsidP="00BF054B">
            <w:pPr>
              <w:pStyle w:val="TableTex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Comments: </w:t>
            </w:r>
          </w:p>
        </w:tc>
      </w:tr>
      <w:tr w:rsidR="00055238" w14:paraId="7B69B14F" w14:textId="77777777" w:rsidTr="00BF054B">
        <w:trPr>
          <w:cantSplit/>
        </w:trPr>
        <w:tc>
          <w:tcPr>
            <w:tcW w:w="9646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F02043F" w14:textId="77777777" w:rsidR="00055238" w:rsidRDefault="005769E0" w:rsidP="00BF054B">
            <w:pPr>
              <w:pStyle w:val="TableTex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Review Result: OK</w:t>
            </w:r>
          </w:p>
        </w:tc>
      </w:tr>
    </w:tbl>
    <w:p w14:paraId="20C42E65" w14:textId="77777777" w:rsidR="00055238" w:rsidRDefault="00055238" w:rsidP="00610733">
      <w:pPr>
        <w:rPr>
          <w:lang w:val="en-GB" w:eastAsia="zh-CN"/>
        </w:rPr>
      </w:pPr>
    </w:p>
    <w:p w14:paraId="21349490" w14:textId="77777777" w:rsidR="00055238" w:rsidRPr="00DE47D3" w:rsidRDefault="00055238" w:rsidP="00D60486">
      <w:pPr>
        <w:pStyle w:val="Heading4"/>
      </w:pPr>
      <w:r>
        <w:t xml:space="preserve">Test Case </w:t>
      </w:r>
      <w:r>
        <w:rPr>
          <w:lang w:eastAsia="zh-CN"/>
        </w:rPr>
        <w:t>09</w:t>
      </w:r>
    </w:p>
    <w:tbl>
      <w:tblPr>
        <w:tblW w:w="0" w:type="auto"/>
        <w:tblInd w:w="57" w:type="dxa"/>
        <w:tblLayout w:type="fixed"/>
        <w:tblCellMar>
          <w:top w:w="57" w:type="dxa"/>
          <w:left w:w="57" w:type="dxa"/>
          <w:bottom w:w="57" w:type="dxa"/>
          <w:right w:w="57" w:type="dxa"/>
        </w:tblCellMar>
        <w:tblLook w:val="00A0" w:firstRow="1" w:lastRow="0" w:firstColumn="1" w:lastColumn="0" w:noHBand="0" w:noVBand="0"/>
      </w:tblPr>
      <w:tblGrid>
        <w:gridCol w:w="993"/>
        <w:gridCol w:w="992"/>
        <w:gridCol w:w="1843"/>
        <w:gridCol w:w="567"/>
        <w:gridCol w:w="1701"/>
        <w:gridCol w:w="850"/>
        <w:gridCol w:w="1146"/>
        <w:gridCol w:w="839"/>
        <w:gridCol w:w="715"/>
      </w:tblGrid>
      <w:tr w:rsidR="005769E0" w14:paraId="075EBF7A" w14:textId="77777777" w:rsidTr="00BF054B">
        <w:trPr>
          <w:cantSplit/>
          <w:tblHeader/>
        </w:trPr>
        <w:tc>
          <w:tcPr>
            <w:tcW w:w="198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93410CE" w14:textId="77777777" w:rsidR="005769E0" w:rsidRDefault="005769E0" w:rsidP="00BF054B">
            <w:pPr>
              <w:pStyle w:val="Header"/>
              <w:tabs>
                <w:tab w:val="left" w:pos="420"/>
              </w:tabs>
              <w:rPr>
                <w:rFonts w:cs="Arial"/>
                <w:szCs w:val="20"/>
                <w:lang w:eastAsia="zh-CN"/>
              </w:rPr>
            </w:pPr>
            <w:r>
              <w:rPr>
                <w:rFonts w:cs="Arial"/>
                <w:szCs w:val="20"/>
              </w:rPr>
              <w:t>ID: TC-</w:t>
            </w:r>
            <w:r>
              <w:rPr>
                <w:rFonts w:cs="Arial"/>
                <w:szCs w:val="20"/>
                <w:lang w:eastAsia="zh-CN"/>
              </w:rPr>
              <w:t>09</w:t>
            </w:r>
          </w:p>
        </w:tc>
        <w:tc>
          <w:tcPr>
            <w:tcW w:w="241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D75AD63" w14:textId="77777777" w:rsidR="005769E0" w:rsidRDefault="005769E0" w:rsidP="00BF054B">
            <w:pPr>
              <w:rPr>
                <w:rFonts w:cs="Arial"/>
                <w:szCs w:val="20"/>
                <w:lang w:eastAsia="zh-CN"/>
              </w:rPr>
            </w:pPr>
            <w:r>
              <w:rPr>
                <w:rFonts w:cs="Arial"/>
                <w:szCs w:val="20"/>
              </w:rPr>
              <w:t xml:space="preserve">Req.-ID: </w:t>
            </w:r>
          </w:p>
          <w:p w14:paraId="0689A73B" w14:textId="77777777" w:rsidR="005769E0" w:rsidRDefault="005769E0" w:rsidP="00BF054B">
            <w:pPr>
              <w:rPr>
                <w:rFonts w:ascii="Times New Roman" w:hAnsi="Times New Roman"/>
                <w:color w:val="000000"/>
                <w:szCs w:val="20"/>
                <w:lang w:val="en-US" w:eastAsia="zh-CN"/>
              </w:rPr>
            </w:pPr>
            <w:r w:rsidRPr="005F6ED2"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FR 4.</w:t>
            </w:r>
            <w:r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4</w:t>
            </w:r>
          </w:p>
          <w:p w14:paraId="69E12400" w14:textId="77777777" w:rsidR="005769E0" w:rsidRDefault="005769E0" w:rsidP="00BF054B">
            <w:pPr>
              <w:rPr>
                <w:rFonts w:cs="Arial"/>
                <w:szCs w:val="20"/>
              </w:rPr>
            </w:pPr>
            <w:r w:rsidRPr="005F6ED2"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FR 4.</w:t>
            </w:r>
            <w:r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13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7D2EFC39" w14:textId="77777777" w:rsidR="005769E0" w:rsidRDefault="005769E0" w:rsidP="002014B2">
            <w:pPr>
              <w:pStyle w:val="Header"/>
              <w:tabs>
                <w:tab w:val="left" w:pos="420"/>
              </w:tabs>
              <w:rPr>
                <w:rFonts w:cs="Arial"/>
                <w:szCs w:val="20"/>
                <w:lang w:eastAsia="zh-CN"/>
              </w:rPr>
            </w:pPr>
            <w:r>
              <w:rPr>
                <w:rFonts w:cs="Arial"/>
                <w:szCs w:val="20"/>
              </w:rPr>
              <w:t xml:space="preserve">Tester: Zuochen Wang </w:t>
            </w:r>
          </w:p>
        </w:tc>
        <w:tc>
          <w:tcPr>
            <w:tcW w:w="1996" w:type="dxa"/>
            <w:gridSpan w:val="2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0E8F09F3" w14:textId="77777777" w:rsidR="005769E0" w:rsidRDefault="005769E0" w:rsidP="002014B2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 xml:space="preserve">Test date: </w:t>
            </w:r>
          </w:p>
        </w:tc>
        <w:tc>
          <w:tcPr>
            <w:tcW w:w="1554" w:type="dxa"/>
            <w:gridSpan w:val="2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07D70D8" w14:textId="77777777" w:rsidR="005769E0" w:rsidRPr="00DD389E" w:rsidRDefault="00DD389E" w:rsidP="002014B2">
            <w:pPr>
              <w:jc w:val="center"/>
              <w:rPr>
                <w:rFonts w:cs="Arial"/>
                <w:szCs w:val="20"/>
              </w:rPr>
            </w:pPr>
            <w:r w:rsidRPr="00DD389E">
              <w:rPr>
                <w:rFonts w:cs="Arial"/>
                <w:szCs w:val="20"/>
              </w:rPr>
              <w:t>2015-11-02</w:t>
            </w:r>
          </w:p>
        </w:tc>
      </w:tr>
      <w:tr w:rsidR="00055238" w:rsidRPr="00907140" w14:paraId="482BBEA3" w14:textId="77777777" w:rsidTr="00BF054B">
        <w:trPr>
          <w:cantSplit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8E456DA" w14:textId="77777777" w:rsidR="00055238" w:rsidRDefault="00055238" w:rsidP="00BF054B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Purpose</w:t>
            </w:r>
          </w:p>
        </w:tc>
        <w:tc>
          <w:tcPr>
            <w:tcW w:w="8653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AE4D77D" w14:textId="77777777" w:rsidR="00055238" w:rsidRPr="0047536E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  <w:r w:rsidRPr="0047536E">
              <w:rPr>
                <w:rFonts w:cs="Arial"/>
                <w:szCs w:val="20"/>
                <w:lang w:val="en-US"/>
              </w:rPr>
              <w:t xml:space="preserve">Description: </w:t>
            </w:r>
            <w:r>
              <w:rPr>
                <w:rFonts w:cs="Arial"/>
                <w:szCs w:val="20"/>
                <w:lang w:val="en-US" w:eastAsia="zh-CN"/>
              </w:rPr>
              <w:t>The</w:t>
            </w:r>
            <w:r w:rsidRPr="0047536E">
              <w:rPr>
                <w:rFonts w:cs="Arial"/>
                <w:szCs w:val="20"/>
                <w:lang w:val="en-US"/>
              </w:rPr>
              <w:t xml:space="preserve"> case tests</w:t>
            </w:r>
            <w:r>
              <w:rPr>
                <w:rFonts w:cs="Arial"/>
                <w:szCs w:val="20"/>
                <w:lang w:val="en-US" w:eastAsia="zh-CN"/>
              </w:rPr>
              <w:t xml:space="preserve"> flow calculation for gas </w:t>
            </w:r>
            <w:proofErr w:type="gramStart"/>
            <w:r>
              <w:rPr>
                <w:rFonts w:cs="Arial"/>
                <w:szCs w:val="20"/>
                <w:lang w:val="en-US" w:eastAsia="zh-CN"/>
              </w:rPr>
              <w:t>at  (</w:t>
            </w:r>
            <w:proofErr w:type="gramEnd"/>
            <w:r>
              <w:rPr>
                <w:rFonts w:cs="Arial"/>
                <w:szCs w:val="20"/>
                <w:lang w:val="en-US" w:eastAsia="zh-CN"/>
              </w:rPr>
              <w:t>103.25 KPa,0.0</w:t>
            </w:r>
            <w:r w:rsidRPr="00686898">
              <w:rPr>
                <w:rFonts w:cs="Arial" w:hint="eastAsia"/>
                <w:szCs w:val="20"/>
                <w:lang w:val="en-US" w:eastAsia="zh-CN"/>
              </w:rPr>
              <w:t>℃</w:t>
            </w:r>
            <w:r>
              <w:rPr>
                <w:rFonts w:cs="Arial"/>
                <w:szCs w:val="20"/>
                <w:lang w:val="en-US" w:eastAsia="zh-CN"/>
              </w:rPr>
              <w:t>)  standard status.</w:t>
            </w:r>
          </w:p>
        </w:tc>
      </w:tr>
      <w:tr w:rsidR="00055238" w:rsidRPr="00907140" w14:paraId="1B6F4E4B" w14:textId="77777777" w:rsidTr="00BF054B">
        <w:trPr>
          <w:cantSplit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13D4017" w14:textId="77777777" w:rsidR="00055238" w:rsidRDefault="00055238" w:rsidP="00BF054B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Requirement Details</w:t>
            </w:r>
          </w:p>
        </w:tc>
        <w:tc>
          <w:tcPr>
            <w:tcW w:w="8653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5D09A22" w14:textId="77777777" w:rsidR="00055238" w:rsidRDefault="00055238" w:rsidP="00BF054B">
            <w:pPr>
              <w:rPr>
                <w:kern w:val="2"/>
                <w:lang w:val="en-US" w:eastAsia="zh-CN"/>
              </w:rPr>
            </w:pPr>
            <w:r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 xml:space="preserve">FR 4.4 </w:t>
            </w:r>
            <w:r>
              <w:rPr>
                <w:rFonts w:ascii="Times New Roman" w:hAnsi="Times New Roman" w:hint="eastAsia"/>
                <w:color w:val="000000"/>
                <w:szCs w:val="20"/>
                <w:lang w:val="en-US" w:eastAsia="zh-CN"/>
              </w:rPr>
              <w:t>：</w:t>
            </w:r>
            <w:r w:rsidRPr="00AA681E">
              <w:rPr>
                <w:kern w:val="2"/>
                <w:lang w:val="en-US" w:eastAsia="zh-CN"/>
              </w:rPr>
              <w:t xml:space="preserve">Measure </w:t>
            </w:r>
            <w:r>
              <w:rPr>
                <w:kern w:val="2"/>
                <w:lang w:val="en-US" w:eastAsia="zh-CN"/>
              </w:rPr>
              <w:t>standard volume</w:t>
            </w:r>
            <w:r w:rsidRPr="00AA681E">
              <w:rPr>
                <w:kern w:val="2"/>
                <w:lang w:val="en-US" w:eastAsia="zh-CN"/>
              </w:rPr>
              <w:t xml:space="preserve"> flow for </w:t>
            </w:r>
            <w:r>
              <w:rPr>
                <w:kern w:val="2"/>
                <w:lang w:val="en-US" w:eastAsia="zh-CN"/>
              </w:rPr>
              <w:t>gas</w:t>
            </w:r>
          </w:p>
          <w:p w14:paraId="1EB5D3C9" w14:textId="77777777" w:rsidR="00055238" w:rsidRPr="002B2B0D" w:rsidRDefault="00055238" w:rsidP="00BF054B">
            <w:pPr>
              <w:rPr>
                <w:kern w:val="2"/>
                <w:lang w:val="en-US" w:eastAsia="zh-CN"/>
              </w:rPr>
            </w:pPr>
            <w:r w:rsidRPr="005F6ED2"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FR 4</w:t>
            </w:r>
            <w:r w:rsidRPr="002B2B0D"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.13</w:t>
            </w:r>
            <w:r w:rsidRPr="002B2B0D">
              <w:rPr>
                <w:rFonts w:ascii="Times New Roman" w:hAnsi="Times New Roman" w:hint="eastAsia"/>
                <w:color w:val="000000"/>
                <w:szCs w:val="20"/>
                <w:lang w:val="en-US" w:eastAsia="zh-CN"/>
              </w:rPr>
              <w:t>：</w:t>
            </w:r>
            <w:r w:rsidRPr="002B2B0D">
              <w:rPr>
                <w:lang w:val="en-US" w:eastAsia="zh-CN"/>
              </w:rPr>
              <w:t xml:space="preserve">Compute percentage of </w:t>
            </w:r>
            <w:proofErr w:type="spellStart"/>
            <w:r w:rsidRPr="002B2B0D">
              <w:rPr>
                <w:lang w:val="en-US" w:eastAsia="zh-CN"/>
              </w:rPr>
              <w:t>QMax</w:t>
            </w:r>
            <w:proofErr w:type="spellEnd"/>
            <w:r w:rsidRPr="002B2B0D">
              <w:rPr>
                <w:lang w:val="en-US" w:eastAsia="zh-CN"/>
              </w:rPr>
              <w:t xml:space="preserve"> for Standard Volume flow</w:t>
            </w:r>
          </w:p>
          <w:p w14:paraId="408A79CC" w14:textId="77777777" w:rsidR="00055238" w:rsidRPr="0047536E" w:rsidRDefault="00055238" w:rsidP="00BF054B">
            <w:pPr>
              <w:rPr>
                <w:rFonts w:cs="Arial"/>
                <w:szCs w:val="20"/>
                <w:lang w:val="en-US"/>
              </w:rPr>
            </w:pPr>
          </w:p>
        </w:tc>
      </w:tr>
      <w:tr w:rsidR="00055238" w:rsidRPr="00907140" w14:paraId="43B2BF48" w14:textId="77777777" w:rsidTr="00BF054B">
        <w:trPr>
          <w:cantSplit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81B5C27" w14:textId="77777777" w:rsidR="00055238" w:rsidRPr="002B2B0D" w:rsidRDefault="00055238" w:rsidP="00BF054B">
            <w:pPr>
              <w:pStyle w:val="Header"/>
              <w:tabs>
                <w:tab w:val="left" w:pos="420"/>
              </w:tabs>
              <w:rPr>
                <w:rFonts w:cs="Arial"/>
                <w:szCs w:val="20"/>
                <w:lang w:val="en-US"/>
              </w:rPr>
            </w:pPr>
            <w:r w:rsidRPr="002B2B0D">
              <w:rPr>
                <w:rFonts w:cs="Arial"/>
                <w:szCs w:val="20"/>
                <w:lang w:val="en-US"/>
              </w:rPr>
              <w:t>Pass Criteria</w:t>
            </w:r>
          </w:p>
        </w:tc>
        <w:tc>
          <w:tcPr>
            <w:tcW w:w="8653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CAB13E4" w14:textId="77777777" w:rsidR="00055238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  <w:r>
              <w:rPr>
                <w:rFonts w:cs="Arial"/>
                <w:szCs w:val="20"/>
                <w:lang w:val="en-US" w:eastAsia="zh-CN"/>
              </w:rPr>
              <w:t>Calculate</w:t>
            </w:r>
            <w:r>
              <w:rPr>
                <w:kern w:val="2"/>
                <w:lang w:val="en-US" w:eastAsia="zh-CN"/>
              </w:rPr>
              <w:t xml:space="preserve"> standard volume</w:t>
            </w:r>
            <w:r w:rsidRPr="00AA681E">
              <w:rPr>
                <w:kern w:val="2"/>
                <w:lang w:val="en-US" w:eastAsia="zh-CN"/>
              </w:rPr>
              <w:t xml:space="preserve"> flow</w:t>
            </w:r>
            <w:r>
              <w:rPr>
                <w:rFonts w:cs="Arial"/>
                <w:szCs w:val="20"/>
                <w:lang w:val="en-US" w:eastAsia="zh-CN"/>
              </w:rPr>
              <w:t xml:space="preserve"> Correctly</w:t>
            </w:r>
          </w:p>
          <w:p w14:paraId="7A26F5DB" w14:textId="77777777" w:rsidR="00055238" w:rsidRPr="002B2B0D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  <w:r>
              <w:rPr>
                <w:rFonts w:cs="Arial"/>
                <w:szCs w:val="20"/>
                <w:lang w:val="en-US" w:eastAsia="zh-CN"/>
              </w:rPr>
              <w:t>Calculate Percentage flow correctly</w:t>
            </w:r>
          </w:p>
        </w:tc>
      </w:tr>
      <w:tr w:rsidR="00055238" w:rsidRPr="001D4356" w14:paraId="2DE60B6F" w14:textId="77777777" w:rsidTr="00BF054B">
        <w:trPr>
          <w:cantSplit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B60F636" w14:textId="77777777" w:rsidR="00055238" w:rsidRDefault="00055238" w:rsidP="00BF054B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 w:rsidRPr="002B2B0D">
              <w:rPr>
                <w:rFonts w:cs="Arial"/>
                <w:szCs w:val="20"/>
                <w:lang w:val="en-US"/>
              </w:rPr>
              <w:lastRenderedPageBreak/>
              <w:t xml:space="preserve">Prepared </w:t>
            </w:r>
            <w:r>
              <w:rPr>
                <w:rFonts w:cs="Arial"/>
                <w:szCs w:val="20"/>
              </w:rPr>
              <w:t>Data and tools</w:t>
            </w:r>
          </w:p>
        </w:tc>
        <w:tc>
          <w:tcPr>
            <w:tcW w:w="8653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1D25348" w14:textId="77777777" w:rsidR="00055238" w:rsidRPr="009A1B5C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  <w:r w:rsidRPr="009A1B5C">
              <w:rPr>
                <w:rFonts w:cs="Arial"/>
                <w:szCs w:val="20"/>
                <w:lang w:val="en-US" w:eastAsia="zh-CN"/>
              </w:rPr>
              <w:t>Tool: IAR Workbench.</w:t>
            </w:r>
          </w:p>
          <w:p w14:paraId="4CD1A694" w14:textId="77777777" w:rsidR="00055238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  <w:r w:rsidRPr="009A1B5C">
              <w:rPr>
                <w:rFonts w:cs="Arial"/>
                <w:szCs w:val="20"/>
                <w:lang w:val="en-US" w:eastAsia="zh-CN"/>
              </w:rPr>
              <w:t>Data:</w:t>
            </w:r>
          </w:p>
          <w:p w14:paraId="21F0692A" w14:textId="77777777" w:rsidR="00055238" w:rsidRDefault="00055238" w:rsidP="00BF054B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3908C6">
              <w:rPr>
                <w:rFonts w:cs="Arial"/>
                <w:szCs w:val="20"/>
                <w:lang w:val="en-US" w:eastAsia="zh-CN"/>
              </w:rPr>
              <w:t>temperaturePre</w:t>
            </w:r>
            <w:r w:rsidR="00437E17">
              <w:rPr>
                <w:rFonts w:cs="Arial"/>
                <w:szCs w:val="20"/>
                <w:lang w:val="en-US" w:eastAsia="zh-CN"/>
              </w:rPr>
              <w:t>Set</w:t>
            </w:r>
            <w:proofErr w:type="spellEnd"/>
          </w:p>
          <w:p w14:paraId="1EFF2B3B" w14:textId="77777777" w:rsidR="00055238" w:rsidRPr="003908C6" w:rsidRDefault="00055238" w:rsidP="00BF054B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3908C6">
              <w:rPr>
                <w:rFonts w:cs="Arial"/>
                <w:szCs w:val="20"/>
                <w:lang w:val="en-US" w:eastAsia="zh-CN"/>
              </w:rPr>
              <w:t>dvPressurePre</w:t>
            </w:r>
            <w:r w:rsidR="00437E17">
              <w:rPr>
                <w:rFonts w:cs="Arial"/>
                <w:szCs w:val="20"/>
                <w:lang w:val="en-US" w:eastAsia="zh-CN"/>
              </w:rPr>
              <w:t>Set</w:t>
            </w:r>
            <w:proofErr w:type="spellEnd"/>
          </w:p>
          <w:p w14:paraId="3E2A2809" w14:textId="77777777" w:rsidR="00055238" w:rsidRPr="00AB0064" w:rsidRDefault="00055238" w:rsidP="00BF054B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AB0064">
              <w:rPr>
                <w:rFonts w:cs="Arial"/>
                <w:szCs w:val="20"/>
                <w:lang w:val="en-US" w:eastAsia="zh-CN"/>
              </w:rPr>
              <w:t>QvMaxDn</w:t>
            </w:r>
            <w:proofErr w:type="spellEnd"/>
          </w:p>
          <w:p w14:paraId="724EC48C" w14:textId="77777777" w:rsidR="00055238" w:rsidRPr="00820698" w:rsidRDefault="00055238" w:rsidP="00BF054B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820698">
              <w:rPr>
                <w:rFonts w:cs="Arial"/>
                <w:szCs w:val="20"/>
                <w:lang w:val="en-US" w:eastAsia="zh-CN"/>
              </w:rPr>
              <w:t>QnSimEnable</w:t>
            </w:r>
            <w:proofErr w:type="spellEnd"/>
          </w:p>
          <w:p w14:paraId="52D7228C" w14:textId="77777777" w:rsidR="00055238" w:rsidRPr="00820698" w:rsidRDefault="00055238" w:rsidP="00BF054B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820698">
              <w:rPr>
                <w:rFonts w:cs="Arial"/>
                <w:szCs w:val="20"/>
                <w:lang w:val="en-US" w:eastAsia="zh-CN"/>
              </w:rPr>
              <w:t>QnRange.hiLim</w:t>
            </w:r>
            <w:proofErr w:type="spellEnd"/>
            <w:r w:rsidRPr="00820698">
              <w:rPr>
                <w:rFonts w:cs="Arial"/>
                <w:szCs w:val="20"/>
                <w:lang w:val="en-US" w:eastAsia="zh-CN"/>
              </w:rPr>
              <w:t xml:space="preserve"> </w:t>
            </w:r>
          </w:p>
          <w:p w14:paraId="22554015" w14:textId="77777777" w:rsidR="00055238" w:rsidRPr="00820698" w:rsidRDefault="00055238" w:rsidP="00BF054B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820698">
              <w:rPr>
                <w:rFonts w:cs="Arial"/>
                <w:szCs w:val="20"/>
                <w:lang w:val="en-US" w:eastAsia="zh-CN"/>
              </w:rPr>
              <w:t>QnRange.loLim</w:t>
            </w:r>
            <w:proofErr w:type="spellEnd"/>
            <w:r w:rsidRPr="00820698">
              <w:rPr>
                <w:rFonts w:cs="Arial"/>
                <w:szCs w:val="20"/>
                <w:lang w:val="en-US" w:eastAsia="zh-CN"/>
              </w:rPr>
              <w:t xml:space="preserve"> </w:t>
            </w:r>
          </w:p>
          <w:p w14:paraId="3B883CB2" w14:textId="77777777" w:rsidR="00055238" w:rsidRPr="00820698" w:rsidRDefault="00055238" w:rsidP="00BF054B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820698">
              <w:rPr>
                <w:rFonts w:cs="Arial"/>
                <w:szCs w:val="20"/>
                <w:lang w:val="en-US" w:eastAsia="zh-CN"/>
              </w:rPr>
              <w:t>QnRange.span</w:t>
            </w:r>
            <w:proofErr w:type="spellEnd"/>
            <w:r w:rsidRPr="00820698">
              <w:rPr>
                <w:rFonts w:cs="Arial"/>
                <w:szCs w:val="20"/>
                <w:lang w:val="en-US" w:eastAsia="zh-CN"/>
              </w:rPr>
              <w:t xml:space="preserve"> </w:t>
            </w:r>
          </w:p>
          <w:p w14:paraId="748D550C" w14:textId="77777777" w:rsidR="00055238" w:rsidRPr="00820698" w:rsidRDefault="00055238" w:rsidP="00BF054B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820698">
              <w:rPr>
                <w:rFonts w:cs="Arial"/>
                <w:szCs w:val="20"/>
                <w:lang w:val="en-US" w:eastAsia="zh-CN"/>
              </w:rPr>
              <w:t>QnSim</w:t>
            </w:r>
            <w:proofErr w:type="spellEnd"/>
          </w:p>
          <w:p w14:paraId="6D04AC23" w14:textId="77777777" w:rsidR="00055238" w:rsidRPr="00820698" w:rsidRDefault="00055238" w:rsidP="00BF054B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r w:rsidRPr="00820698">
              <w:rPr>
                <w:rFonts w:cs="Arial"/>
                <w:szCs w:val="20"/>
                <w:lang w:val="en-US" w:eastAsia="zh-CN"/>
              </w:rPr>
              <w:t>T Real</w:t>
            </w:r>
          </w:p>
          <w:p w14:paraId="674CA171" w14:textId="77777777" w:rsidR="00055238" w:rsidRPr="00820698" w:rsidRDefault="00055238" w:rsidP="00BF054B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r w:rsidRPr="00820698">
              <w:rPr>
                <w:rFonts w:cs="Arial"/>
                <w:szCs w:val="20"/>
                <w:lang w:val="en-US" w:eastAsia="zh-CN"/>
              </w:rPr>
              <w:t>P real</w:t>
            </w:r>
          </w:p>
          <w:p w14:paraId="01DA4718" w14:textId="77777777" w:rsidR="00055238" w:rsidRPr="00820698" w:rsidRDefault="00055238" w:rsidP="00BF054B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820698">
              <w:rPr>
                <w:rFonts w:cs="Arial"/>
                <w:szCs w:val="20"/>
                <w:lang w:val="en-US" w:eastAsia="zh-CN"/>
              </w:rPr>
              <w:t>gasRef</w:t>
            </w:r>
            <w:proofErr w:type="spellEnd"/>
          </w:p>
        </w:tc>
      </w:tr>
      <w:tr w:rsidR="00055238" w14:paraId="71A6081D" w14:textId="77777777" w:rsidTr="00BF054B">
        <w:trPr>
          <w:cantSplit/>
        </w:trPr>
        <w:tc>
          <w:tcPr>
            <w:tcW w:w="9646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E6E6E6"/>
            <w:vAlign w:val="center"/>
          </w:tcPr>
          <w:p w14:paraId="6D515F24" w14:textId="77777777" w:rsidR="00055238" w:rsidRDefault="00055238" w:rsidP="00BF054B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Procedures</w:t>
            </w:r>
          </w:p>
          <w:p w14:paraId="65BBD34C" w14:textId="77777777" w:rsidR="00055238" w:rsidRDefault="00055238" w:rsidP="00BF054B">
            <w:pPr>
              <w:pStyle w:val="HelpText"/>
              <w:rPr>
                <w:lang w:eastAsia="zh-CN"/>
              </w:rPr>
            </w:pPr>
          </w:p>
        </w:tc>
      </w:tr>
      <w:tr w:rsidR="00055238" w14:paraId="12C3DEF1" w14:textId="77777777" w:rsidTr="00BF054B">
        <w:trPr>
          <w:cantSplit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99223E5" w14:textId="77777777" w:rsidR="00055238" w:rsidRDefault="00055238" w:rsidP="00BF054B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Steps</w:t>
            </w:r>
          </w:p>
        </w:tc>
        <w:tc>
          <w:tcPr>
            <w:tcW w:w="283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677B646" w14:textId="77777777" w:rsidR="00055238" w:rsidRDefault="00055238" w:rsidP="00BF054B">
            <w:pPr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Conditions</w:t>
            </w:r>
          </w:p>
        </w:tc>
        <w:tc>
          <w:tcPr>
            <w:tcW w:w="3118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9986A1A" w14:textId="77777777" w:rsidR="00055238" w:rsidRDefault="00055238" w:rsidP="00BF054B">
            <w:pPr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Actions</w:t>
            </w:r>
          </w:p>
        </w:tc>
        <w:tc>
          <w:tcPr>
            <w:tcW w:w="198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672B5D01" w14:textId="77777777" w:rsidR="00055238" w:rsidRDefault="00055238" w:rsidP="00BF054B">
            <w:pPr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Expected results and comments</w:t>
            </w:r>
          </w:p>
        </w:tc>
        <w:tc>
          <w:tcPr>
            <w:tcW w:w="715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59BEF6B" w14:textId="77777777" w:rsidR="00055238" w:rsidRDefault="00055238" w:rsidP="00BF054B">
            <w:pPr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Pass</w:t>
            </w:r>
          </w:p>
          <w:p w14:paraId="4A3C9F9B" w14:textId="77777777" w:rsidR="00055238" w:rsidRDefault="00055238" w:rsidP="00BF054B">
            <w:pPr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(Y/N)</w:t>
            </w:r>
          </w:p>
        </w:tc>
      </w:tr>
      <w:tr w:rsidR="00055238" w14:paraId="311E1FF2" w14:textId="77777777" w:rsidTr="00BF054B">
        <w:trPr>
          <w:cantSplit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F4C9106" w14:textId="77777777" w:rsidR="00055238" w:rsidRPr="00686898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  <w:r w:rsidRPr="00686898">
              <w:rPr>
                <w:rFonts w:cs="Arial"/>
                <w:szCs w:val="20"/>
                <w:lang w:val="en-US" w:eastAsia="zh-CN"/>
              </w:rPr>
              <w:t>1</w:t>
            </w:r>
          </w:p>
        </w:tc>
        <w:tc>
          <w:tcPr>
            <w:tcW w:w="283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7648C57" w14:textId="77777777" w:rsidR="00055238" w:rsidRPr="00686898" w:rsidRDefault="00055238" w:rsidP="00BF054B">
            <w:pPr>
              <w:ind w:leftChars="105" w:left="210" w:firstLineChars="15" w:firstLine="30"/>
              <w:rPr>
                <w:rFonts w:cs="Arial"/>
                <w:szCs w:val="20"/>
                <w:lang w:val="en-US" w:eastAsia="zh-CN"/>
              </w:rPr>
            </w:pPr>
            <w:r w:rsidRPr="00686898">
              <w:rPr>
                <w:rFonts w:cs="Arial"/>
                <w:szCs w:val="20"/>
                <w:lang w:val="en-US" w:eastAsia="zh-CN"/>
              </w:rPr>
              <w:t xml:space="preserve">Set the </w:t>
            </w:r>
            <w:proofErr w:type="gramStart"/>
            <w:r w:rsidRPr="00686898">
              <w:rPr>
                <w:rFonts w:cs="Arial"/>
                <w:szCs w:val="20"/>
                <w:lang w:val="en-US" w:eastAsia="zh-CN"/>
              </w:rPr>
              <w:t>Parameters :</w:t>
            </w:r>
            <w:proofErr w:type="gramEnd"/>
            <w:r w:rsidRPr="00686898">
              <w:rPr>
                <w:rFonts w:cs="Arial"/>
                <w:szCs w:val="20"/>
                <w:lang w:val="en-US" w:eastAsia="zh-CN"/>
              </w:rPr>
              <w:t xml:space="preserve"> </w:t>
            </w:r>
          </w:p>
          <w:p w14:paraId="2768B482" w14:textId="77777777" w:rsidR="00055238" w:rsidRDefault="00055238" w:rsidP="0056375F">
            <w:pPr>
              <w:pStyle w:val="TableText"/>
              <w:numPr>
                <w:ilvl w:val="0"/>
                <w:numId w:val="14"/>
              </w:numPr>
              <w:rPr>
                <w:rFonts w:cs="Arial"/>
                <w:lang w:eastAsia="zh-CN"/>
              </w:rPr>
            </w:pPr>
            <w:proofErr w:type="spellStart"/>
            <w:r w:rsidRPr="006415F6">
              <w:rPr>
                <w:rFonts w:cs="Arial"/>
                <w:sz w:val="20"/>
                <w:lang w:eastAsia="zh-CN"/>
              </w:rPr>
              <w:t>temperaturePre</w:t>
            </w:r>
            <w:r w:rsidR="00437E17">
              <w:rPr>
                <w:rFonts w:cs="Arial"/>
                <w:sz w:val="20"/>
                <w:lang w:eastAsia="zh-CN"/>
              </w:rPr>
              <w:t>Set</w:t>
            </w:r>
            <w:proofErr w:type="spellEnd"/>
          </w:p>
          <w:p w14:paraId="76E19CF7" w14:textId="77777777" w:rsidR="00055238" w:rsidRDefault="00055238" w:rsidP="00BF054B">
            <w:pPr>
              <w:ind w:leftChars="105" w:left="210" w:firstLineChars="15" w:firstLine="30"/>
              <w:rPr>
                <w:rFonts w:cs="Arial"/>
                <w:szCs w:val="20"/>
                <w:lang w:val="en-US" w:eastAsia="zh-CN"/>
              </w:rPr>
            </w:pPr>
            <w:proofErr w:type="gramStart"/>
            <w:r>
              <w:rPr>
                <w:rFonts w:cs="Arial"/>
                <w:szCs w:val="20"/>
                <w:lang w:val="en-US" w:eastAsia="zh-CN"/>
              </w:rPr>
              <w:t xml:space="preserve">35.0  </w:t>
            </w:r>
            <w:r w:rsidRPr="00686898">
              <w:rPr>
                <w:rFonts w:cs="Arial" w:hint="eastAsia"/>
                <w:szCs w:val="20"/>
                <w:lang w:val="en-US" w:eastAsia="zh-CN"/>
              </w:rPr>
              <w:t>℃</w:t>
            </w:r>
            <w:proofErr w:type="gramEnd"/>
          </w:p>
          <w:p w14:paraId="484FA358" w14:textId="77777777" w:rsidR="00055238" w:rsidRDefault="00055238" w:rsidP="0056375F">
            <w:pPr>
              <w:pStyle w:val="TableText"/>
              <w:numPr>
                <w:ilvl w:val="0"/>
                <w:numId w:val="14"/>
              </w:numPr>
              <w:ind w:leftChars="105" w:left="210" w:firstLineChars="15" w:firstLine="30"/>
              <w:rPr>
                <w:rFonts w:cs="Arial"/>
                <w:lang w:eastAsia="zh-CN"/>
              </w:rPr>
            </w:pPr>
            <w:proofErr w:type="spellStart"/>
            <w:r w:rsidRPr="006415F6">
              <w:rPr>
                <w:rFonts w:cs="Arial"/>
                <w:sz w:val="20"/>
                <w:lang w:eastAsia="zh-CN"/>
              </w:rPr>
              <w:t>dvPressurePre</w:t>
            </w:r>
            <w:r w:rsidR="00437E17">
              <w:rPr>
                <w:rFonts w:cs="Arial"/>
                <w:sz w:val="20"/>
                <w:lang w:eastAsia="zh-CN"/>
              </w:rPr>
              <w:t>Set</w:t>
            </w:r>
            <w:proofErr w:type="spellEnd"/>
          </w:p>
          <w:p w14:paraId="323A4B4D" w14:textId="77777777" w:rsidR="00055238" w:rsidRPr="00686898" w:rsidRDefault="00055238" w:rsidP="00BF054B">
            <w:pPr>
              <w:ind w:leftChars="105" w:left="210" w:firstLineChars="15" w:firstLine="30"/>
              <w:rPr>
                <w:rFonts w:cs="Arial"/>
                <w:szCs w:val="20"/>
                <w:lang w:val="en-US" w:eastAsia="zh-CN"/>
              </w:rPr>
            </w:pPr>
            <w:r w:rsidRPr="00686898">
              <w:rPr>
                <w:rFonts w:cs="Arial"/>
                <w:szCs w:val="20"/>
                <w:lang w:val="en-US" w:eastAsia="zh-CN"/>
              </w:rPr>
              <w:t>3201</w:t>
            </w:r>
            <w:r>
              <w:rPr>
                <w:rFonts w:cs="Arial"/>
                <w:szCs w:val="20"/>
                <w:lang w:val="en-US" w:eastAsia="zh-CN"/>
              </w:rPr>
              <w:t xml:space="preserve"> KPa</w:t>
            </w:r>
          </w:p>
          <w:p w14:paraId="016784C5" w14:textId="77777777" w:rsidR="00055238" w:rsidRPr="003908C6" w:rsidRDefault="00055238" w:rsidP="00BF054B">
            <w:pPr>
              <w:ind w:leftChars="105" w:left="210" w:firstLineChars="15" w:firstLine="30"/>
              <w:rPr>
                <w:rFonts w:cs="Arial"/>
                <w:szCs w:val="20"/>
                <w:lang w:val="en-US" w:eastAsia="zh-CN"/>
              </w:rPr>
            </w:pPr>
          </w:p>
          <w:p w14:paraId="7B5D2B17" w14:textId="77777777" w:rsidR="00055238" w:rsidRPr="00AB0064" w:rsidRDefault="00055238" w:rsidP="0056375F">
            <w:pPr>
              <w:pStyle w:val="TableText"/>
              <w:numPr>
                <w:ilvl w:val="0"/>
                <w:numId w:val="14"/>
              </w:numPr>
              <w:ind w:leftChars="105" w:left="210" w:firstLineChars="15" w:firstLine="30"/>
              <w:rPr>
                <w:rFonts w:cs="Arial"/>
                <w:lang w:eastAsia="zh-CN"/>
              </w:rPr>
            </w:pPr>
            <w:proofErr w:type="spellStart"/>
            <w:r w:rsidRPr="006415F6">
              <w:rPr>
                <w:rFonts w:cs="Arial"/>
                <w:sz w:val="20"/>
                <w:lang w:eastAsia="zh-CN"/>
              </w:rPr>
              <w:t>QvMaxDn</w:t>
            </w:r>
            <w:proofErr w:type="spellEnd"/>
          </w:p>
          <w:p w14:paraId="404B1408" w14:textId="77777777" w:rsidR="00055238" w:rsidRPr="00686898" w:rsidRDefault="00055238" w:rsidP="00BF054B">
            <w:pPr>
              <w:ind w:leftChars="105" w:left="210" w:firstLineChars="15" w:firstLine="30"/>
              <w:rPr>
                <w:rFonts w:cs="Arial"/>
                <w:szCs w:val="20"/>
                <w:lang w:val="en-US" w:eastAsia="zh-CN"/>
              </w:rPr>
            </w:pPr>
            <w:r w:rsidRPr="00686898">
              <w:rPr>
                <w:rFonts w:cs="Arial"/>
                <w:szCs w:val="20"/>
                <w:lang w:val="en-US" w:eastAsia="zh-CN"/>
              </w:rPr>
              <w:t>1220 m3/h</w:t>
            </w:r>
          </w:p>
          <w:p w14:paraId="1B4C53E5" w14:textId="77777777" w:rsidR="00055238" w:rsidRPr="00686898" w:rsidRDefault="00055238" w:rsidP="00BF054B">
            <w:pPr>
              <w:ind w:leftChars="105" w:left="210" w:firstLineChars="15" w:firstLine="30"/>
              <w:rPr>
                <w:rFonts w:cs="Arial"/>
                <w:szCs w:val="20"/>
                <w:lang w:val="en-US" w:eastAsia="zh-CN"/>
              </w:rPr>
            </w:pPr>
          </w:p>
          <w:p w14:paraId="5A3B3BA0" w14:textId="77777777" w:rsidR="00055238" w:rsidRPr="00686898" w:rsidRDefault="00055238" w:rsidP="00BF054B">
            <w:pPr>
              <w:ind w:leftChars="105" w:left="210" w:firstLineChars="15" w:firstLine="30"/>
              <w:rPr>
                <w:rFonts w:cs="Arial"/>
                <w:szCs w:val="20"/>
                <w:lang w:val="en-US" w:eastAsia="zh-CN"/>
              </w:rPr>
            </w:pPr>
          </w:p>
        </w:tc>
        <w:tc>
          <w:tcPr>
            <w:tcW w:w="3118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D6B553F" w14:textId="77777777" w:rsidR="00055238" w:rsidRDefault="00055238" w:rsidP="00DD4FB1">
            <w:pPr>
              <w:pStyle w:val="TableText"/>
              <w:ind w:left="360"/>
              <w:rPr>
                <w:rFonts w:cs="Arial"/>
                <w:sz w:val="20"/>
                <w:lang w:eastAsia="zh-CN"/>
              </w:rPr>
            </w:pPr>
            <w:r>
              <w:rPr>
                <w:rFonts w:cs="Arial"/>
                <w:sz w:val="20"/>
                <w:lang w:eastAsia="zh-CN"/>
              </w:rPr>
              <w:t xml:space="preserve">Call </w:t>
            </w:r>
            <w:proofErr w:type="spellStart"/>
            <w:r w:rsidRPr="00393503">
              <w:rPr>
                <w:rFonts w:cs="Arial"/>
                <w:sz w:val="20"/>
                <w:lang w:eastAsia="zh-CN"/>
              </w:rPr>
              <w:t>UpdateGasQnMaxDN</w:t>
            </w:r>
            <w:proofErr w:type="spellEnd"/>
            <w:r w:rsidRPr="00393503">
              <w:rPr>
                <w:rFonts w:cs="Arial"/>
                <w:sz w:val="20"/>
                <w:lang w:eastAsia="zh-CN"/>
              </w:rPr>
              <w:t xml:space="preserve"> </w:t>
            </w:r>
            <w:r>
              <w:rPr>
                <w:rFonts w:cs="Arial"/>
                <w:sz w:val="20"/>
                <w:lang w:eastAsia="zh-CN"/>
              </w:rPr>
              <w:t xml:space="preserve">of MVM to calculate the </w:t>
            </w:r>
            <w:proofErr w:type="spellStart"/>
            <w:r>
              <w:rPr>
                <w:rFonts w:cs="Arial"/>
                <w:sz w:val="20"/>
                <w:lang w:eastAsia="zh-CN"/>
              </w:rPr>
              <w:t>QnMaxDN</w:t>
            </w:r>
            <w:proofErr w:type="spellEnd"/>
            <w:r>
              <w:rPr>
                <w:rFonts w:cs="Arial"/>
                <w:sz w:val="20"/>
                <w:lang w:eastAsia="zh-CN"/>
              </w:rPr>
              <w:t>.</w:t>
            </w:r>
          </w:p>
          <w:p w14:paraId="09B22FDA" w14:textId="77777777" w:rsidR="00055238" w:rsidRPr="004E19E5" w:rsidRDefault="00055238" w:rsidP="00BF054B">
            <w:pPr>
              <w:pStyle w:val="TableText"/>
              <w:ind w:leftChars="105" w:left="210" w:firstLineChars="15" w:firstLine="30"/>
              <w:rPr>
                <w:rFonts w:cs="Arial"/>
                <w:sz w:val="20"/>
                <w:lang w:eastAsia="zh-CN"/>
              </w:rPr>
            </w:pPr>
          </w:p>
        </w:tc>
        <w:tc>
          <w:tcPr>
            <w:tcW w:w="198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13E26922" w14:textId="77777777" w:rsidR="00055238" w:rsidRDefault="00055238" w:rsidP="00BF054B">
            <w:pPr>
              <w:ind w:leftChars="105" w:left="210" w:firstLineChars="15" w:firstLine="3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393503">
              <w:rPr>
                <w:rFonts w:cs="Arial"/>
                <w:lang w:val="en-US" w:eastAsia="zh-CN"/>
              </w:rPr>
              <w:t>QnMaxDN</w:t>
            </w:r>
            <w:proofErr w:type="spellEnd"/>
            <w:r w:rsidRPr="00393503">
              <w:rPr>
                <w:rFonts w:cs="Arial"/>
                <w:lang w:val="en-US" w:eastAsia="zh-CN"/>
              </w:rPr>
              <w:t xml:space="preserve"> shall be:</w:t>
            </w:r>
          </w:p>
          <w:p w14:paraId="6FE7F3E6" w14:textId="77777777" w:rsidR="00055238" w:rsidRDefault="00055238" w:rsidP="00BF054B">
            <w:pPr>
              <w:ind w:leftChars="105" w:left="210" w:firstLineChars="15" w:firstLine="30"/>
              <w:rPr>
                <w:rFonts w:cs="Arial"/>
                <w:szCs w:val="20"/>
                <w:lang w:val="en-US" w:eastAsia="zh-CN"/>
              </w:rPr>
            </w:pPr>
            <w:r>
              <w:rPr>
                <w:rFonts w:cs="Arial"/>
                <w:szCs w:val="20"/>
                <w:lang w:val="en-US" w:eastAsia="zh-CN"/>
              </w:rPr>
              <w:t>3</w:t>
            </w:r>
            <w:r w:rsidRPr="000F14D4">
              <w:rPr>
                <w:rFonts w:cs="Arial"/>
                <w:szCs w:val="20"/>
                <w:lang w:val="en-US" w:eastAsia="zh-CN"/>
              </w:rPr>
              <w:t>4163</w:t>
            </w:r>
            <w:r>
              <w:rPr>
                <w:rFonts w:cs="Arial"/>
                <w:szCs w:val="20"/>
                <w:lang w:val="en-US" w:eastAsia="zh-CN"/>
              </w:rPr>
              <w:t>.</w:t>
            </w:r>
            <w:r w:rsidRPr="000F14D4">
              <w:rPr>
                <w:rFonts w:cs="Arial"/>
                <w:szCs w:val="20"/>
                <w:lang w:val="en-US" w:eastAsia="zh-CN"/>
              </w:rPr>
              <w:t>94</w:t>
            </w:r>
            <w:r>
              <w:rPr>
                <w:rFonts w:cs="Arial"/>
                <w:szCs w:val="20"/>
                <w:lang w:val="en-US" w:eastAsia="zh-CN"/>
              </w:rPr>
              <w:t xml:space="preserve"> m3</w:t>
            </w:r>
            <w:r w:rsidRPr="00E11530">
              <w:rPr>
                <w:rFonts w:cs="Arial"/>
                <w:szCs w:val="20"/>
                <w:lang w:val="en-US" w:eastAsia="zh-CN"/>
              </w:rPr>
              <w:t>/h</w:t>
            </w:r>
          </w:p>
          <w:p w14:paraId="3084A163" w14:textId="77777777" w:rsidR="00055238" w:rsidRDefault="00055238" w:rsidP="00BF054B">
            <w:pPr>
              <w:ind w:leftChars="105" w:left="210" w:firstLineChars="15" w:firstLine="30"/>
              <w:rPr>
                <w:rFonts w:cs="Arial"/>
                <w:szCs w:val="20"/>
                <w:lang w:val="en-US" w:eastAsia="zh-CN"/>
              </w:rPr>
            </w:pPr>
          </w:p>
          <w:p w14:paraId="6B301CEB" w14:textId="77777777" w:rsidR="00055238" w:rsidRPr="000669E6" w:rsidRDefault="00055238" w:rsidP="00BF054B">
            <w:pPr>
              <w:ind w:leftChars="105" w:left="210" w:firstLineChars="15" w:firstLine="30"/>
              <w:rPr>
                <w:rFonts w:cs="Arial"/>
                <w:lang w:val="en-US" w:eastAsia="zh-CN"/>
              </w:rPr>
            </w:pPr>
          </w:p>
        </w:tc>
        <w:tc>
          <w:tcPr>
            <w:tcW w:w="715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2FD247ED" w14:textId="77777777" w:rsidR="00055238" w:rsidRDefault="00055238" w:rsidP="00BF054B">
            <w:pPr>
              <w:pStyle w:val="TableText"/>
              <w:ind w:leftChars="105" w:left="210" w:firstLineChars="15" w:firstLine="30"/>
              <w:rPr>
                <w:rFonts w:cs="Arial"/>
                <w:sz w:val="20"/>
                <w:lang w:eastAsia="zh-CN"/>
              </w:rPr>
            </w:pPr>
            <w:r>
              <w:rPr>
                <w:rFonts w:cs="Arial"/>
                <w:sz w:val="20"/>
                <w:lang w:eastAsia="zh-CN"/>
              </w:rPr>
              <w:t>Y</w:t>
            </w:r>
          </w:p>
        </w:tc>
      </w:tr>
      <w:tr w:rsidR="00055238" w:rsidRPr="003F4272" w14:paraId="325B181E" w14:textId="77777777" w:rsidTr="00BF054B">
        <w:trPr>
          <w:cantSplit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BBC6060" w14:textId="77777777" w:rsidR="00055238" w:rsidRDefault="00055238" w:rsidP="00BF054B">
            <w:pPr>
              <w:pStyle w:val="TableText"/>
              <w:rPr>
                <w:rFonts w:cs="Arial"/>
                <w:sz w:val="20"/>
                <w:lang w:eastAsia="zh-CN"/>
              </w:rPr>
            </w:pPr>
            <w:r>
              <w:rPr>
                <w:rFonts w:cs="Arial"/>
                <w:sz w:val="20"/>
                <w:lang w:eastAsia="zh-CN"/>
              </w:rPr>
              <w:lastRenderedPageBreak/>
              <w:t>2</w:t>
            </w:r>
          </w:p>
        </w:tc>
        <w:tc>
          <w:tcPr>
            <w:tcW w:w="283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4CA3E6F" w14:textId="77777777" w:rsidR="00055238" w:rsidRDefault="00055238" w:rsidP="0056375F">
            <w:pPr>
              <w:pStyle w:val="TableText"/>
              <w:numPr>
                <w:ilvl w:val="0"/>
                <w:numId w:val="14"/>
              </w:numPr>
              <w:tabs>
                <w:tab w:val="clear" w:pos="780"/>
                <w:tab w:val="left" w:pos="570"/>
              </w:tabs>
              <w:ind w:leftChars="105" w:left="570" w:hangingChars="180" w:hanging="360"/>
              <w:rPr>
                <w:rFonts w:cs="Arial"/>
                <w:lang w:eastAsia="zh-CN"/>
              </w:rPr>
            </w:pPr>
            <w:proofErr w:type="spellStart"/>
            <w:r w:rsidRPr="006415F6">
              <w:rPr>
                <w:rFonts w:cs="Arial"/>
                <w:sz w:val="20"/>
                <w:lang w:eastAsia="zh-CN"/>
              </w:rPr>
              <w:t>QnSimEnable</w:t>
            </w:r>
            <w:proofErr w:type="spellEnd"/>
          </w:p>
          <w:p w14:paraId="4DC9F008" w14:textId="77777777" w:rsidR="00055238" w:rsidRDefault="00055238" w:rsidP="00BF054B">
            <w:pPr>
              <w:tabs>
                <w:tab w:val="num" w:pos="750"/>
              </w:tabs>
              <w:ind w:leftChars="285" w:left="750" w:hangingChars="90" w:hanging="180"/>
              <w:rPr>
                <w:rFonts w:cs="Arial"/>
                <w:szCs w:val="20"/>
                <w:lang w:val="en-US" w:eastAsia="zh-CN"/>
              </w:rPr>
            </w:pPr>
            <w:r w:rsidRPr="002F0807">
              <w:rPr>
                <w:rFonts w:cs="Arial"/>
                <w:szCs w:val="20"/>
                <w:lang w:val="en-US" w:eastAsia="zh-CN"/>
              </w:rPr>
              <w:t>MVM_</w:t>
            </w:r>
            <w:r w:rsidRPr="00AF0FB9">
              <w:rPr>
                <w:rFonts w:cs="Arial"/>
                <w:szCs w:val="20"/>
                <w:lang w:eastAsia="zh-CN"/>
              </w:rPr>
              <w:t>DISABLE</w:t>
            </w:r>
          </w:p>
          <w:p w14:paraId="570A363A" w14:textId="77777777" w:rsidR="00055238" w:rsidRPr="002F0807" w:rsidRDefault="00055238" w:rsidP="00BF054B">
            <w:pPr>
              <w:tabs>
                <w:tab w:val="num" w:pos="390"/>
              </w:tabs>
              <w:ind w:leftChars="105" w:left="390" w:hangingChars="90" w:hanging="180"/>
              <w:rPr>
                <w:rFonts w:cs="Arial"/>
                <w:szCs w:val="20"/>
                <w:lang w:val="en-US" w:eastAsia="zh-CN"/>
              </w:rPr>
            </w:pPr>
          </w:p>
          <w:p w14:paraId="3DCF284F" w14:textId="77777777" w:rsidR="00055238" w:rsidRDefault="00055238" w:rsidP="0056375F">
            <w:pPr>
              <w:pStyle w:val="TableText"/>
              <w:numPr>
                <w:ilvl w:val="0"/>
                <w:numId w:val="14"/>
              </w:numPr>
              <w:tabs>
                <w:tab w:val="clear" w:pos="780"/>
                <w:tab w:val="left" w:pos="570"/>
              </w:tabs>
              <w:ind w:leftChars="105" w:left="570" w:hangingChars="180" w:hanging="360"/>
              <w:rPr>
                <w:rFonts w:cs="Arial"/>
                <w:lang w:eastAsia="zh-CN"/>
              </w:rPr>
            </w:pPr>
            <w:proofErr w:type="spellStart"/>
            <w:r w:rsidRPr="006415F6">
              <w:rPr>
                <w:rFonts w:cs="Arial"/>
                <w:sz w:val="20"/>
                <w:lang w:eastAsia="zh-CN"/>
              </w:rPr>
              <w:t>QnRange</w:t>
            </w:r>
            <w:proofErr w:type="spellEnd"/>
          </w:p>
          <w:p w14:paraId="4F4A455A" w14:textId="77777777" w:rsidR="00055238" w:rsidRPr="004B32ED" w:rsidRDefault="00055238" w:rsidP="00BF054B">
            <w:pPr>
              <w:tabs>
                <w:tab w:val="num" w:pos="750"/>
              </w:tabs>
              <w:ind w:leftChars="285" w:left="750" w:hangingChars="90" w:hanging="180"/>
              <w:rPr>
                <w:rFonts w:cs="Arial"/>
                <w:szCs w:val="20"/>
                <w:lang w:eastAsia="zh-CN"/>
              </w:rPr>
            </w:pPr>
            <w:r w:rsidRPr="004B32ED">
              <w:rPr>
                <w:rFonts w:cs="Arial"/>
                <w:szCs w:val="20"/>
                <w:lang w:eastAsia="zh-CN"/>
              </w:rPr>
              <w:t>hiLim: 30000 m3/h</w:t>
            </w:r>
          </w:p>
          <w:p w14:paraId="6F5361B0" w14:textId="77777777" w:rsidR="00055238" w:rsidRPr="004B32ED" w:rsidRDefault="00055238" w:rsidP="00BF054B">
            <w:pPr>
              <w:tabs>
                <w:tab w:val="num" w:pos="750"/>
              </w:tabs>
              <w:ind w:leftChars="285" w:left="750" w:hangingChars="90" w:hanging="180"/>
              <w:rPr>
                <w:rFonts w:cs="Arial"/>
                <w:szCs w:val="20"/>
                <w:lang w:eastAsia="zh-CN"/>
              </w:rPr>
            </w:pPr>
            <w:r w:rsidRPr="004B32ED">
              <w:rPr>
                <w:rFonts w:cs="Arial"/>
                <w:szCs w:val="20"/>
                <w:lang w:eastAsia="zh-CN"/>
              </w:rPr>
              <w:t>LoLim: 10 m3/h</w:t>
            </w:r>
          </w:p>
          <w:p w14:paraId="6CD78E87" w14:textId="77777777" w:rsidR="00055238" w:rsidRPr="004B32ED" w:rsidRDefault="00055238" w:rsidP="00BF054B">
            <w:pPr>
              <w:tabs>
                <w:tab w:val="num" w:pos="750"/>
              </w:tabs>
              <w:ind w:leftChars="285" w:left="750" w:hangingChars="90" w:hanging="180"/>
              <w:rPr>
                <w:rFonts w:cs="Arial"/>
                <w:szCs w:val="20"/>
                <w:lang w:eastAsia="zh-CN"/>
              </w:rPr>
            </w:pPr>
            <w:r w:rsidRPr="004B32ED">
              <w:rPr>
                <w:rFonts w:cs="Arial"/>
                <w:szCs w:val="20"/>
                <w:lang w:eastAsia="zh-CN"/>
              </w:rPr>
              <w:t>Span: 299</w:t>
            </w:r>
            <w:r>
              <w:rPr>
                <w:rFonts w:cs="Arial"/>
                <w:szCs w:val="20"/>
                <w:lang w:eastAsia="zh-CN"/>
              </w:rPr>
              <w:t>9</w:t>
            </w:r>
            <w:r w:rsidRPr="004B32ED">
              <w:rPr>
                <w:rFonts w:cs="Arial"/>
                <w:szCs w:val="20"/>
                <w:lang w:eastAsia="zh-CN"/>
              </w:rPr>
              <w:t>0 m3/h</w:t>
            </w:r>
          </w:p>
          <w:p w14:paraId="2483B8F8" w14:textId="77777777" w:rsidR="00055238" w:rsidRPr="00FA6FE4" w:rsidRDefault="00055238" w:rsidP="00BF054B">
            <w:pPr>
              <w:tabs>
                <w:tab w:val="num" w:pos="390"/>
              </w:tabs>
              <w:ind w:leftChars="105" w:left="390" w:hangingChars="90" w:hanging="180"/>
              <w:rPr>
                <w:rFonts w:cs="Arial"/>
                <w:szCs w:val="20"/>
                <w:lang w:val="en-US" w:eastAsia="zh-CN"/>
              </w:rPr>
            </w:pPr>
          </w:p>
          <w:p w14:paraId="6C5BD988" w14:textId="77777777" w:rsidR="00055238" w:rsidRDefault="00055238" w:rsidP="0056375F">
            <w:pPr>
              <w:pStyle w:val="TableText"/>
              <w:numPr>
                <w:ilvl w:val="0"/>
                <w:numId w:val="14"/>
              </w:numPr>
              <w:tabs>
                <w:tab w:val="clear" w:pos="780"/>
                <w:tab w:val="left" w:pos="570"/>
              </w:tabs>
              <w:ind w:leftChars="105" w:left="570" w:hangingChars="180" w:hanging="360"/>
              <w:rPr>
                <w:rFonts w:cs="Arial"/>
                <w:lang w:eastAsia="zh-CN"/>
              </w:rPr>
            </w:pPr>
            <w:proofErr w:type="spellStart"/>
            <w:r w:rsidRPr="006415F6">
              <w:rPr>
                <w:rFonts w:cs="Arial"/>
                <w:sz w:val="20"/>
                <w:lang w:eastAsia="zh-CN"/>
              </w:rPr>
              <w:t>QnSim</w:t>
            </w:r>
            <w:proofErr w:type="spellEnd"/>
          </w:p>
          <w:p w14:paraId="1AB535A3" w14:textId="77777777" w:rsidR="00055238" w:rsidRDefault="00055238" w:rsidP="00BF054B">
            <w:pPr>
              <w:tabs>
                <w:tab w:val="num" w:pos="750"/>
              </w:tabs>
              <w:ind w:leftChars="285" w:left="750" w:hangingChars="90" w:hanging="180"/>
              <w:rPr>
                <w:rFonts w:cs="Arial"/>
                <w:szCs w:val="20"/>
                <w:lang w:val="en-US" w:eastAsia="zh-CN"/>
              </w:rPr>
            </w:pPr>
            <w:r w:rsidRPr="004B32ED">
              <w:rPr>
                <w:rFonts w:cs="Arial"/>
                <w:szCs w:val="20"/>
                <w:lang w:val="en-US" w:eastAsia="zh-CN"/>
              </w:rPr>
              <w:t>28862</w:t>
            </w:r>
            <w:r w:rsidRPr="00FA6FE4">
              <w:rPr>
                <w:rFonts w:cs="Arial"/>
                <w:szCs w:val="20"/>
                <w:lang w:val="en-US" w:eastAsia="zh-CN"/>
              </w:rPr>
              <w:t>.</w:t>
            </w:r>
            <w:r>
              <w:rPr>
                <w:rFonts w:cs="Arial"/>
                <w:szCs w:val="20"/>
                <w:lang w:val="en-US" w:eastAsia="zh-CN"/>
              </w:rPr>
              <w:t>00 m3/h</w:t>
            </w:r>
          </w:p>
          <w:p w14:paraId="34D7722D" w14:textId="77777777" w:rsidR="00055238" w:rsidRPr="00FA6FE4" w:rsidRDefault="00055238" w:rsidP="00BF054B">
            <w:pPr>
              <w:tabs>
                <w:tab w:val="num" w:pos="390"/>
              </w:tabs>
              <w:ind w:leftChars="105" w:left="390" w:hangingChars="90" w:hanging="180"/>
              <w:rPr>
                <w:rFonts w:cs="Arial"/>
                <w:szCs w:val="20"/>
                <w:lang w:val="en-US" w:eastAsia="zh-CN"/>
              </w:rPr>
            </w:pPr>
          </w:p>
          <w:p w14:paraId="4843F885" w14:textId="77777777" w:rsidR="00055238" w:rsidRDefault="00055238" w:rsidP="0056375F">
            <w:pPr>
              <w:pStyle w:val="TableText"/>
              <w:numPr>
                <w:ilvl w:val="0"/>
                <w:numId w:val="14"/>
              </w:numPr>
              <w:tabs>
                <w:tab w:val="clear" w:pos="780"/>
                <w:tab w:val="left" w:pos="570"/>
              </w:tabs>
              <w:ind w:leftChars="105" w:left="606" w:hangingChars="180" w:hanging="396"/>
              <w:rPr>
                <w:rFonts w:cs="Arial"/>
                <w:lang w:eastAsia="zh-CN"/>
              </w:rPr>
            </w:pPr>
            <w:r w:rsidRPr="00B040D8">
              <w:rPr>
                <w:rFonts w:cs="Arial"/>
                <w:lang w:eastAsia="zh-CN"/>
              </w:rPr>
              <w:t xml:space="preserve">T </w:t>
            </w:r>
            <w:r w:rsidRPr="006415F6">
              <w:rPr>
                <w:rFonts w:cs="Arial"/>
                <w:sz w:val="20"/>
                <w:lang w:eastAsia="zh-CN"/>
              </w:rPr>
              <w:t>Real</w:t>
            </w:r>
          </w:p>
          <w:p w14:paraId="72A1EDCA" w14:textId="77777777" w:rsidR="00055238" w:rsidRDefault="00055238" w:rsidP="00BF054B">
            <w:pPr>
              <w:tabs>
                <w:tab w:val="num" w:pos="750"/>
              </w:tabs>
              <w:ind w:leftChars="285" w:left="750" w:hangingChars="90" w:hanging="180"/>
              <w:rPr>
                <w:rFonts w:cs="Arial"/>
                <w:szCs w:val="20"/>
                <w:lang w:val="en-US" w:eastAsia="zh-CN"/>
              </w:rPr>
            </w:pPr>
            <w:r>
              <w:rPr>
                <w:rFonts w:cs="Arial"/>
                <w:szCs w:val="20"/>
                <w:lang w:val="en-US" w:eastAsia="zh-CN"/>
              </w:rPr>
              <w:t>31</w:t>
            </w:r>
            <w:r w:rsidRPr="00FA6FE4">
              <w:rPr>
                <w:rFonts w:cs="Arial"/>
                <w:szCs w:val="20"/>
                <w:lang w:val="en-US" w:eastAsia="zh-CN"/>
              </w:rPr>
              <w:t>.</w:t>
            </w:r>
            <w:r>
              <w:rPr>
                <w:rFonts w:cs="Arial"/>
                <w:szCs w:val="20"/>
                <w:lang w:val="en-US" w:eastAsia="zh-CN"/>
              </w:rPr>
              <w:t xml:space="preserve">25 </w:t>
            </w:r>
            <w:r w:rsidRPr="00686898">
              <w:rPr>
                <w:rFonts w:cs="Arial" w:hint="eastAsia"/>
                <w:szCs w:val="20"/>
                <w:lang w:val="en-US" w:eastAsia="zh-CN"/>
              </w:rPr>
              <w:t>℃</w:t>
            </w:r>
          </w:p>
          <w:p w14:paraId="492C58AA" w14:textId="77777777" w:rsidR="00055238" w:rsidRDefault="00055238" w:rsidP="00BF054B">
            <w:pPr>
              <w:tabs>
                <w:tab w:val="num" w:pos="390"/>
              </w:tabs>
              <w:ind w:leftChars="105" w:left="390" w:hangingChars="90" w:hanging="180"/>
              <w:rPr>
                <w:rFonts w:cs="Arial"/>
                <w:szCs w:val="20"/>
                <w:lang w:val="en-US" w:eastAsia="zh-CN"/>
              </w:rPr>
            </w:pPr>
          </w:p>
          <w:p w14:paraId="45525C61" w14:textId="77777777" w:rsidR="00055238" w:rsidRDefault="00055238" w:rsidP="0056375F">
            <w:pPr>
              <w:pStyle w:val="TableText"/>
              <w:numPr>
                <w:ilvl w:val="0"/>
                <w:numId w:val="14"/>
              </w:numPr>
              <w:tabs>
                <w:tab w:val="clear" w:pos="780"/>
                <w:tab w:val="left" w:pos="570"/>
              </w:tabs>
              <w:ind w:leftChars="105" w:left="606" w:hangingChars="180" w:hanging="396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P</w:t>
            </w:r>
            <w:r w:rsidRPr="00B040D8">
              <w:rPr>
                <w:rFonts w:cs="Arial"/>
                <w:lang w:eastAsia="zh-CN"/>
              </w:rPr>
              <w:t xml:space="preserve"> </w:t>
            </w:r>
            <w:r w:rsidRPr="006415F6">
              <w:rPr>
                <w:rFonts w:cs="Arial"/>
                <w:sz w:val="20"/>
                <w:lang w:eastAsia="zh-CN"/>
              </w:rPr>
              <w:t>Real</w:t>
            </w:r>
          </w:p>
          <w:p w14:paraId="03AEE14A" w14:textId="77777777" w:rsidR="00055238" w:rsidRDefault="00055238" w:rsidP="00BF054B">
            <w:pPr>
              <w:tabs>
                <w:tab w:val="num" w:pos="750"/>
              </w:tabs>
              <w:ind w:leftChars="285" w:left="750" w:hangingChars="90" w:hanging="180"/>
              <w:rPr>
                <w:rFonts w:cs="Arial"/>
                <w:szCs w:val="20"/>
                <w:lang w:val="en-US" w:eastAsia="zh-CN"/>
              </w:rPr>
            </w:pPr>
            <w:r>
              <w:rPr>
                <w:rFonts w:cs="Arial"/>
                <w:szCs w:val="20"/>
                <w:lang w:val="en-US" w:eastAsia="zh-CN"/>
              </w:rPr>
              <w:t>2535.</w:t>
            </w:r>
            <w:r w:rsidRPr="00AF0FB9">
              <w:rPr>
                <w:rFonts w:cs="Arial"/>
                <w:szCs w:val="20"/>
                <w:lang w:eastAsia="zh-CN"/>
              </w:rPr>
              <w:t>23</w:t>
            </w:r>
            <w:r>
              <w:rPr>
                <w:rFonts w:cs="Arial"/>
                <w:szCs w:val="20"/>
                <w:lang w:val="en-US" w:eastAsia="zh-CN"/>
              </w:rPr>
              <w:t xml:space="preserve"> </w:t>
            </w:r>
            <w:r w:rsidRPr="00AF0FB9">
              <w:rPr>
                <w:rFonts w:cs="Arial"/>
                <w:szCs w:val="20"/>
                <w:lang w:eastAsia="zh-CN"/>
              </w:rPr>
              <w:t>KPa</w:t>
            </w:r>
          </w:p>
          <w:p w14:paraId="67058482" w14:textId="77777777" w:rsidR="00055238" w:rsidRDefault="00055238" w:rsidP="00BF054B">
            <w:pPr>
              <w:tabs>
                <w:tab w:val="num" w:pos="390"/>
              </w:tabs>
              <w:ind w:leftChars="105" w:left="390" w:hangingChars="90" w:hanging="180"/>
              <w:rPr>
                <w:rFonts w:cs="Arial"/>
                <w:szCs w:val="20"/>
                <w:lang w:val="en-US" w:eastAsia="zh-CN"/>
              </w:rPr>
            </w:pPr>
          </w:p>
          <w:p w14:paraId="59B96B02" w14:textId="77777777" w:rsidR="00055238" w:rsidRPr="00686898" w:rsidRDefault="00055238" w:rsidP="0056375F">
            <w:pPr>
              <w:pStyle w:val="TableText"/>
              <w:numPr>
                <w:ilvl w:val="0"/>
                <w:numId w:val="14"/>
              </w:numPr>
              <w:tabs>
                <w:tab w:val="clear" w:pos="780"/>
                <w:tab w:val="left" w:pos="570"/>
              </w:tabs>
              <w:ind w:leftChars="105" w:left="570" w:hangingChars="180" w:hanging="360"/>
              <w:rPr>
                <w:rFonts w:cs="Arial"/>
                <w:lang w:eastAsia="zh-CN"/>
              </w:rPr>
            </w:pPr>
            <w:r w:rsidRPr="006415F6">
              <w:rPr>
                <w:rFonts w:cs="Arial"/>
                <w:sz w:val="20"/>
                <w:lang w:eastAsia="zh-CN"/>
              </w:rPr>
              <w:t>volume</w:t>
            </w:r>
            <w:r w:rsidRPr="00B040D8">
              <w:rPr>
                <w:rFonts w:cs="Arial"/>
                <w:lang w:eastAsia="zh-CN"/>
              </w:rPr>
              <w:t xml:space="preserve"> </w:t>
            </w:r>
            <w:r>
              <w:rPr>
                <w:rFonts w:cs="Arial"/>
                <w:lang w:eastAsia="zh-CN"/>
              </w:rPr>
              <w:t>f</w:t>
            </w:r>
            <w:r w:rsidRPr="00B040D8">
              <w:rPr>
                <w:rFonts w:cs="Arial"/>
                <w:lang w:eastAsia="zh-CN"/>
              </w:rPr>
              <w:t>low</w:t>
            </w:r>
            <w:r>
              <w:rPr>
                <w:rFonts w:cs="Arial"/>
                <w:lang w:eastAsia="zh-CN"/>
              </w:rPr>
              <w:t xml:space="preserve"> </w:t>
            </w:r>
          </w:p>
          <w:p w14:paraId="394B0844" w14:textId="77777777" w:rsidR="00055238" w:rsidRDefault="00055238" w:rsidP="00BF054B">
            <w:pPr>
              <w:tabs>
                <w:tab w:val="num" w:pos="750"/>
              </w:tabs>
              <w:ind w:leftChars="285" w:left="750" w:hangingChars="90" w:hanging="180"/>
              <w:rPr>
                <w:rFonts w:cs="Arial"/>
                <w:szCs w:val="20"/>
                <w:lang w:val="en-US" w:eastAsia="zh-CN"/>
              </w:rPr>
            </w:pPr>
            <w:proofErr w:type="gramStart"/>
            <w:r w:rsidRPr="00E134AD">
              <w:rPr>
                <w:rFonts w:cs="Arial"/>
                <w:szCs w:val="20"/>
                <w:lang w:val="en-US" w:eastAsia="zh-CN"/>
              </w:rPr>
              <w:t>1127.58</w:t>
            </w:r>
            <w:r>
              <w:rPr>
                <w:rFonts w:cs="Arial"/>
                <w:szCs w:val="20"/>
                <w:lang w:val="en-US" w:eastAsia="zh-CN"/>
              </w:rPr>
              <w:t xml:space="preserve"> </w:t>
            </w:r>
            <w:r w:rsidRPr="00686898">
              <w:rPr>
                <w:rFonts w:cs="Arial"/>
                <w:szCs w:val="20"/>
                <w:lang w:val="en-US" w:eastAsia="zh-CN"/>
              </w:rPr>
              <w:t xml:space="preserve"> </w:t>
            </w:r>
            <w:r>
              <w:rPr>
                <w:rFonts w:cs="Arial"/>
                <w:szCs w:val="20"/>
                <w:lang w:val="en-US" w:eastAsia="zh-CN"/>
              </w:rPr>
              <w:t>m</w:t>
            </w:r>
            <w:proofErr w:type="gramEnd"/>
            <w:r>
              <w:rPr>
                <w:rFonts w:cs="Arial"/>
                <w:szCs w:val="20"/>
                <w:lang w:val="en-US" w:eastAsia="zh-CN"/>
              </w:rPr>
              <w:t>3</w:t>
            </w:r>
            <w:r w:rsidRPr="00686898">
              <w:rPr>
                <w:rFonts w:cs="Arial"/>
                <w:szCs w:val="20"/>
                <w:lang w:val="en-US" w:eastAsia="zh-CN"/>
              </w:rPr>
              <w:t>/h</w:t>
            </w:r>
            <w:r>
              <w:rPr>
                <w:rFonts w:cs="Arial"/>
                <w:szCs w:val="20"/>
                <w:lang w:val="en-US" w:eastAsia="zh-CN"/>
              </w:rPr>
              <w:br/>
            </w:r>
          </w:p>
          <w:p w14:paraId="0E88D8B2" w14:textId="77777777" w:rsidR="00055238" w:rsidRDefault="00055238" w:rsidP="0056375F">
            <w:pPr>
              <w:pStyle w:val="TableText"/>
              <w:numPr>
                <w:ilvl w:val="0"/>
                <w:numId w:val="14"/>
              </w:numPr>
              <w:tabs>
                <w:tab w:val="clear" w:pos="780"/>
                <w:tab w:val="left" w:pos="570"/>
              </w:tabs>
              <w:ind w:leftChars="105" w:left="570" w:hangingChars="180" w:hanging="360"/>
              <w:rPr>
                <w:rFonts w:cs="Arial"/>
                <w:lang w:eastAsia="zh-CN"/>
              </w:rPr>
            </w:pPr>
            <w:proofErr w:type="spellStart"/>
            <w:r w:rsidRPr="006415F6">
              <w:rPr>
                <w:rFonts w:cs="Arial"/>
                <w:sz w:val="20"/>
                <w:lang w:eastAsia="zh-CN"/>
              </w:rPr>
              <w:t>gasRef</w:t>
            </w:r>
            <w:proofErr w:type="spellEnd"/>
            <w:r>
              <w:rPr>
                <w:rFonts w:cs="Arial"/>
                <w:lang w:eastAsia="zh-CN"/>
              </w:rPr>
              <w:t>:</w:t>
            </w:r>
          </w:p>
          <w:p w14:paraId="32EDDCC9" w14:textId="77777777" w:rsidR="00055238" w:rsidRPr="00686898" w:rsidRDefault="00055238" w:rsidP="00BF054B">
            <w:pPr>
              <w:tabs>
                <w:tab w:val="num" w:pos="750"/>
              </w:tabs>
              <w:ind w:leftChars="285" w:left="750" w:hangingChars="90" w:hanging="180"/>
              <w:rPr>
                <w:rFonts w:cs="Arial"/>
                <w:szCs w:val="20"/>
                <w:lang w:val="en-US" w:eastAsia="zh-CN"/>
              </w:rPr>
            </w:pPr>
            <w:r>
              <w:rPr>
                <w:rFonts w:cs="Arial"/>
                <w:szCs w:val="20"/>
                <w:lang w:val="en-US" w:eastAsia="zh-CN"/>
              </w:rPr>
              <w:t>MVM_</w:t>
            </w:r>
            <w:r>
              <w:rPr>
                <w:rFonts w:cs="Arial"/>
                <w:szCs w:val="20"/>
                <w:lang w:eastAsia="zh-CN"/>
              </w:rPr>
              <w:t>DEG0</w:t>
            </w:r>
          </w:p>
          <w:p w14:paraId="6A3BE6BB" w14:textId="77777777" w:rsidR="00055238" w:rsidRDefault="00055238" w:rsidP="00BF054B">
            <w:pPr>
              <w:pStyle w:val="TableText"/>
              <w:ind w:leftChars="105" w:left="210" w:firstLineChars="15" w:firstLine="30"/>
              <w:rPr>
                <w:rFonts w:cs="Arial"/>
                <w:color w:val="000000"/>
                <w:sz w:val="20"/>
                <w:lang w:eastAsia="zh-CN"/>
              </w:rPr>
            </w:pPr>
          </w:p>
        </w:tc>
        <w:tc>
          <w:tcPr>
            <w:tcW w:w="3118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70F7A5D" w14:textId="77777777" w:rsidR="00055238" w:rsidRDefault="00055238" w:rsidP="00DD4FB1">
            <w:pPr>
              <w:pStyle w:val="TableText"/>
              <w:ind w:left="240"/>
              <w:rPr>
                <w:rFonts w:cs="Arial"/>
                <w:sz w:val="20"/>
                <w:lang w:eastAsia="zh-CN"/>
              </w:rPr>
            </w:pPr>
            <w:r>
              <w:rPr>
                <w:rFonts w:cs="Arial"/>
                <w:sz w:val="20"/>
                <w:lang w:eastAsia="zh-CN"/>
              </w:rPr>
              <w:t xml:space="preserve">Call </w:t>
            </w:r>
            <w:proofErr w:type="spellStart"/>
            <w:r w:rsidRPr="004E19E5">
              <w:rPr>
                <w:rFonts w:cs="Arial"/>
                <w:sz w:val="20"/>
                <w:lang w:eastAsia="zh-CN"/>
              </w:rPr>
              <w:t>Calculate</w:t>
            </w:r>
            <w:r>
              <w:rPr>
                <w:rFonts w:cs="Arial"/>
                <w:sz w:val="20"/>
                <w:lang w:eastAsia="zh-CN"/>
              </w:rPr>
              <w:t>Gas</w:t>
            </w:r>
            <w:r w:rsidRPr="004E19E5">
              <w:rPr>
                <w:rFonts w:cs="Arial"/>
                <w:sz w:val="20"/>
                <w:lang w:eastAsia="zh-CN"/>
              </w:rPr>
              <w:t>Q</w:t>
            </w:r>
            <w:r>
              <w:rPr>
                <w:rFonts w:cs="Arial"/>
                <w:sz w:val="20"/>
                <w:lang w:eastAsia="zh-CN"/>
              </w:rPr>
              <w:t>n</w:t>
            </w:r>
            <w:r w:rsidRPr="004E19E5">
              <w:rPr>
                <w:rFonts w:cs="Arial"/>
                <w:sz w:val="20"/>
                <w:lang w:eastAsia="zh-CN"/>
              </w:rPr>
              <w:t>EXE</w:t>
            </w:r>
            <w:proofErr w:type="spellEnd"/>
            <w:r w:rsidRPr="004E19E5">
              <w:rPr>
                <w:rFonts w:cs="Arial"/>
                <w:sz w:val="20"/>
                <w:lang w:eastAsia="zh-CN"/>
              </w:rPr>
              <w:t xml:space="preserve"> </w:t>
            </w:r>
            <w:r>
              <w:rPr>
                <w:rFonts w:cs="Arial"/>
                <w:sz w:val="20"/>
                <w:lang w:eastAsia="zh-CN"/>
              </w:rPr>
              <w:t>of MVM to calculate the flow and percentage flow.</w:t>
            </w:r>
          </w:p>
          <w:p w14:paraId="47D600E0" w14:textId="77777777" w:rsidR="00055238" w:rsidRPr="00EC4379" w:rsidRDefault="00055238" w:rsidP="00BF054B">
            <w:pPr>
              <w:pStyle w:val="TableText"/>
              <w:ind w:leftChars="105" w:left="210" w:firstLineChars="15" w:firstLine="30"/>
              <w:rPr>
                <w:rFonts w:cs="Arial"/>
                <w:sz w:val="20"/>
                <w:lang w:eastAsia="zh-CN"/>
              </w:rPr>
            </w:pPr>
          </w:p>
        </w:tc>
        <w:tc>
          <w:tcPr>
            <w:tcW w:w="198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77EC68F7" w14:textId="77777777" w:rsidR="00055238" w:rsidRDefault="00055238" w:rsidP="00BF054B">
            <w:pPr>
              <w:ind w:leftChars="105" w:left="210" w:firstLineChars="15" w:firstLine="30"/>
              <w:rPr>
                <w:rFonts w:cs="Arial"/>
                <w:szCs w:val="20"/>
                <w:lang w:val="en-US" w:eastAsia="zh-CN"/>
              </w:rPr>
            </w:pPr>
            <w:r>
              <w:rPr>
                <w:rFonts w:cs="Arial"/>
                <w:szCs w:val="20"/>
                <w:lang w:val="en-US" w:eastAsia="zh-CN"/>
              </w:rPr>
              <w:t>flow:</w:t>
            </w:r>
          </w:p>
          <w:p w14:paraId="4383B288" w14:textId="77777777" w:rsidR="00055238" w:rsidRDefault="00055238" w:rsidP="00BF054B">
            <w:pPr>
              <w:ind w:leftChars="105" w:left="210" w:firstLineChars="15" w:firstLine="30"/>
              <w:rPr>
                <w:rFonts w:cs="Arial"/>
                <w:szCs w:val="20"/>
                <w:lang w:val="en-US" w:eastAsia="zh-CN"/>
              </w:rPr>
            </w:pPr>
            <w:r>
              <w:rPr>
                <w:rFonts w:cs="Arial"/>
                <w:szCs w:val="20"/>
                <w:lang w:val="en-US" w:eastAsia="zh-CN"/>
              </w:rPr>
              <w:t>25316.56 m3/h</w:t>
            </w:r>
          </w:p>
          <w:p w14:paraId="2E64ED57" w14:textId="77777777" w:rsidR="00055238" w:rsidRDefault="00055238" w:rsidP="00BF054B">
            <w:pPr>
              <w:ind w:leftChars="105" w:left="210" w:firstLineChars="15" w:firstLine="30"/>
              <w:rPr>
                <w:rFonts w:cs="Arial"/>
                <w:szCs w:val="20"/>
                <w:lang w:val="en-US" w:eastAsia="zh-CN"/>
              </w:rPr>
            </w:pPr>
          </w:p>
          <w:p w14:paraId="70F1E597" w14:textId="77777777" w:rsidR="00055238" w:rsidRDefault="00055238" w:rsidP="00BF054B">
            <w:pPr>
              <w:ind w:leftChars="105" w:left="210" w:firstLineChars="15" w:firstLine="30"/>
              <w:rPr>
                <w:rFonts w:cs="Arial"/>
                <w:szCs w:val="20"/>
                <w:lang w:val="en-US" w:eastAsia="zh-CN"/>
              </w:rPr>
            </w:pPr>
            <w:r>
              <w:rPr>
                <w:rFonts w:cs="Arial"/>
                <w:szCs w:val="20"/>
                <w:lang w:val="en-US" w:eastAsia="zh-CN"/>
              </w:rPr>
              <w:t>Percentage flow:</w:t>
            </w:r>
          </w:p>
          <w:p w14:paraId="0B01BA89" w14:textId="77777777" w:rsidR="00055238" w:rsidRDefault="00055238" w:rsidP="00BF054B">
            <w:pPr>
              <w:ind w:leftChars="105" w:left="210" w:firstLineChars="15" w:firstLine="30"/>
              <w:rPr>
                <w:rFonts w:cs="Arial"/>
                <w:szCs w:val="20"/>
                <w:lang w:val="en-US" w:eastAsia="zh-CN"/>
              </w:rPr>
            </w:pPr>
            <w:r>
              <w:rPr>
                <w:rFonts w:cs="Arial"/>
                <w:szCs w:val="20"/>
                <w:lang w:val="en-US" w:eastAsia="zh-CN"/>
              </w:rPr>
              <w:t>84.39%</w:t>
            </w:r>
          </w:p>
          <w:p w14:paraId="5C5DC3CE" w14:textId="77777777" w:rsidR="00055238" w:rsidRDefault="00055238" w:rsidP="00BF054B">
            <w:pPr>
              <w:ind w:leftChars="105" w:left="210" w:firstLineChars="15" w:firstLine="30"/>
              <w:rPr>
                <w:rFonts w:cs="Arial"/>
                <w:szCs w:val="20"/>
                <w:lang w:val="en-US" w:eastAsia="zh-CN"/>
              </w:rPr>
            </w:pPr>
          </w:p>
        </w:tc>
        <w:tc>
          <w:tcPr>
            <w:tcW w:w="715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142D8BDB" w14:textId="77777777" w:rsidR="00055238" w:rsidRDefault="00055238" w:rsidP="00BF054B">
            <w:pPr>
              <w:pStyle w:val="TableText"/>
              <w:ind w:leftChars="105" w:left="210" w:firstLineChars="15" w:firstLine="30"/>
              <w:rPr>
                <w:rFonts w:cs="Arial"/>
                <w:sz w:val="20"/>
                <w:lang w:eastAsia="zh-CN"/>
              </w:rPr>
            </w:pPr>
            <w:r>
              <w:rPr>
                <w:rFonts w:cs="Arial"/>
                <w:sz w:val="20"/>
                <w:lang w:eastAsia="zh-CN"/>
              </w:rPr>
              <w:t>Y</w:t>
            </w:r>
          </w:p>
        </w:tc>
      </w:tr>
      <w:tr w:rsidR="00055238" w14:paraId="32B337A4" w14:textId="77777777" w:rsidTr="00BF054B">
        <w:trPr>
          <w:cantSplit/>
        </w:trPr>
        <w:tc>
          <w:tcPr>
            <w:tcW w:w="9646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BB8FC48" w14:textId="77777777" w:rsidR="00055238" w:rsidRDefault="00055238" w:rsidP="00BF054B">
            <w:pPr>
              <w:pStyle w:val="TableTex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Comments: </w:t>
            </w:r>
          </w:p>
        </w:tc>
      </w:tr>
      <w:tr w:rsidR="00055238" w14:paraId="29468FCF" w14:textId="77777777" w:rsidTr="00BF054B">
        <w:trPr>
          <w:cantSplit/>
        </w:trPr>
        <w:tc>
          <w:tcPr>
            <w:tcW w:w="9646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06A4E32" w14:textId="77777777" w:rsidR="00055238" w:rsidRDefault="005769E0" w:rsidP="00BF054B">
            <w:pPr>
              <w:pStyle w:val="TableTex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Review Result: OK</w:t>
            </w:r>
          </w:p>
        </w:tc>
      </w:tr>
    </w:tbl>
    <w:p w14:paraId="1307C228" w14:textId="77777777" w:rsidR="00055238" w:rsidRDefault="00055238" w:rsidP="00B90B57">
      <w:pPr>
        <w:rPr>
          <w:lang w:val="en-GB" w:eastAsia="zh-CN"/>
        </w:rPr>
      </w:pPr>
    </w:p>
    <w:p w14:paraId="2BB036B9" w14:textId="77777777" w:rsidR="00055238" w:rsidRPr="00DE47D3" w:rsidRDefault="00055238" w:rsidP="00D60486">
      <w:pPr>
        <w:pStyle w:val="Heading4"/>
      </w:pPr>
      <w:r>
        <w:t xml:space="preserve">Test Case </w:t>
      </w:r>
      <w:r>
        <w:rPr>
          <w:lang w:eastAsia="zh-CN"/>
        </w:rPr>
        <w:t>10</w:t>
      </w:r>
    </w:p>
    <w:tbl>
      <w:tblPr>
        <w:tblW w:w="0" w:type="auto"/>
        <w:tblInd w:w="57" w:type="dxa"/>
        <w:tblLayout w:type="fixed"/>
        <w:tblCellMar>
          <w:top w:w="57" w:type="dxa"/>
          <w:left w:w="57" w:type="dxa"/>
          <w:bottom w:w="57" w:type="dxa"/>
          <w:right w:w="57" w:type="dxa"/>
        </w:tblCellMar>
        <w:tblLook w:val="00A0" w:firstRow="1" w:lastRow="0" w:firstColumn="1" w:lastColumn="0" w:noHBand="0" w:noVBand="0"/>
      </w:tblPr>
      <w:tblGrid>
        <w:gridCol w:w="993"/>
        <w:gridCol w:w="992"/>
        <w:gridCol w:w="1843"/>
        <w:gridCol w:w="567"/>
        <w:gridCol w:w="1701"/>
        <w:gridCol w:w="850"/>
        <w:gridCol w:w="1146"/>
        <w:gridCol w:w="839"/>
        <w:gridCol w:w="715"/>
      </w:tblGrid>
      <w:tr w:rsidR="005769E0" w14:paraId="338E7EC6" w14:textId="77777777" w:rsidTr="00BF054B">
        <w:trPr>
          <w:cantSplit/>
          <w:tblHeader/>
        </w:trPr>
        <w:tc>
          <w:tcPr>
            <w:tcW w:w="198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23027E8" w14:textId="77777777" w:rsidR="005769E0" w:rsidRDefault="005769E0" w:rsidP="00BF054B">
            <w:pPr>
              <w:pStyle w:val="Header"/>
              <w:tabs>
                <w:tab w:val="left" w:pos="420"/>
              </w:tabs>
              <w:rPr>
                <w:rFonts w:cs="Arial"/>
                <w:szCs w:val="20"/>
                <w:lang w:eastAsia="zh-CN"/>
              </w:rPr>
            </w:pPr>
            <w:r>
              <w:rPr>
                <w:rFonts w:cs="Arial"/>
                <w:szCs w:val="20"/>
              </w:rPr>
              <w:t>ID: TC-</w:t>
            </w:r>
            <w:r>
              <w:rPr>
                <w:rFonts w:cs="Arial"/>
                <w:szCs w:val="20"/>
                <w:lang w:eastAsia="zh-CN"/>
              </w:rPr>
              <w:t>10</w:t>
            </w:r>
          </w:p>
        </w:tc>
        <w:tc>
          <w:tcPr>
            <w:tcW w:w="241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C77BACF" w14:textId="77777777" w:rsidR="005769E0" w:rsidRDefault="005769E0" w:rsidP="00BF054B">
            <w:pPr>
              <w:rPr>
                <w:rFonts w:cs="Arial"/>
                <w:szCs w:val="20"/>
                <w:lang w:eastAsia="zh-CN"/>
              </w:rPr>
            </w:pPr>
            <w:r>
              <w:rPr>
                <w:rFonts w:cs="Arial"/>
                <w:szCs w:val="20"/>
              </w:rPr>
              <w:t xml:space="preserve">Req.-ID: </w:t>
            </w:r>
          </w:p>
          <w:p w14:paraId="084674A3" w14:textId="77777777" w:rsidR="005769E0" w:rsidRDefault="005769E0" w:rsidP="00BF054B">
            <w:pPr>
              <w:rPr>
                <w:rFonts w:ascii="Times New Roman" w:hAnsi="Times New Roman"/>
                <w:color w:val="000000"/>
                <w:szCs w:val="20"/>
                <w:lang w:val="en-US" w:eastAsia="zh-CN"/>
              </w:rPr>
            </w:pPr>
            <w:r w:rsidRPr="005F6ED2"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FR 4.</w:t>
            </w:r>
            <w:r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4</w:t>
            </w:r>
          </w:p>
          <w:p w14:paraId="11F5581A" w14:textId="77777777" w:rsidR="005769E0" w:rsidRDefault="005769E0" w:rsidP="00BF054B">
            <w:pPr>
              <w:rPr>
                <w:rFonts w:cs="Arial"/>
                <w:szCs w:val="20"/>
              </w:rPr>
            </w:pPr>
            <w:r w:rsidRPr="005F6ED2"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FR 4.</w:t>
            </w:r>
            <w:r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13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0C418A7B" w14:textId="77777777" w:rsidR="005769E0" w:rsidRDefault="005769E0" w:rsidP="002014B2">
            <w:pPr>
              <w:pStyle w:val="Header"/>
              <w:tabs>
                <w:tab w:val="left" w:pos="420"/>
              </w:tabs>
              <w:rPr>
                <w:rFonts w:cs="Arial"/>
                <w:szCs w:val="20"/>
                <w:lang w:eastAsia="zh-CN"/>
              </w:rPr>
            </w:pPr>
            <w:r>
              <w:rPr>
                <w:rFonts w:cs="Arial"/>
                <w:szCs w:val="20"/>
              </w:rPr>
              <w:t xml:space="preserve">Tester: Zuochen Wang </w:t>
            </w:r>
          </w:p>
        </w:tc>
        <w:tc>
          <w:tcPr>
            <w:tcW w:w="1996" w:type="dxa"/>
            <w:gridSpan w:val="2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496A4A87" w14:textId="77777777" w:rsidR="005769E0" w:rsidRDefault="005769E0" w:rsidP="002014B2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 xml:space="preserve">Test date: </w:t>
            </w:r>
          </w:p>
        </w:tc>
        <w:tc>
          <w:tcPr>
            <w:tcW w:w="1554" w:type="dxa"/>
            <w:gridSpan w:val="2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DB9FF94" w14:textId="77777777" w:rsidR="005769E0" w:rsidRPr="00DD389E" w:rsidRDefault="00DD389E" w:rsidP="005769E0">
            <w:pPr>
              <w:jc w:val="center"/>
              <w:rPr>
                <w:rFonts w:cs="Arial"/>
                <w:szCs w:val="20"/>
              </w:rPr>
            </w:pPr>
            <w:r w:rsidRPr="00DD389E">
              <w:rPr>
                <w:rFonts w:cs="Arial"/>
                <w:szCs w:val="20"/>
              </w:rPr>
              <w:t>2015-11-02</w:t>
            </w:r>
          </w:p>
        </w:tc>
      </w:tr>
      <w:tr w:rsidR="00055238" w:rsidRPr="00907140" w14:paraId="259D6203" w14:textId="77777777" w:rsidTr="00BF054B">
        <w:trPr>
          <w:cantSplit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CA239A2" w14:textId="77777777" w:rsidR="00055238" w:rsidRDefault="00055238" w:rsidP="00BF054B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Purpose</w:t>
            </w:r>
          </w:p>
        </w:tc>
        <w:tc>
          <w:tcPr>
            <w:tcW w:w="8653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689F588" w14:textId="77777777" w:rsidR="00055238" w:rsidRPr="0047536E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  <w:r w:rsidRPr="0047536E">
              <w:rPr>
                <w:rFonts w:cs="Arial"/>
                <w:szCs w:val="20"/>
                <w:lang w:val="en-US"/>
              </w:rPr>
              <w:t xml:space="preserve">Description: </w:t>
            </w:r>
            <w:r>
              <w:rPr>
                <w:rFonts w:cs="Arial"/>
                <w:szCs w:val="20"/>
                <w:lang w:val="en-US" w:eastAsia="zh-CN"/>
              </w:rPr>
              <w:t>The</w:t>
            </w:r>
            <w:r w:rsidRPr="0047536E">
              <w:rPr>
                <w:rFonts w:cs="Arial"/>
                <w:szCs w:val="20"/>
                <w:lang w:val="en-US"/>
              </w:rPr>
              <w:t xml:space="preserve"> case tests</w:t>
            </w:r>
            <w:r>
              <w:rPr>
                <w:rFonts w:cs="Arial"/>
                <w:szCs w:val="20"/>
                <w:lang w:val="en-US" w:eastAsia="zh-CN"/>
              </w:rPr>
              <w:t xml:space="preserve"> flow calculation for gas </w:t>
            </w:r>
            <w:proofErr w:type="gramStart"/>
            <w:r>
              <w:rPr>
                <w:rFonts w:cs="Arial"/>
                <w:szCs w:val="20"/>
                <w:lang w:val="en-US" w:eastAsia="zh-CN"/>
              </w:rPr>
              <w:t>at  (</w:t>
            </w:r>
            <w:proofErr w:type="gramEnd"/>
            <w:r>
              <w:rPr>
                <w:rFonts w:cs="Arial"/>
                <w:szCs w:val="20"/>
                <w:lang w:val="en-US" w:eastAsia="zh-CN"/>
              </w:rPr>
              <w:t>103.25 KPa,20.0</w:t>
            </w:r>
            <w:r w:rsidRPr="00686898">
              <w:rPr>
                <w:rFonts w:cs="Arial" w:hint="eastAsia"/>
                <w:szCs w:val="20"/>
                <w:lang w:val="en-US" w:eastAsia="zh-CN"/>
              </w:rPr>
              <w:t>℃</w:t>
            </w:r>
            <w:r>
              <w:rPr>
                <w:rFonts w:cs="Arial"/>
                <w:szCs w:val="20"/>
                <w:lang w:val="en-US" w:eastAsia="zh-CN"/>
              </w:rPr>
              <w:t>)  standard status.</w:t>
            </w:r>
          </w:p>
        </w:tc>
      </w:tr>
      <w:tr w:rsidR="00055238" w:rsidRPr="00907140" w14:paraId="29F18F8C" w14:textId="77777777" w:rsidTr="00BF054B">
        <w:trPr>
          <w:cantSplit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1C5CD75" w14:textId="77777777" w:rsidR="00055238" w:rsidRDefault="00055238" w:rsidP="00BF054B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Requirement Details</w:t>
            </w:r>
          </w:p>
        </w:tc>
        <w:tc>
          <w:tcPr>
            <w:tcW w:w="8653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C67B61B" w14:textId="77777777" w:rsidR="00055238" w:rsidRDefault="00055238" w:rsidP="00BF054B">
            <w:pPr>
              <w:rPr>
                <w:kern w:val="2"/>
                <w:lang w:val="en-US" w:eastAsia="zh-CN"/>
              </w:rPr>
            </w:pPr>
            <w:r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 xml:space="preserve">FR 4.4 </w:t>
            </w:r>
            <w:r>
              <w:rPr>
                <w:rFonts w:ascii="Times New Roman" w:hAnsi="Times New Roman" w:hint="eastAsia"/>
                <w:color w:val="000000"/>
                <w:szCs w:val="20"/>
                <w:lang w:val="en-US" w:eastAsia="zh-CN"/>
              </w:rPr>
              <w:t>：</w:t>
            </w:r>
            <w:r w:rsidRPr="00AA681E">
              <w:rPr>
                <w:kern w:val="2"/>
                <w:lang w:val="en-US" w:eastAsia="zh-CN"/>
              </w:rPr>
              <w:t xml:space="preserve">Measure </w:t>
            </w:r>
            <w:r>
              <w:rPr>
                <w:kern w:val="2"/>
                <w:lang w:val="en-US" w:eastAsia="zh-CN"/>
              </w:rPr>
              <w:t>standard volume</w:t>
            </w:r>
            <w:r w:rsidRPr="00AA681E">
              <w:rPr>
                <w:kern w:val="2"/>
                <w:lang w:val="en-US" w:eastAsia="zh-CN"/>
              </w:rPr>
              <w:t xml:space="preserve"> flow for </w:t>
            </w:r>
            <w:r>
              <w:rPr>
                <w:kern w:val="2"/>
                <w:lang w:val="en-US" w:eastAsia="zh-CN"/>
              </w:rPr>
              <w:t>gas</w:t>
            </w:r>
          </w:p>
          <w:p w14:paraId="71C1F0EA" w14:textId="77777777" w:rsidR="00055238" w:rsidRPr="002B2B0D" w:rsidRDefault="00055238" w:rsidP="00BF054B">
            <w:pPr>
              <w:rPr>
                <w:kern w:val="2"/>
                <w:lang w:val="en-US" w:eastAsia="zh-CN"/>
              </w:rPr>
            </w:pPr>
            <w:r w:rsidRPr="005F6ED2"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FR 4</w:t>
            </w:r>
            <w:r w:rsidRPr="002B2B0D"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.13</w:t>
            </w:r>
            <w:r w:rsidRPr="002B2B0D">
              <w:rPr>
                <w:rFonts w:ascii="Times New Roman" w:hAnsi="Times New Roman" w:hint="eastAsia"/>
                <w:color w:val="000000"/>
                <w:szCs w:val="20"/>
                <w:lang w:val="en-US" w:eastAsia="zh-CN"/>
              </w:rPr>
              <w:t>：</w:t>
            </w:r>
            <w:r w:rsidRPr="002B2B0D">
              <w:rPr>
                <w:lang w:val="en-US" w:eastAsia="zh-CN"/>
              </w:rPr>
              <w:t xml:space="preserve">Compute percentage of </w:t>
            </w:r>
            <w:proofErr w:type="spellStart"/>
            <w:r w:rsidRPr="002B2B0D">
              <w:rPr>
                <w:lang w:val="en-US" w:eastAsia="zh-CN"/>
              </w:rPr>
              <w:t>QMax</w:t>
            </w:r>
            <w:proofErr w:type="spellEnd"/>
            <w:r w:rsidRPr="002B2B0D">
              <w:rPr>
                <w:lang w:val="en-US" w:eastAsia="zh-CN"/>
              </w:rPr>
              <w:t xml:space="preserve"> for Standard Volume flow</w:t>
            </w:r>
          </w:p>
          <w:p w14:paraId="3844294F" w14:textId="77777777" w:rsidR="00055238" w:rsidRPr="0047536E" w:rsidRDefault="00055238" w:rsidP="00BF054B">
            <w:pPr>
              <w:rPr>
                <w:rFonts w:cs="Arial"/>
                <w:szCs w:val="20"/>
                <w:lang w:val="en-US"/>
              </w:rPr>
            </w:pPr>
          </w:p>
        </w:tc>
      </w:tr>
      <w:tr w:rsidR="00055238" w:rsidRPr="00907140" w14:paraId="65B69CD7" w14:textId="77777777" w:rsidTr="00BF054B">
        <w:trPr>
          <w:cantSplit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31CAB27" w14:textId="77777777" w:rsidR="00055238" w:rsidRPr="002B2B0D" w:rsidRDefault="00055238" w:rsidP="00BF054B">
            <w:pPr>
              <w:pStyle w:val="Header"/>
              <w:tabs>
                <w:tab w:val="left" w:pos="420"/>
              </w:tabs>
              <w:rPr>
                <w:rFonts w:cs="Arial"/>
                <w:szCs w:val="20"/>
                <w:lang w:val="en-US"/>
              </w:rPr>
            </w:pPr>
            <w:r w:rsidRPr="002B2B0D">
              <w:rPr>
                <w:rFonts w:cs="Arial"/>
                <w:szCs w:val="20"/>
                <w:lang w:val="en-US"/>
              </w:rPr>
              <w:t>Pass Criteria</w:t>
            </w:r>
          </w:p>
        </w:tc>
        <w:tc>
          <w:tcPr>
            <w:tcW w:w="8653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DDEC0F8" w14:textId="77777777" w:rsidR="00055238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  <w:r>
              <w:rPr>
                <w:rFonts w:cs="Arial"/>
                <w:szCs w:val="20"/>
                <w:lang w:val="en-US" w:eastAsia="zh-CN"/>
              </w:rPr>
              <w:t>Calculate</w:t>
            </w:r>
            <w:r>
              <w:rPr>
                <w:kern w:val="2"/>
                <w:lang w:val="en-US" w:eastAsia="zh-CN"/>
              </w:rPr>
              <w:t xml:space="preserve"> standard volume</w:t>
            </w:r>
            <w:r w:rsidRPr="00AA681E">
              <w:rPr>
                <w:kern w:val="2"/>
                <w:lang w:val="en-US" w:eastAsia="zh-CN"/>
              </w:rPr>
              <w:t xml:space="preserve"> flow</w:t>
            </w:r>
            <w:r>
              <w:rPr>
                <w:rFonts w:cs="Arial"/>
                <w:szCs w:val="20"/>
                <w:lang w:val="en-US" w:eastAsia="zh-CN"/>
              </w:rPr>
              <w:t xml:space="preserve"> Correctly</w:t>
            </w:r>
          </w:p>
          <w:p w14:paraId="159DE714" w14:textId="77777777" w:rsidR="00055238" w:rsidRPr="002B2B0D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  <w:r>
              <w:rPr>
                <w:rFonts w:cs="Arial"/>
                <w:szCs w:val="20"/>
                <w:lang w:val="en-US" w:eastAsia="zh-CN"/>
              </w:rPr>
              <w:t>Calculate Percentage flow correctly</w:t>
            </w:r>
          </w:p>
        </w:tc>
      </w:tr>
      <w:tr w:rsidR="00055238" w:rsidRPr="001D4356" w14:paraId="3747EAF6" w14:textId="77777777" w:rsidTr="00BF054B">
        <w:trPr>
          <w:cantSplit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9ABD540" w14:textId="77777777" w:rsidR="00055238" w:rsidRDefault="00055238" w:rsidP="00BF054B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 w:rsidRPr="002B2B0D">
              <w:rPr>
                <w:rFonts w:cs="Arial"/>
                <w:szCs w:val="20"/>
                <w:lang w:val="en-US"/>
              </w:rPr>
              <w:lastRenderedPageBreak/>
              <w:t xml:space="preserve">Prepared </w:t>
            </w:r>
            <w:r>
              <w:rPr>
                <w:rFonts w:cs="Arial"/>
                <w:szCs w:val="20"/>
              </w:rPr>
              <w:t>Data and tools</w:t>
            </w:r>
          </w:p>
        </w:tc>
        <w:tc>
          <w:tcPr>
            <w:tcW w:w="8653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020B65E" w14:textId="77777777" w:rsidR="00055238" w:rsidRPr="009A1B5C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  <w:r w:rsidRPr="009A1B5C">
              <w:rPr>
                <w:rFonts w:cs="Arial"/>
                <w:szCs w:val="20"/>
                <w:lang w:val="en-US" w:eastAsia="zh-CN"/>
              </w:rPr>
              <w:t>Tool: IAR Workbench.</w:t>
            </w:r>
          </w:p>
          <w:p w14:paraId="4200FDE1" w14:textId="77777777" w:rsidR="00055238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  <w:r w:rsidRPr="009A1B5C">
              <w:rPr>
                <w:rFonts w:cs="Arial"/>
                <w:szCs w:val="20"/>
                <w:lang w:val="en-US" w:eastAsia="zh-CN"/>
              </w:rPr>
              <w:t>Data:</w:t>
            </w:r>
          </w:p>
          <w:p w14:paraId="3B187063" w14:textId="77777777" w:rsidR="00055238" w:rsidRDefault="00055238" w:rsidP="00BF054B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3908C6">
              <w:rPr>
                <w:rFonts w:cs="Arial"/>
                <w:szCs w:val="20"/>
                <w:lang w:val="en-US" w:eastAsia="zh-CN"/>
              </w:rPr>
              <w:t>temperaturePre</w:t>
            </w:r>
            <w:r w:rsidR="00437E17">
              <w:rPr>
                <w:rFonts w:cs="Arial"/>
                <w:szCs w:val="20"/>
                <w:lang w:val="en-US" w:eastAsia="zh-CN"/>
              </w:rPr>
              <w:t>Set</w:t>
            </w:r>
            <w:proofErr w:type="spellEnd"/>
          </w:p>
          <w:p w14:paraId="339C6307" w14:textId="77777777" w:rsidR="00055238" w:rsidRPr="003908C6" w:rsidRDefault="00055238" w:rsidP="00BF054B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3908C6">
              <w:rPr>
                <w:rFonts w:cs="Arial"/>
                <w:szCs w:val="20"/>
                <w:lang w:val="en-US" w:eastAsia="zh-CN"/>
              </w:rPr>
              <w:t>dvPressurePre</w:t>
            </w:r>
            <w:r w:rsidR="00437E17">
              <w:rPr>
                <w:rFonts w:cs="Arial"/>
                <w:szCs w:val="20"/>
                <w:lang w:val="en-US" w:eastAsia="zh-CN"/>
              </w:rPr>
              <w:t>Set</w:t>
            </w:r>
            <w:proofErr w:type="spellEnd"/>
          </w:p>
          <w:p w14:paraId="118FCDF3" w14:textId="77777777" w:rsidR="00055238" w:rsidRPr="00AB0064" w:rsidRDefault="00055238" w:rsidP="00BF054B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AB0064">
              <w:rPr>
                <w:rFonts w:cs="Arial"/>
                <w:szCs w:val="20"/>
                <w:lang w:val="en-US" w:eastAsia="zh-CN"/>
              </w:rPr>
              <w:t>QvMaxDn</w:t>
            </w:r>
            <w:proofErr w:type="spellEnd"/>
          </w:p>
          <w:p w14:paraId="54DCA4EA" w14:textId="77777777" w:rsidR="00055238" w:rsidRPr="00820698" w:rsidRDefault="00055238" w:rsidP="00BF054B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820698">
              <w:rPr>
                <w:rFonts w:cs="Arial"/>
                <w:szCs w:val="20"/>
                <w:lang w:val="en-US" w:eastAsia="zh-CN"/>
              </w:rPr>
              <w:t>QnSimEnable</w:t>
            </w:r>
            <w:proofErr w:type="spellEnd"/>
          </w:p>
          <w:p w14:paraId="2FAF8358" w14:textId="77777777" w:rsidR="00055238" w:rsidRPr="00820698" w:rsidRDefault="00055238" w:rsidP="00BF054B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820698">
              <w:rPr>
                <w:rFonts w:cs="Arial"/>
                <w:szCs w:val="20"/>
                <w:lang w:val="en-US" w:eastAsia="zh-CN"/>
              </w:rPr>
              <w:t>QnRange.hiLim</w:t>
            </w:r>
            <w:proofErr w:type="spellEnd"/>
            <w:r w:rsidRPr="00820698">
              <w:rPr>
                <w:rFonts w:cs="Arial"/>
                <w:szCs w:val="20"/>
                <w:lang w:val="en-US" w:eastAsia="zh-CN"/>
              </w:rPr>
              <w:t xml:space="preserve"> </w:t>
            </w:r>
          </w:p>
          <w:p w14:paraId="7B4E94BE" w14:textId="77777777" w:rsidR="00055238" w:rsidRPr="00820698" w:rsidRDefault="00055238" w:rsidP="00BF054B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820698">
              <w:rPr>
                <w:rFonts w:cs="Arial"/>
                <w:szCs w:val="20"/>
                <w:lang w:val="en-US" w:eastAsia="zh-CN"/>
              </w:rPr>
              <w:t>QnRange.loLim</w:t>
            </w:r>
            <w:proofErr w:type="spellEnd"/>
            <w:r w:rsidRPr="00820698">
              <w:rPr>
                <w:rFonts w:cs="Arial"/>
                <w:szCs w:val="20"/>
                <w:lang w:val="en-US" w:eastAsia="zh-CN"/>
              </w:rPr>
              <w:t xml:space="preserve"> </w:t>
            </w:r>
          </w:p>
          <w:p w14:paraId="10AD2BB2" w14:textId="77777777" w:rsidR="00055238" w:rsidRPr="00820698" w:rsidRDefault="00055238" w:rsidP="00BF054B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820698">
              <w:rPr>
                <w:rFonts w:cs="Arial"/>
                <w:szCs w:val="20"/>
                <w:lang w:val="en-US" w:eastAsia="zh-CN"/>
              </w:rPr>
              <w:t>QnRange.span</w:t>
            </w:r>
            <w:proofErr w:type="spellEnd"/>
            <w:r w:rsidRPr="00820698">
              <w:rPr>
                <w:rFonts w:cs="Arial"/>
                <w:szCs w:val="20"/>
                <w:lang w:val="en-US" w:eastAsia="zh-CN"/>
              </w:rPr>
              <w:t xml:space="preserve"> </w:t>
            </w:r>
          </w:p>
          <w:p w14:paraId="5E720A14" w14:textId="77777777" w:rsidR="00055238" w:rsidRPr="00820698" w:rsidRDefault="00055238" w:rsidP="00BF054B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820698">
              <w:rPr>
                <w:rFonts w:cs="Arial"/>
                <w:szCs w:val="20"/>
                <w:lang w:val="en-US" w:eastAsia="zh-CN"/>
              </w:rPr>
              <w:t>QnSim</w:t>
            </w:r>
            <w:proofErr w:type="spellEnd"/>
          </w:p>
          <w:p w14:paraId="57F986DE" w14:textId="77777777" w:rsidR="00055238" w:rsidRPr="00820698" w:rsidRDefault="00055238" w:rsidP="00BF054B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r w:rsidRPr="00820698">
              <w:rPr>
                <w:rFonts w:cs="Arial"/>
                <w:szCs w:val="20"/>
                <w:lang w:val="en-US" w:eastAsia="zh-CN"/>
              </w:rPr>
              <w:t>T Real</w:t>
            </w:r>
          </w:p>
          <w:p w14:paraId="1AB7D82E" w14:textId="77777777" w:rsidR="00055238" w:rsidRPr="00820698" w:rsidRDefault="00055238" w:rsidP="00BF054B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r w:rsidRPr="00820698">
              <w:rPr>
                <w:rFonts w:cs="Arial"/>
                <w:szCs w:val="20"/>
                <w:lang w:val="en-US" w:eastAsia="zh-CN"/>
              </w:rPr>
              <w:t>P real</w:t>
            </w:r>
          </w:p>
          <w:p w14:paraId="19ED14E9" w14:textId="77777777" w:rsidR="00055238" w:rsidRPr="00820698" w:rsidRDefault="00055238" w:rsidP="00BF054B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820698">
              <w:rPr>
                <w:rFonts w:cs="Arial"/>
                <w:szCs w:val="20"/>
                <w:lang w:val="en-US" w:eastAsia="zh-CN"/>
              </w:rPr>
              <w:t>gasRef</w:t>
            </w:r>
            <w:proofErr w:type="spellEnd"/>
          </w:p>
        </w:tc>
      </w:tr>
      <w:tr w:rsidR="00055238" w14:paraId="6BF6D621" w14:textId="77777777" w:rsidTr="00BF054B">
        <w:trPr>
          <w:cantSplit/>
        </w:trPr>
        <w:tc>
          <w:tcPr>
            <w:tcW w:w="9646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E6E6E6"/>
            <w:vAlign w:val="center"/>
          </w:tcPr>
          <w:p w14:paraId="5D0DC1AC" w14:textId="77777777" w:rsidR="00055238" w:rsidRDefault="00055238" w:rsidP="00BF054B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Procedures</w:t>
            </w:r>
          </w:p>
          <w:p w14:paraId="73CBC94F" w14:textId="77777777" w:rsidR="00055238" w:rsidRDefault="00055238" w:rsidP="00BF054B">
            <w:pPr>
              <w:pStyle w:val="HelpText"/>
              <w:rPr>
                <w:lang w:eastAsia="zh-CN"/>
              </w:rPr>
            </w:pPr>
          </w:p>
        </w:tc>
      </w:tr>
      <w:tr w:rsidR="00055238" w14:paraId="070617DD" w14:textId="77777777" w:rsidTr="00BF054B">
        <w:trPr>
          <w:cantSplit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781A8B2" w14:textId="77777777" w:rsidR="00055238" w:rsidRDefault="00055238" w:rsidP="00BF054B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Steps</w:t>
            </w:r>
          </w:p>
        </w:tc>
        <w:tc>
          <w:tcPr>
            <w:tcW w:w="283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431A67B" w14:textId="77777777" w:rsidR="00055238" w:rsidRDefault="00055238" w:rsidP="00BF054B">
            <w:pPr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Conditions</w:t>
            </w:r>
          </w:p>
        </w:tc>
        <w:tc>
          <w:tcPr>
            <w:tcW w:w="3118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FCC933A" w14:textId="77777777" w:rsidR="00055238" w:rsidRDefault="00055238" w:rsidP="00BF054B">
            <w:pPr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Actions</w:t>
            </w:r>
          </w:p>
        </w:tc>
        <w:tc>
          <w:tcPr>
            <w:tcW w:w="198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2638EA0B" w14:textId="77777777" w:rsidR="00055238" w:rsidRDefault="00055238" w:rsidP="00BF054B">
            <w:pPr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Expected results and comments</w:t>
            </w:r>
          </w:p>
        </w:tc>
        <w:tc>
          <w:tcPr>
            <w:tcW w:w="715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07776E5" w14:textId="77777777" w:rsidR="00055238" w:rsidRDefault="00055238" w:rsidP="00BF054B">
            <w:pPr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Pass</w:t>
            </w:r>
          </w:p>
          <w:p w14:paraId="3219134C" w14:textId="77777777" w:rsidR="00055238" w:rsidRDefault="00055238" w:rsidP="00BF054B">
            <w:pPr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(Y/N)</w:t>
            </w:r>
          </w:p>
        </w:tc>
      </w:tr>
      <w:tr w:rsidR="00055238" w14:paraId="29020A06" w14:textId="77777777" w:rsidTr="00BF054B">
        <w:trPr>
          <w:cantSplit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FCE372E" w14:textId="77777777" w:rsidR="00055238" w:rsidRPr="00686898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  <w:r w:rsidRPr="00686898">
              <w:rPr>
                <w:rFonts w:cs="Arial"/>
                <w:szCs w:val="20"/>
                <w:lang w:val="en-US" w:eastAsia="zh-CN"/>
              </w:rPr>
              <w:t>1</w:t>
            </w:r>
          </w:p>
        </w:tc>
        <w:tc>
          <w:tcPr>
            <w:tcW w:w="283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5279488" w14:textId="77777777" w:rsidR="00055238" w:rsidRPr="00686898" w:rsidRDefault="00055238" w:rsidP="00BF054B">
            <w:pPr>
              <w:ind w:leftChars="105" w:left="210" w:firstLineChars="15" w:firstLine="30"/>
              <w:rPr>
                <w:rFonts w:cs="Arial"/>
                <w:szCs w:val="20"/>
                <w:lang w:val="en-US" w:eastAsia="zh-CN"/>
              </w:rPr>
            </w:pPr>
            <w:r w:rsidRPr="00686898">
              <w:rPr>
                <w:rFonts w:cs="Arial"/>
                <w:szCs w:val="20"/>
                <w:lang w:val="en-US" w:eastAsia="zh-CN"/>
              </w:rPr>
              <w:t xml:space="preserve">Set the </w:t>
            </w:r>
            <w:proofErr w:type="gramStart"/>
            <w:r w:rsidRPr="00686898">
              <w:rPr>
                <w:rFonts w:cs="Arial"/>
                <w:szCs w:val="20"/>
                <w:lang w:val="en-US" w:eastAsia="zh-CN"/>
              </w:rPr>
              <w:t>Parameters :</w:t>
            </w:r>
            <w:proofErr w:type="gramEnd"/>
            <w:r w:rsidRPr="00686898">
              <w:rPr>
                <w:rFonts w:cs="Arial"/>
                <w:szCs w:val="20"/>
                <w:lang w:val="en-US" w:eastAsia="zh-CN"/>
              </w:rPr>
              <w:t xml:space="preserve"> </w:t>
            </w:r>
          </w:p>
          <w:p w14:paraId="0A7A27C9" w14:textId="77777777" w:rsidR="00055238" w:rsidRDefault="00055238" w:rsidP="0056375F">
            <w:pPr>
              <w:pStyle w:val="TableText"/>
              <w:numPr>
                <w:ilvl w:val="0"/>
                <w:numId w:val="15"/>
              </w:numPr>
              <w:rPr>
                <w:rFonts w:cs="Arial"/>
                <w:lang w:eastAsia="zh-CN"/>
              </w:rPr>
            </w:pPr>
            <w:proofErr w:type="spellStart"/>
            <w:r w:rsidRPr="006415F6">
              <w:rPr>
                <w:rFonts w:cs="Arial"/>
                <w:sz w:val="20"/>
                <w:lang w:eastAsia="zh-CN"/>
              </w:rPr>
              <w:t>temperaturePre</w:t>
            </w:r>
            <w:r w:rsidR="00437E17">
              <w:rPr>
                <w:rFonts w:cs="Arial"/>
                <w:sz w:val="20"/>
                <w:lang w:eastAsia="zh-CN"/>
              </w:rPr>
              <w:t>Set</w:t>
            </w:r>
            <w:proofErr w:type="spellEnd"/>
          </w:p>
          <w:p w14:paraId="0B54FF99" w14:textId="77777777" w:rsidR="00055238" w:rsidRDefault="00055238" w:rsidP="00BF054B">
            <w:pPr>
              <w:ind w:leftChars="105" w:left="210" w:firstLineChars="15" w:firstLine="30"/>
              <w:rPr>
                <w:rFonts w:cs="Arial"/>
                <w:szCs w:val="20"/>
                <w:lang w:val="en-US" w:eastAsia="zh-CN"/>
              </w:rPr>
            </w:pPr>
            <w:proofErr w:type="gramStart"/>
            <w:r>
              <w:rPr>
                <w:rFonts w:cs="Arial"/>
                <w:szCs w:val="20"/>
                <w:lang w:val="en-US" w:eastAsia="zh-CN"/>
              </w:rPr>
              <w:t xml:space="preserve">35.0  </w:t>
            </w:r>
            <w:r w:rsidRPr="00686898">
              <w:rPr>
                <w:rFonts w:cs="Arial" w:hint="eastAsia"/>
                <w:szCs w:val="20"/>
                <w:lang w:val="en-US" w:eastAsia="zh-CN"/>
              </w:rPr>
              <w:t>℃</w:t>
            </w:r>
            <w:proofErr w:type="gramEnd"/>
          </w:p>
          <w:p w14:paraId="56DE3F30" w14:textId="77777777" w:rsidR="00055238" w:rsidRDefault="00055238" w:rsidP="0056375F">
            <w:pPr>
              <w:pStyle w:val="TableText"/>
              <w:numPr>
                <w:ilvl w:val="0"/>
                <w:numId w:val="15"/>
              </w:numPr>
              <w:ind w:leftChars="105" w:left="210" w:firstLineChars="15" w:firstLine="30"/>
              <w:rPr>
                <w:rFonts w:cs="Arial"/>
                <w:lang w:eastAsia="zh-CN"/>
              </w:rPr>
            </w:pPr>
            <w:proofErr w:type="spellStart"/>
            <w:r w:rsidRPr="006415F6">
              <w:rPr>
                <w:rFonts w:cs="Arial"/>
                <w:sz w:val="20"/>
                <w:lang w:eastAsia="zh-CN"/>
              </w:rPr>
              <w:t>dvPressurePre</w:t>
            </w:r>
            <w:r w:rsidR="00437E17">
              <w:rPr>
                <w:rFonts w:cs="Arial"/>
                <w:sz w:val="20"/>
                <w:lang w:eastAsia="zh-CN"/>
              </w:rPr>
              <w:t>Set</w:t>
            </w:r>
            <w:proofErr w:type="spellEnd"/>
          </w:p>
          <w:p w14:paraId="272AED87" w14:textId="77777777" w:rsidR="00055238" w:rsidRPr="00686898" w:rsidRDefault="00055238" w:rsidP="00BF054B">
            <w:pPr>
              <w:ind w:leftChars="105" w:left="210" w:firstLineChars="15" w:firstLine="30"/>
              <w:rPr>
                <w:rFonts w:cs="Arial"/>
                <w:szCs w:val="20"/>
                <w:lang w:val="en-US" w:eastAsia="zh-CN"/>
              </w:rPr>
            </w:pPr>
            <w:r w:rsidRPr="00686898">
              <w:rPr>
                <w:rFonts w:cs="Arial"/>
                <w:szCs w:val="20"/>
                <w:lang w:val="en-US" w:eastAsia="zh-CN"/>
              </w:rPr>
              <w:t>3201</w:t>
            </w:r>
            <w:r>
              <w:rPr>
                <w:rFonts w:cs="Arial"/>
                <w:szCs w:val="20"/>
                <w:lang w:val="en-US" w:eastAsia="zh-CN"/>
              </w:rPr>
              <w:t xml:space="preserve"> KPa</w:t>
            </w:r>
          </w:p>
          <w:p w14:paraId="34E72CC2" w14:textId="77777777" w:rsidR="00055238" w:rsidRPr="003908C6" w:rsidRDefault="00055238" w:rsidP="00BF054B">
            <w:pPr>
              <w:ind w:leftChars="105" w:left="210" w:firstLineChars="15" w:firstLine="30"/>
              <w:rPr>
                <w:rFonts w:cs="Arial"/>
                <w:szCs w:val="20"/>
                <w:lang w:val="en-US" w:eastAsia="zh-CN"/>
              </w:rPr>
            </w:pPr>
          </w:p>
          <w:p w14:paraId="23ACEAB7" w14:textId="77777777" w:rsidR="00055238" w:rsidRPr="00AB0064" w:rsidRDefault="00055238" w:rsidP="0056375F">
            <w:pPr>
              <w:pStyle w:val="TableText"/>
              <w:numPr>
                <w:ilvl w:val="0"/>
                <w:numId w:val="15"/>
              </w:numPr>
              <w:ind w:leftChars="105" w:left="210" w:firstLineChars="15" w:firstLine="30"/>
              <w:rPr>
                <w:rFonts w:cs="Arial"/>
                <w:lang w:eastAsia="zh-CN"/>
              </w:rPr>
            </w:pPr>
            <w:proofErr w:type="spellStart"/>
            <w:r w:rsidRPr="006415F6">
              <w:rPr>
                <w:rFonts w:cs="Arial"/>
                <w:sz w:val="20"/>
                <w:lang w:eastAsia="zh-CN"/>
              </w:rPr>
              <w:t>QvMaxDn</w:t>
            </w:r>
            <w:proofErr w:type="spellEnd"/>
          </w:p>
          <w:p w14:paraId="3BB538F6" w14:textId="77777777" w:rsidR="00055238" w:rsidRPr="00686898" w:rsidRDefault="00055238" w:rsidP="00BF054B">
            <w:pPr>
              <w:ind w:leftChars="105" w:left="210" w:firstLineChars="15" w:firstLine="30"/>
              <w:rPr>
                <w:rFonts w:cs="Arial"/>
                <w:szCs w:val="20"/>
                <w:lang w:val="en-US" w:eastAsia="zh-CN"/>
              </w:rPr>
            </w:pPr>
            <w:r w:rsidRPr="00686898">
              <w:rPr>
                <w:rFonts w:cs="Arial"/>
                <w:szCs w:val="20"/>
                <w:lang w:val="en-US" w:eastAsia="zh-CN"/>
              </w:rPr>
              <w:t>1220 m3/h</w:t>
            </w:r>
          </w:p>
          <w:p w14:paraId="3256FDF9" w14:textId="77777777" w:rsidR="00055238" w:rsidRPr="00686898" w:rsidRDefault="00055238" w:rsidP="00BF054B">
            <w:pPr>
              <w:ind w:leftChars="105" w:left="210" w:firstLineChars="15" w:firstLine="30"/>
              <w:rPr>
                <w:rFonts w:cs="Arial"/>
                <w:szCs w:val="20"/>
                <w:lang w:val="en-US" w:eastAsia="zh-CN"/>
              </w:rPr>
            </w:pPr>
          </w:p>
          <w:p w14:paraId="4E5A13AC" w14:textId="77777777" w:rsidR="00055238" w:rsidRPr="00686898" w:rsidRDefault="00055238" w:rsidP="00BF054B">
            <w:pPr>
              <w:ind w:leftChars="105" w:left="210" w:firstLineChars="15" w:firstLine="30"/>
              <w:rPr>
                <w:rFonts w:cs="Arial"/>
                <w:szCs w:val="20"/>
                <w:lang w:val="en-US" w:eastAsia="zh-CN"/>
              </w:rPr>
            </w:pPr>
          </w:p>
        </w:tc>
        <w:tc>
          <w:tcPr>
            <w:tcW w:w="3118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0B17BA2" w14:textId="77777777" w:rsidR="00055238" w:rsidRDefault="00055238" w:rsidP="00DD4FB1">
            <w:pPr>
              <w:pStyle w:val="TableText"/>
              <w:ind w:left="360"/>
              <w:rPr>
                <w:rFonts w:cs="Arial"/>
                <w:sz w:val="20"/>
                <w:lang w:eastAsia="zh-CN"/>
              </w:rPr>
            </w:pPr>
            <w:r>
              <w:rPr>
                <w:rFonts w:cs="Arial"/>
                <w:sz w:val="20"/>
                <w:lang w:eastAsia="zh-CN"/>
              </w:rPr>
              <w:t xml:space="preserve">Call </w:t>
            </w:r>
            <w:proofErr w:type="spellStart"/>
            <w:r w:rsidRPr="00393503">
              <w:rPr>
                <w:rFonts w:cs="Arial"/>
                <w:sz w:val="20"/>
                <w:lang w:eastAsia="zh-CN"/>
              </w:rPr>
              <w:t>UpdateGasQnMaxDN</w:t>
            </w:r>
            <w:proofErr w:type="spellEnd"/>
            <w:r w:rsidRPr="00393503">
              <w:rPr>
                <w:rFonts w:cs="Arial"/>
                <w:sz w:val="20"/>
                <w:lang w:eastAsia="zh-CN"/>
              </w:rPr>
              <w:t xml:space="preserve"> </w:t>
            </w:r>
            <w:r>
              <w:rPr>
                <w:rFonts w:cs="Arial"/>
                <w:sz w:val="20"/>
                <w:lang w:eastAsia="zh-CN"/>
              </w:rPr>
              <w:t xml:space="preserve">of MVM to calculate the </w:t>
            </w:r>
            <w:proofErr w:type="spellStart"/>
            <w:r>
              <w:rPr>
                <w:rFonts w:cs="Arial"/>
                <w:sz w:val="20"/>
                <w:lang w:eastAsia="zh-CN"/>
              </w:rPr>
              <w:t>QnMaxDN</w:t>
            </w:r>
            <w:proofErr w:type="spellEnd"/>
            <w:r>
              <w:rPr>
                <w:rFonts w:cs="Arial"/>
                <w:sz w:val="20"/>
                <w:lang w:eastAsia="zh-CN"/>
              </w:rPr>
              <w:t>.</w:t>
            </w:r>
          </w:p>
          <w:p w14:paraId="63E0E0FF" w14:textId="77777777" w:rsidR="00055238" w:rsidRPr="004E19E5" w:rsidRDefault="00055238" w:rsidP="00BF054B">
            <w:pPr>
              <w:pStyle w:val="TableText"/>
              <w:ind w:leftChars="105" w:left="210" w:firstLineChars="15" w:firstLine="30"/>
              <w:rPr>
                <w:rFonts w:cs="Arial"/>
                <w:sz w:val="20"/>
                <w:lang w:eastAsia="zh-CN"/>
              </w:rPr>
            </w:pPr>
          </w:p>
        </w:tc>
        <w:tc>
          <w:tcPr>
            <w:tcW w:w="198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45248D40" w14:textId="77777777" w:rsidR="00055238" w:rsidRDefault="00055238" w:rsidP="00BF054B">
            <w:pPr>
              <w:ind w:leftChars="105" w:left="210" w:firstLineChars="15" w:firstLine="3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393503">
              <w:rPr>
                <w:rFonts w:cs="Arial"/>
                <w:lang w:val="en-US" w:eastAsia="zh-CN"/>
              </w:rPr>
              <w:t>QnMaxDN</w:t>
            </w:r>
            <w:proofErr w:type="spellEnd"/>
            <w:r w:rsidRPr="00393503">
              <w:rPr>
                <w:rFonts w:cs="Arial"/>
                <w:lang w:val="en-US" w:eastAsia="zh-CN"/>
              </w:rPr>
              <w:t xml:space="preserve"> shall be:</w:t>
            </w:r>
          </w:p>
          <w:p w14:paraId="264B9855" w14:textId="77777777" w:rsidR="00055238" w:rsidRDefault="00055238" w:rsidP="00BF054B">
            <w:pPr>
              <w:ind w:leftChars="105" w:left="210" w:firstLineChars="15" w:firstLine="30"/>
              <w:rPr>
                <w:rFonts w:cs="Arial"/>
                <w:szCs w:val="20"/>
                <w:lang w:val="en-US" w:eastAsia="zh-CN"/>
              </w:rPr>
            </w:pPr>
            <w:r w:rsidRPr="000F14D4">
              <w:rPr>
                <w:rFonts w:cs="Arial"/>
                <w:szCs w:val="20"/>
                <w:lang w:val="en-US" w:eastAsia="zh-CN"/>
              </w:rPr>
              <w:t>36665</w:t>
            </w:r>
            <w:r>
              <w:rPr>
                <w:rFonts w:cs="Arial"/>
                <w:szCs w:val="20"/>
                <w:lang w:val="en-US" w:eastAsia="zh-CN"/>
              </w:rPr>
              <w:t>.</w:t>
            </w:r>
            <w:r w:rsidRPr="000F14D4">
              <w:rPr>
                <w:rFonts w:cs="Arial"/>
                <w:szCs w:val="20"/>
                <w:lang w:val="en-US" w:eastAsia="zh-CN"/>
              </w:rPr>
              <w:t>4</w:t>
            </w:r>
            <w:r>
              <w:rPr>
                <w:rFonts w:cs="Arial"/>
                <w:szCs w:val="20"/>
                <w:lang w:val="en-US" w:eastAsia="zh-CN"/>
              </w:rPr>
              <w:t>2 m3</w:t>
            </w:r>
            <w:r w:rsidRPr="00E11530">
              <w:rPr>
                <w:rFonts w:cs="Arial"/>
                <w:szCs w:val="20"/>
                <w:lang w:val="en-US" w:eastAsia="zh-CN"/>
              </w:rPr>
              <w:t>/h</w:t>
            </w:r>
          </w:p>
          <w:p w14:paraId="3D1FC4AE" w14:textId="77777777" w:rsidR="00055238" w:rsidRDefault="00055238" w:rsidP="00BF054B">
            <w:pPr>
              <w:ind w:leftChars="105" w:left="210" w:firstLineChars="15" w:firstLine="30"/>
              <w:rPr>
                <w:rFonts w:cs="Arial"/>
                <w:szCs w:val="20"/>
                <w:lang w:val="en-US" w:eastAsia="zh-CN"/>
              </w:rPr>
            </w:pPr>
          </w:p>
          <w:p w14:paraId="06C90BD9" w14:textId="77777777" w:rsidR="00055238" w:rsidRPr="000669E6" w:rsidRDefault="00055238" w:rsidP="00BF054B">
            <w:pPr>
              <w:ind w:leftChars="105" w:left="210" w:firstLineChars="15" w:firstLine="30"/>
              <w:rPr>
                <w:rFonts w:cs="Arial"/>
                <w:lang w:val="en-US" w:eastAsia="zh-CN"/>
              </w:rPr>
            </w:pPr>
          </w:p>
        </w:tc>
        <w:tc>
          <w:tcPr>
            <w:tcW w:w="715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69D845FE" w14:textId="77777777" w:rsidR="00055238" w:rsidRDefault="00055238" w:rsidP="00BF054B">
            <w:pPr>
              <w:pStyle w:val="TableText"/>
              <w:ind w:leftChars="105" w:left="210" w:firstLineChars="15" w:firstLine="30"/>
              <w:rPr>
                <w:rFonts w:cs="Arial"/>
                <w:sz w:val="20"/>
                <w:lang w:eastAsia="zh-CN"/>
              </w:rPr>
            </w:pPr>
            <w:r>
              <w:rPr>
                <w:rFonts w:cs="Arial"/>
                <w:sz w:val="20"/>
                <w:lang w:eastAsia="zh-CN"/>
              </w:rPr>
              <w:t>Y</w:t>
            </w:r>
          </w:p>
        </w:tc>
      </w:tr>
      <w:tr w:rsidR="00055238" w:rsidRPr="003F4272" w14:paraId="2DECDBA5" w14:textId="77777777" w:rsidTr="00BF054B">
        <w:trPr>
          <w:cantSplit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E475F78" w14:textId="77777777" w:rsidR="00055238" w:rsidRDefault="00055238" w:rsidP="00BF054B">
            <w:pPr>
              <w:pStyle w:val="TableText"/>
              <w:rPr>
                <w:rFonts w:cs="Arial"/>
                <w:sz w:val="20"/>
                <w:lang w:eastAsia="zh-CN"/>
              </w:rPr>
            </w:pPr>
            <w:r>
              <w:rPr>
                <w:rFonts w:cs="Arial"/>
                <w:sz w:val="20"/>
                <w:lang w:eastAsia="zh-CN"/>
              </w:rPr>
              <w:lastRenderedPageBreak/>
              <w:t>2</w:t>
            </w:r>
          </w:p>
        </w:tc>
        <w:tc>
          <w:tcPr>
            <w:tcW w:w="283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3266FE3" w14:textId="77777777" w:rsidR="00055238" w:rsidRDefault="00055238" w:rsidP="0056375F">
            <w:pPr>
              <w:pStyle w:val="TableText"/>
              <w:numPr>
                <w:ilvl w:val="0"/>
                <w:numId w:val="15"/>
              </w:numPr>
              <w:tabs>
                <w:tab w:val="clear" w:pos="780"/>
                <w:tab w:val="left" w:pos="570"/>
              </w:tabs>
              <w:ind w:leftChars="105" w:left="570" w:hangingChars="180" w:hanging="360"/>
              <w:rPr>
                <w:rFonts w:cs="Arial"/>
                <w:lang w:eastAsia="zh-CN"/>
              </w:rPr>
            </w:pPr>
            <w:proofErr w:type="spellStart"/>
            <w:r w:rsidRPr="006415F6">
              <w:rPr>
                <w:rFonts w:cs="Arial"/>
                <w:sz w:val="20"/>
                <w:lang w:eastAsia="zh-CN"/>
              </w:rPr>
              <w:t>QnSimEnable</w:t>
            </w:r>
            <w:proofErr w:type="spellEnd"/>
          </w:p>
          <w:p w14:paraId="149F2385" w14:textId="77777777" w:rsidR="00055238" w:rsidRDefault="00055238" w:rsidP="00BF054B">
            <w:pPr>
              <w:tabs>
                <w:tab w:val="num" w:pos="750"/>
              </w:tabs>
              <w:ind w:leftChars="285" w:left="750" w:hangingChars="90" w:hanging="180"/>
              <w:rPr>
                <w:rFonts w:cs="Arial"/>
                <w:szCs w:val="20"/>
                <w:lang w:val="en-US" w:eastAsia="zh-CN"/>
              </w:rPr>
            </w:pPr>
            <w:r w:rsidRPr="002F0807">
              <w:rPr>
                <w:rFonts w:cs="Arial"/>
                <w:szCs w:val="20"/>
                <w:lang w:val="en-US" w:eastAsia="zh-CN"/>
              </w:rPr>
              <w:t>MVM_</w:t>
            </w:r>
            <w:r w:rsidRPr="00AF0FB9">
              <w:rPr>
                <w:rFonts w:cs="Arial"/>
                <w:szCs w:val="20"/>
                <w:lang w:eastAsia="zh-CN"/>
              </w:rPr>
              <w:t>DISABLE</w:t>
            </w:r>
          </w:p>
          <w:p w14:paraId="382266CE" w14:textId="77777777" w:rsidR="00055238" w:rsidRPr="002F0807" w:rsidRDefault="00055238" w:rsidP="00BF054B">
            <w:pPr>
              <w:tabs>
                <w:tab w:val="num" w:pos="390"/>
              </w:tabs>
              <w:ind w:leftChars="105" w:left="390" w:hangingChars="90" w:hanging="180"/>
              <w:rPr>
                <w:rFonts w:cs="Arial"/>
                <w:szCs w:val="20"/>
                <w:lang w:val="en-US" w:eastAsia="zh-CN"/>
              </w:rPr>
            </w:pPr>
          </w:p>
          <w:p w14:paraId="1ACEBD3D" w14:textId="77777777" w:rsidR="00055238" w:rsidRDefault="00055238" w:rsidP="0056375F">
            <w:pPr>
              <w:pStyle w:val="TableText"/>
              <w:numPr>
                <w:ilvl w:val="0"/>
                <w:numId w:val="15"/>
              </w:numPr>
              <w:tabs>
                <w:tab w:val="clear" w:pos="780"/>
                <w:tab w:val="left" w:pos="570"/>
              </w:tabs>
              <w:ind w:leftChars="105" w:left="570" w:hangingChars="180" w:hanging="360"/>
              <w:rPr>
                <w:rFonts w:cs="Arial"/>
                <w:lang w:eastAsia="zh-CN"/>
              </w:rPr>
            </w:pPr>
            <w:proofErr w:type="spellStart"/>
            <w:r w:rsidRPr="006415F6">
              <w:rPr>
                <w:rFonts w:cs="Arial"/>
                <w:sz w:val="20"/>
                <w:lang w:eastAsia="zh-CN"/>
              </w:rPr>
              <w:t>QnRange</w:t>
            </w:r>
            <w:proofErr w:type="spellEnd"/>
          </w:p>
          <w:p w14:paraId="083E7CD1" w14:textId="77777777" w:rsidR="00055238" w:rsidRPr="004B32ED" w:rsidRDefault="00055238" w:rsidP="00BF054B">
            <w:pPr>
              <w:tabs>
                <w:tab w:val="num" w:pos="750"/>
              </w:tabs>
              <w:ind w:leftChars="285" w:left="750" w:hangingChars="90" w:hanging="180"/>
              <w:rPr>
                <w:rFonts w:cs="Arial"/>
                <w:szCs w:val="20"/>
                <w:lang w:eastAsia="zh-CN"/>
              </w:rPr>
            </w:pPr>
            <w:r w:rsidRPr="004B32ED">
              <w:rPr>
                <w:rFonts w:cs="Arial"/>
                <w:szCs w:val="20"/>
                <w:lang w:eastAsia="zh-CN"/>
              </w:rPr>
              <w:t>hiLim: 30000 m3/h</w:t>
            </w:r>
          </w:p>
          <w:p w14:paraId="6047257B" w14:textId="77777777" w:rsidR="00055238" w:rsidRPr="004B32ED" w:rsidRDefault="00055238" w:rsidP="00BF054B">
            <w:pPr>
              <w:tabs>
                <w:tab w:val="num" w:pos="750"/>
              </w:tabs>
              <w:ind w:leftChars="285" w:left="750" w:hangingChars="90" w:hanging="180"/>
              <w:rPr>
                <w:rFonts w:cs="Arial"/>
                <w:szCs w:val="20"/>
                <w:lang w:eastAsia="zh-CN"/>
              </w:rPr>
            </w:pPr>
            <w:r w:rsidRPr="004B32ED">
              <w:rPr>
                <w:rFonts w:cs="Arial"/>
                <w:szCs w:val="20"/>
                <w:lang w:eastAsia="zh-CN"/>
              </w:rPr>
              <w:t>LoLim: 10 m3/h</w:t>
            </w:r>
          </w:p>
          <w:p w14:paraId="2475CB6F" w14:textId="77777777" w:rsidR="00055238" w:rsidRPr="004B32ED" w:rsidRDefault="00055238" w:rsidP="00BF054B">
            <w:pPr>
              <w:tabs>
                <w:tab w:val="num" w:pos="750"/>
              </w:tabs>
              <w:ind w:leftChars="285" w:left="750" w:hangingChars="90" w:hanging="180"/>
              <w:rPr>
                <w:rFonts w:cs="Arial"/>
                <w:szCs w:val="20"/>
                <w:lang w:eastAsia="zh-CN"/>
              </w:rPr>
            </w:pPr>
            <w:r w:rsidRPr="004B32ED">
              <w:rPr>
                <w:rFonts w:cs="Arial"/>
                <w:szCs w:val="20"/>
                <w:lang w:eastAsia="zh-CN"/>
              </w:rPr>
              <w:t>Span: 299</w:t>
            </w:r>
            <w:r>
              <w:rPr>
                <w:rFonts w:cs="Arial"/>
                <w:szCs w:val="20"/>
                <w:lang w:eastAsia="zh-CN"/>
              </w:rPr>
              <w:t>9</w:t>
            </w:r>
            <w:r w:rsidRPr="004B32ED">
              <w:rPr>
                <w:rFonts w:cs="Arial"/>
                <w:szCs w:val="20"/>
                <w:lang w:eastAsia="zh-CN"/>
              </w:rPr>
              <w:t>0 m3/h</w:t>
            </w:r>
          </w:p>
          <w:p w14:paraId="560A1C71" w14:textId="77777777" w:rsidR="00055238" w:rsidRPr="00FA6FE4" w:rsidRDefault="00055238" w:rsidP="00BF054B">
            <w:pPr>
              <w:tabs>
                <w:tab w:val="num" w:pos="390"/>
              </w:tabs>
              <w:ind w:leftChars="105" w:left="390" w:hangingChars="90" w:hanging="180"/>
              <w:rPr>
                <w:rFonts w:cs="Arial"/>
                <w:szCs w:val="20"/>
                <w:lang w:val="en-US" w:eastAsia="zh-CN"/>
              </w:rPr>
            </w:pPr>
          </w:p>
          <w:p w14:paraId="5CF200F4" w14:textId="77777777" w:rsidR="00055238" w:rsidRDefault="00055238" w:rsidP="0056375F">
            <w:pPr>
              <w:pStyle w:val="TableText"/>
              <w:numPr>
                <w:ilvl w:val="0"/>
                <w:numId w:val="15"/>
              </w:numPr>
              <w:tabs>
                <w:tab w:val="clear" w:pos="780"/>
                <w:tab w:val="left" w:pos="570"/>
              </w:tabs>
              <w:ind w:leftChars="105" w:left="570" w:hangingChars="180" w:hanging="360"/>
              <w:rPr>
                <w:rFonts w:cs="Arial"/>
                <w:lang w:eastAsia="zh-CN"/>
              </w:rPr>
            </w:pPr>
            <w:proofErr w:type="spellStart"/>
            <w:r w:rsidRPr="006415F6">
              <w:rPr>
                <w:rFonts w:cs="Arial"/>
                <w:sz w:val="20"/>
                <w:lang w:eastAsia="zh-CN"/>
              </w:rPr>
              <w:t>QnSim</w:t>
            </w:r>
            <w:proofErr w:type="spellEnd"/>
          </w:p>
          <w:p w14:paraId="4B1B6BAE" w14:textId="77777777" w:rsidR="00055238" w:rsidRDefault="00055238" w:rsidP="00BF054B">
            <w:pPr>
              <w:tabs>
                <w:tab w:val="num" w:pos="750"/>
              </w:tabs>
              <w:ind w:leftChars="285" w:left="750" w:hangingChars="90" w:hanging="180"/>
              <w:rPr>
                <w:rFonts w:cs="Arial"/>
                <w:szCs w:val="20"/>
                <w:lang w:val="en-US" w:eastAsia="zh-CN"/>
              </w:rPr>
            </w:pPr>
            <w:r w:rsidRPr="004B32ED">
              <w:rPr>
                <w:rFonts w:cs="Arial"/>
                <w:szCs w:val="20"/>
                <w:lang w:val="en-US" w:eastAsia="zh-CN"/>
              </w:rPr>
              <w:t>28862</w:t>
            </w:r>
            <w:r w:rsidRPr="00FA6FE4">
              <w:rPr>
                <w:rFonts w:cs="Arial"/>
                <w:szCs w:val="20"/>
                <w:lang w:val="en-US" w:eastAsia="zh-CN"/>
              </w:rPr>
              <w:t>.</w:t>
            </w:r>
            <w:r>
              <w:rPr>
                <w:rFonts w:cs="Arial"/>
                <w:szCs w:val="20"/>
                <w:lang w:val="en-US" w:eastAsia="zh-CN"/>
              </w:rPr>
              <w:t>00 m3/h</w:t>
            </w:r>
          </w:p>
          <w:p w14:paraId="75FEC049" w14:textId="77777777" w:rsidR="00055238" w:rsidRPr="00FA6FE4" w:rsidRDefault="00055238" w:rsidP="00BF054B">
            <w:pPr>
              <w:tabs>
                <w:tab w:val="num" w:pos="390"/>
              </w:tabs>
              <w:ind w:leftChars="105" w:left="390" w:hangingChars="90" w:hanging="180"/>
              <w:rPr>
                <w:rFonts w:cs="Arial"/>
                <w:szCs w:val="20"/>
                <w:lang w:val="en-US" w:eastAsia="zh-CN"/>
              </w:rPr>
            </w:pPr>
          </w:p>
          <w:p w14:paraId="492394B3" w14:textId="77777777" w:rsidR="00055238" w:rsidRDefault="00055238" w:rsidP="0056375F">
            <w:pPr>
              <w:pStyle w:val="TableText"/>
              <w:numPr>
                <w:ilvl w:val="0"/>
                <w:numId w:val="15"/>
              </w:numPr>
              <w:tabs>
                <w:tab w:val="clear" w:pos="780"/>
                <w:tab w:val="left" w:pos="570"/>
              </w:tabs>
              <w:ind w:leftChars="105" w:left="606" w:hangingChars="180" w:hanging="396"/>
              <w:rPr>
                <w:rFonts w:cs="Arial"/>
                <w:lang w:eastAsia="zh-CN"/>
              </w:rPr>
            </w:pPr>
            <w:r w:rsidRPr="00B040D8">
              <w:rPr>
                <w:rFonts w:cs="Arial"/>
                <w:lang w:eastAsia="zh-CN"/>
              </w:rPr>
              <w:t xml:space="preserve">T </w:t>
            </w:r>
            <w:r w:rsidRPr="006415F6">
              <w:rPr>
                <w:rFonts w:cs="Arial"/>
                <w:sz w:val="20"/>
                <w:lang w:eastAsia="zh-CN"/>
              </w:rPr>
              <w:t>Real</w:t>
            </w:r>
          </w:p>
          <w:p w14:paraId="750C6B52" w14:textId="77777777" w:rsidR="00055238" w:rsidRDefault="00055238" w:rsidP="00BF054B">
            <w:pPr>
              <w:tabs>
                <w:tab w:val="num" w:pos="750"/>
              </w:tabs>
              <w:ind w:leftChars="285" w:left="750" w:hangingChars="90" w:hanging="180"/>
              <w:rPr>
                <w:rFonts w:cs="Arial"/>
                <w:szCs w:val="20"/>
                <w:lang w:val="en-US" w:eastAsia="zh-CN"/>
              </w:rPr>
            </w:pPr>
            <w:r>
              <w:rPr>
                <w:rFonts w:cs="Arial"/>
                <w:szCs w:val="20"/>
                <w:lang w:val="en-US" w:eastAsia="zh-CN"/>
              </w:rPr>
              <w:t>31</w:t>
            </w:r>
            <w:r w:rsidRPr="00FA6FE4">
              <w:rPr>
                <w:rFonts w:cs="Arial"/>
                <w:szCs w:val="20"/>
                <w:lang w:val="en-US" w:eastAsia="zh-CN"/>
              </w:rPr>
              <w:t>.</w:t>
            </w:r>
            <w:r>
              <w:rPr>
                <w:rFonts w:cs="Arial"/>
                <w:szCs w:val="20"/>
                <w:lang w:val="en-US" w:eastAsia="zh-CN"/>
              </w:rPr>
              <w:t xml:space="preserve">25 </w:t>
            </w:r>
            <w:r w:rsidRPr="00686898">
              <w:rPr>
                <w:rFonts w:cs="Arial" w:hint="eastAsia"/>
                <w:szCs w:val="20"/>
                <w:lang w:val="en-US" w:eastAsia="zh-CN"/>
              </w:rPr>
              <w:t>℃</w:t>
            </w:r>
          </w:p>
          <w:p w14:paraId="787E0FE3" w14:textId="77777777" w:rsidR="00055238" w:rsidRDefault="00055238" w:rsidP="00BF054B">
            <w:pPr>
              <w:tabs>
                <w:tab w:val="num" w:pos="390"/>
              </w:tabs>
              <w:ind w:leftChars="105" w:left="390" w:hangingChars="90" w:hanging="180"/>
              <w:rPr>
                <w:rFonts w:cs="Arial"/>
                <w:szCs w:val="20"/>
                <w:lang w:val="en-US" w:eastAsia="zh-CN"/>
              </w:rPr>
            </w:pPr>
          </w:p>
          <w:p w14:paraId="17347546" w14:textId="77777777" w:rsidR="00055238" w:rsidRDefault="00055238" w:rsidP="0056375F">
            <w:pPr>
              <w:pStyle w:val="TableText"/>
              <w:numPr>
                <w:ilvl w:val="0"/>
                <w:numId w:val="15"/>
              </w:numPr>
              <w:tabs>
                <w:tab w:val="clear" w:pos="780"/>
                <w:tab w:val="left" w:pos="570"/>
              </w:tabs>
              <w:ind w:leftChars="105" w:left="606" w:hangingChars="180" w:hanging="396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P</w:t>
            </w:r>
            <w:r w:rsidRPr="00B040D8">
              <w:rPr>
                <w:rFonts w:cs="Arial"/>
                <w:lang w:eastAsia="zh-CN"/>
              </w:rPr>
              <w:t xml:space="preserve"> </w:t>
            </w:r>
            <w:r w:rsidRPr="006415F6">
              <w:rPr>
                <w:rFonts w:cs="Arial"/>
                <w:sz w:val="20"/>
                <w:lang w:eastAsia="zh-CN"/>
              </w:rPr>
              <w:t>Real</w:t>
            </w:r>
          </w:p>
          <w:p w14:paraId="5283B101" w14:textId="77777777" w:rsidR="00055238" w:rsidRDefault="00055238" w:rsidP="00BF054B">
            <w:pPr>
              <w:tabs>
                <w:tab w:val="num" w:pos="750"/>
              </w:tabs>
              <w:ind w:leftChars="285" w:left="750" w:hangingChars="90" w:hanging="180"/>
              <w:rPr>
                <w:rFonts w:cs="Arial"/>
                <w:szCs w:val="20"/>
                <w:lang w:val="en-US" w:eastAsia="zh-CN"/>
              </w:rPr>
            </w:pPr>
            <w:r>
              <w:rPr>
                <w:rFonts w:cs="Arial"/>
                <w:szCs w:val="20"/>
                <w:lang w:val="en-US" w:eastAsia="zh-CN"/>
              </w:rPr>
              <w:t>2535.</w:t>
            </w:r>
            <w:r w:rsidRPr="00AF0FB9">
              <w:rPr>
                <w:rFonts w:cs="Arial"/>
                <w:szCs w:val="20"/>
                <w:lang w:eastAsia="zh-CN"/>
              </w:rPr>
              <w:t>23</w:t>
            </w:r>
            <w:r>
              <w:rPr>
                <w:rFonts w:cs="Arial"/>
                <w:szCs w:val="20"/>
                <w:lang w:val="en-US" w:eastAsia="zh-CN"/>
              </w:rPr>
              <w:t xml:space="preserve"> </w:t>
            </w:r>
            <w:r w:rsidRPr="00AF0FB9">
              <w:rPr>
                <w:rFonts w:cs="Arial"/>
                <w:szCs w:val="20"/>
                <w:lang w:eastAsia="zh-CN"/>
              </w:rPr>
              <w:t>KPa</w:t>
            </w:r>
          </w:p>
          <w:p w14:paraId="212A6482" w14:textId="77777777" w:rsidR="00055238" w:rsidRDefault="00055238" w:rsidP="00BF054B">
            <w:pPr>
              <w:tabs>
                <w:tab w:val="num" w:pos="390"/>
              </w:tabs>
              <w:ind w:leftChars="105" w:left="390" w:hangingChars="90" w:hanging="180"/>
              <w:rPr>
                <w:rFonts w:cs="Arial"/>
                <w:szCs w:val="20"/>
                <w:lang w:val="en-US" w:eastAsia="zh-CN"/>
              </w:rPr>
            </w:pPr>
          </w:p>
          <w:p w14:paraId="725E8D57" w14:textId="77777777" w:rsidR="00055238" w:rsidRPr="00686898" w:rsidRDefault="00055238" w:rsidP="0056375F">
            <w:pPr>
              <w:pStyle w:val="TableText"/>
              <w:numPr>
                <w:ilvl w:val="0"/>
                <w:numId w:val="15"/>
              </w:numPr>
              <w:tabs>
                <w:tab w:val="clear" w:pos="780"/>
                <w:tab w:val="left" w:pos="570"/>
              </w:tabs>
              <w:ind w:leftChars="105" w:left="570" w:hangingChars="180" w:hanging="360"/>
              <w:rPr>
                <w:rFonts w:cs="Arial"/>
                <w:lang w:eastAsia="zh-CN"/>
              </w:rPr>
            </w:pPr>
            <w:r w:rsidRPr="006415F6">
              <w:rPr>
                <w:rFonts w:cs="Arial"/>
                <w:sz w:val="20"/>
                <w:lang w:eastAsia="zh-CN"/>
              </w:rPr>
              <w:t>volume</w:t>
            </w:r>
            <w:r w:rsidRPr="00B040D8">
              <w:rPr>
                <w:rFonts w:cs="Arial"/>
                <w:lang w:eastAsia="zh-CN"/>
              </w:rPr>
              <w:t xml:space="preserve"> </w:t>
            </w:r>
            <w:r>
              <w:rPr>
                <w:rFonts w:cs="Arial"/>
                <w:lang w:eastAsia="zh-CN"/>
              </w:rPr>
              <w:t>f</w:t>
            </w:r>
            <w:r w:rsidRPr="00B040D8">
              <w:rPr>
                <w:rFonts w:cs="Arial"/>
                <w:lang w:eastAsia="zh-CN"/>
              </w:rPr>
              <w:t>low</w:t>
            </w:r>
            <w:r>
              <w:rPr>
                <w:rFonts w:cs="Arial"/>
                <w:lang w:eastAsia="zh-CN"/>
              </w:rPr>
              <w:t xml:space="preserve"> </w:t>
            </w:r>
          </w:p>
          <w:p w14:paraId="306132B3" w14:textId="77777777" w:rsidR="00055238" w:rsidRDefault="00055238" w:rsidP="00BF054B">
            <w:pPr>
              <w:tabs>
                <w:tab w:val="num" w:pos="750"/>
              </w:tabs>
              <w:ind w:leftChars="285" w:left="750" w:hangingChars="90" w:hanging="180"/>
              <w:rPr>
                <w:rFonts w:cs="Arial"/>
                <w:szCs w:val="20"/>
                <w:lang w:val="en-US" w:eastAsia="zh-CN"/>
              </w:rPr>
            </w:pPr>
            <w:proofErr w:type="gramStart"/>
            <w:r w:rsidRPr="00E134AD">
              <w:rPr>
                <w:rFonts w:cs="Arial"/>
                <w:szCs w:val="20"/>
                <w:lang w:val="en-US" w:eastAsia="zh-CN"/>
              </w:rPr>
              <w:t>1</w:t>
            </w:r>
            <w:r>
              <w:rPr>
                <w:rFonts w:cs="Arial"/>
                <w:szCs w:val="20"/>
                <w:lang w:val="en-US" w:eastAsia="zh-CN"/>
              </w:rPr>
              <w:t>2</w:t>
            </w:r>
            <w:r w:rsidRPr="00E134AD">
              <w:rPr>
                <w:rFonts w:cs="Arial"/>
                <w:szCs w:val="20"/>
                <w:lang w:val="en-US" w:eastAsia="zh-CN"/>
              </w:rPr>
              <w:t>27.58</w:t>
            </w:r>
            <w:r>
              <w:rPr>
                <w:rFonts w:cs="Arial"/>
                <w:szCs w:val="20"/>
                <w:lang w:val="en-US" w:eastAsia="zh-CN"/>
              </w:rPr>
              <w:t xml:space="preserve"> </w:t>
            </w:r>
            <w:r w:rsidRPr="00686898">
              <w:rPr>
                <w:rFonts w:cs="Arial"/>
                <w:szCs w:val="20"/>
                <w:lang w:val="en-US" w:eastAsia="zh-CN"/>
              </w:rPr>
              <w:t xml:space="preserve"> </w:t>
            </w:r>
            <w:r>
              <w:rPr>
                <w:rFonts w:cs="Arial"/>
                <w:szCs w:val="20"/>
                <w:lang w:val="en-US" w:eastAsia="zh-CN"/>
              </w:rPr>
              <w:t>m</w:t>
            </w:r>
            <w:proofErr w:type="gramEnd"/>
            <w:r>
              <w:rPr>
                <w:rFonts w:cs="Arial"/>
                <w:szCs w:val="20"/>
                <w:lang w:val="en-US" w:eastAsia="zh-CN"/>
              </w:rPr>
              <w:t>3</w:t>
            </w:r>
            <w:r w:rsidRPr="00686898">
              <w:rPr>
                <w:rFonts w:cs="Arial"/>
                <w:szCs w:val="20"/>
                <w:lang w:val="en-US" w:eastAsia="zh-CN"/>
              </w:rPr>
              <w:t>/h</w:t>
            </w:r>
            <w:r>
              <w:rPr>
                <w:rFonts w:cs="Arial"/>
                <w:szCs w:val="20"/>
                <w:lang w:val="en-US" w:eastAsia="zh-CN"/>
              </w:rPr>
              <w:br/>
            </w:r>
          </w:p>
          <w:p w14:paraId="1BE2CCAE" w14:textId="77777777" w:rsidR="00055238" w:rsidRDefault="00055238" w:rsidP="0056375F">
            <w:pPr>
              <w:pStyle w:val="TableText"/>
              <w:numPr>
                <w:ilvl w:val="0"/>
                <w:numId w:val="15"/>
              </w:numPr>
              <w:tabs>
                <w:tab w:val="clear" w:pos="780"/>
                <w:tab w:val="left" w:pos="570"/>
              </w:tabs>
              <w:ind w:leftChars="105" w:left="570" w:hangingChars="180" w:hanging="360"/>
              <w:rPr>
                <w:rFonts w:cs="Arial"/>
                <w:lang w:eastAsia="zh-CN"/>
              </w:rPr>
            </w:pPr>
            <w:proofErr w:type="spellStart"/>
            <w:r w:rsidRPr="006415F6">
              <w:rPr>
                <w:rFonts w:cs="Arial"/>
                <w:sz w:val="20"/>
                <w:lang w:eastAsia="zh-CN"/>
              </w:rPr>
              <w:t>gasRef</w:t>
            </w:r>
            <w:proofErr w:type="spellEnd"/>
            <w:r>
              <w:rPr>
                <w:rFonts w:cs="Arial"/>
                <w:lang w:eastAsia="zh-CN"/>
              </w:rPr>
              <w:t>:</w:t>
            </w:r>
          </w:p>
          <w:p w14:paraId="66D2E5E8" w14:textId="77777777" w:rsidR="00055238" w:rsidRPr="00686898" w:rsidRDefault="00055238" w:rsidP="00BF054B">
            <w:pPr>
              <w:tabs>
                <w:tab w:val="num" w:pos="750"/>
              </w:tabs>
              <w:ind w:leftChars="285" w:left="750" w:hangingChars="90" w:hanging="180"/>
              <w:rPr>
                <w:rFonts w:cs="Arial"/>
                <w:szCs w:val="20"/>
                <w:lang w:val="en-US" w:eastAsia="zh-CN"/>
              </w:rPr>
            </w:pPr>
            <w:r>
              <w:rPr>
                <w:rFonts w:cs="Arial"/>
                <w:szCs w:val="20"/>
                <w:lang w:val="en-US" w:eastAsia="zh-CN"/>
              </w:rPr>
              <w:t>MVM_</w:t>
            </w:r>
            <w:r>
              <w:rPr>
                <w:rFonts w:cs="Arial"/>
                <w:szCs w:val="20"/>
                <w:lang w:eastAsia="zh-CN"/>
              </w:rPr>
              <w:t xml:space="preserve"> DEG20</w:t>
            </w:r>
          </w:p>
          <w:p w14:paraId="43CAE60C" w14:textId="77777777" w:rsidR="00055238" w:rsidRDefault="00055238" w:rsidP="00BF054B">
            <w:pPr>
              <w:pStyle w:val="TableText"/>
              <w:ind w:leftChars="105" w:left="210" w:firstLineChars="15" w:firstLine="30"/>
              <w:rPr>
                <w:rFonts w:cs="Arial"/>
                <w:color w:val="000000"/>
                <w:sz w:val="20"/>
                <w:lang w:eastAsia="zh-CN"/>
              </w:rPr>
            </w:pPr>
          </w:p>
        </w:tc>
        <w:tc>
          <w:tcPr>
            <w:tcW w:w="3118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9E8425C" w14:textId="77777777" w:rsidR="00055238" w:rsidRDefault="00055238" w:rsidP="00DD4FB1">
            <w:pPr>
              <w:pStyle w:val="TableText"/>
              <w:ind w:left="240"/>
              <w:rPr>
                <w:rFonts w:cs="Arial"/>
                <w:sz w:val="20"/>
                <w:lang w:eastAsia="zh-CN"/>
              </w:rPr>
            </w:pPr>
            <w:r>
              <w:rPr>
                <w:rFonts w:cs="Arial"/>
                <w:sz w:val="20"/>
                <w:lang w:eastAsia="zh-CN"/>
              </w:rPr>
              <w:t xml:space="preserve">Call </w:t>
            </w:r>
            <w:proofErr w:type="spellStart"/>
            <w:r w:rsidRPr="004E19E5">
              <w:rPr>
                <w:rFonts w:cs="Arial"/>
                <w:sz w:val="20"/>
                <w:lang w:eastAsia="zh-CN"/>
              </w:rPr>
              <w:t>Calculate</w:t>
            </w:r>
            <w:r>
              <w:rPr>
                <w:rFonts w:cs="Arial"/>
                <w:sz w:val="20"/>
                <w:lang w:eastAsia="zh-CN"/>
              </w:rPr>
              <w:t>Gas</w:t>
            </w:r>
            <w:r w:rsidRPr="004E19E5">
              <w:rPr>
                <w:rFonts w:cs="Arial"/>
                <w:sz w:val="20"/>
                <w:lang w:eastAsia="zh-CN"/>
              </w:rPr>
              <w:t>Q</w:t>
            </w:r>
            <w:r>
              <w:rPr>
                <w:rFonts w:cs="Arial"/>
                <w:sz w:val="20"/>
                <w:lang w:eastAsia="zh-CN"/>
              </w:rPr>
              <w:t>n</w:t>
            </w:r>
            <w:r w:rsidRPr="004E19E5">
              <w:rPr>
                <w:rFonts w:cs="Arial"/>
                <w:sz w:val="20"/>
                <w:lang w:eastAsia="zh-CN"/>
              </w:rPr>
              <w:t>EXE</w:t>
            </w:r>
            <w:proofErr w:type="spellEnd"/>
            <w:r w:rsidRPr="004E19E5">
              <w:rPr>
                <w:rFonts w:cs="Arial"/>
                <w:sz w:val="20"/>
                <w:lang w:eastAsia="zh-CN"/>
              </w:rPr>
              <w:t xml:space="preserve"> </w:t>
            </w:r>
            <w:r>
              <w:rPr>
                <w:rFonts w:cs="Arial"/>
                <w:sz w:val="20"/>
                <w:lang w:eastAsia="zh-CN"/>
              </w:rPr>
              <w:t>of MVM to calculate the flow and percentage flow.</w:t>
            </w:r>
          </w:p>
          <w:p w14:paraId="3E46A1C2" w14:textId="77777777" w:rsidR="00055238" w:rsidRPr="00EC4379" w:rsidRDefault="00055238" w:rsidP="00BF054B">
            <w:pPr>
              <w:pStyle w:val="TableText"/>
              <w:ind w:leftChars="105" w:left="210" w:firstLineChars="15" w:firstLine="30"/>
              <w:rPr>
                <w:rFonts w:cs="Arial"/>
                <w:sz w:val="20"/>
                <w:lang w:eastAsia="zh-CN"/>
              </w:rPr>
            </w:pPr>
          </w:p>
        </w:tc>
        <w:tc>
          <w:tcPr>
            <w:tcW w:w="198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36B85D41" w14:textId="77777777" w:rsidR="00055238" w:rsidRDefault="00055238" w:rsidP="00BF054B">
            <w:pPr>
              <w:ind w:leftChars="105" w:left="210" w:firstLineChars="15" w:firstLine="30"/>
              <w:rPr>
                <w:rFonts w:cs="Arial"/>
                <w:szCs w:val="20"/>
                <w:lang w:val="en-US" w:eastAsia="zh-CN"/>
              </w:rPr>
            </w:pPr>
            <w:r>
              <w:rPr>
                <w:rFonts w:cs="Arial"/>
                <w:szCs w:val="20"/>
                <w:lang w:val="en-US" w:eastAsia="zh-CN"/>
              </w:rPr>
              <w:t>flow:</w:t>
            </w:r>
          </w:p>
          <w:p w14:paraId="59DE4EEB" w14:textId="77777777" w:rsidR="00055238" w:rsidRDefault="00055238" w:rsidP="00BF054B">
            <w:pPr>
              <w:ind w:leftChars="105" w:left="210" w:firstLineChars="15" w:firstLine="30"/>
              <w:rPr>
                <w:rFonts w:cs="Arial"/>
                <w:szCs w:val="20"/>
                <w:lang w:val="en-US" w:eastAsia="zh-CN"/>
              </w:rPr>
            </w:pPr>
            <w:r>
              <w:rPr>
                <w:rFonts w:cs="Arial"/>
                <w:szCs w:val="20"/>
                <w:lang w:val="en-US" w:eastAsia="zh-CN"/>
              </w:rPr>
              <w:t>29579.84 m3/h</w:t>
            </w:r>
          </w:p>
          <w:p w14:paraId="40867213" w14:textId="77777777" w:rsidR="00055238" w:rsidRDefault="00055238" w:rsidP="00BF054B">
            <w:pPr>
              <w:ind w:leftChars="105" w:left="210" w:firstLineChars="15" w:firstLine="30"/>
              <w:rPr>
                <w:rFonts w:cs="Arial"/>
                <w:szCs w:val="20"/>
                <w:lang w:val="en-US" w:eastAsia="zh-CN"/>
              </w:rPr>
            </w:pPr>
          </w:p>
          <w:p w14:paraId="00D3218A" w14:textId="77777777" w:rsidR="00055238" w:rsidRDefault="00055238" w:rsidP="00BF054B">
            <w:pPr>
              <w:ind w:leftChars="105" w:left="210" w:firstLineChars="15" w:firstLine="30"/>
              <w:rPr>
                <w:rFonts w:cs="Arial"/>
                <w:szCs w:val="20"/>
                <w:lang w:val="en-US" w:eastAsia="zh-CN"/>
              </w:rPr>
            </w:pPr>
            <w:r>
              <w:rPr>
                <w:rFonts w:cs="Arial"/>
                <w:szCs w:val="20"/>
                <w:lang w:val="en-US" w:eastAsia="zh-CN"/>
              </w:rPr>
              <w:t>Percentage flow:</w:t>
            </w:r>
          </w:p>
          <w:p w14:paraId="3EBA6E6B" w14:textId="77777777" w:rsidR="00055238" w:rsidRDefault="00055238" w:rsidP="00BF054B">
            <w:pPr>
              <w:ind w:leftChars="105" w:left="210" w:firstLineChars="15" w:firstLine="30"/>
              <w:rPr>
                <w:rFonts w:cs="Arial"/>
                <w:szCs w:val="20"/>
                <w:lang w:val="en-US" w:eastAsia="zh-CN"/>
              </w:rPr>
            </w:pPr>
            <w:r>
              <w:rPr>
                <w:rFonts w:cs="Arial"/>
                <w:szCs w:val="20"/>
                <w:lang w:val="en-US" w:eastAsia="zh-CN"/>
              </w:rPr>
              <w:t>98.60%</w:t>
            </w:r>
          </w:p>
          <w:p w14:paraId="112ADD0F" w14:textId="77777777" w:rsidR="00055238" w:rsidRDefault="00055238" w:rsidP="00BF054B">
            <w:pPr>
              <w:ind w:leftChars="105" w:left="210" w:firstLineChars="15" w:firstLine="30"/>
              <w:rPr>
                <w:rFonts w:cs="Arial"/>
                <w:szCs w:val="20"/>
                <w:lang w:val="en-US" w:eastAsia="zh-CN"/>
              </w:rPr>
            </w:pPr>
          </w:p>
        </w:tc>
        <w:tc>
          <w:tcPr>
            <w:tcW w:w="715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346F53C1" w14:textId="77777777" w:rsidR="00055238" w:rsidRDefault="00055238" w:rsidP="00BF054B">
            <w:pPr>
              <w:pStyle w:val="TableText"/>
              <w:ind w:leftChars="105" w:left="210" w:firstLineChars="15" w:firstLine="30"/>
              <w:rPr>
                <w:rFonts w:cs="Arial"/>
                <w:sz w:val="20"/>
                <w:lang w:eastAsia="zh-CN"/>
              </w:rPr>
            </w:pPr>
            <w:r>
              <w:rPr>
                <w:rFonts w:cs="Arial"/>
                <w:sz w:val="20"/>
                <w:lang w:eastAsia="zh-CN"/>
              </w:rPr>
              <w:t>Y</w:t>
            </w:r>
          </w:p>
        </w:tc>
      </w:tr>
      <w:tr w:rsidR="00055238" w14:paraId="5C4D2FB5" w14:textId="77777777" w:rsidTr="00BF054B">
        <w:trPr>
          <w:cantSplit/>
        </w:trPr>
        <w:tc>
          <w:tcPr>
            <w:tcW w:w="9646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2B31C2F" w14:textId="77777777" w:rsidR="00055238" w:rsidRDefault="00055238" w:rsidP="00BF054B">
            <w:pPr>
              <w:pStyle w:val="TableTex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Comments: </w:t>
            </w:r>
          </w:p>
        </w:tc>
      </w:tr>
      <w:tr w:rsidR="00055238" w14:paraId="6F7B5767" w14:textId="77777777" w:rsidTr="00BF054B">
        <w:trPr>
          <w:cantSplit/>
        </w:trPr>
        <w:tc>
          <w:tcPr>
            <w:tcW w:w="9646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82C1DAE" w14:textId="77777777" w:rsidR="00055238" w:rsidRDefault="005769E0" w:rsidP="00BF054B">
            <w:pPr>
              <w:pStyle w:val="TableTex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Review Result: OK</w:t>
            </w:r>
          </w:p>
        </w:tc>
      </w:tr>
    </w:tbl>
    <w:p w14:paraId="69D4F749" w14:textId="77777777" w:rsidR="00055238" w:rsidRDefault="00055238" w:rsidP="00BF01D0">
      <w:pPr>
        <w:rPr>
          <w:lang w:val="en-GB" w:eastAsia="zh-CN"/>
        </w:rPr>
      </w:pPr>
    </w:p>
    <w:p w14:paraId="2A1FA8E0" w14:textId="77777777" w:rsidR="00055238" w:rsidRDefault="00055238" w:rsidP="00B90B57"/>
    <w:p w14:paraId="1B9E6ECC" w14:textId="77777777" w:rsidR="00055238" w:rsidRPr="00DE47D3" w:rsidRDefault="00055238" w:rsidP="00D60486">
      <w:pPr>
        <w:pStyle w:val="Heading4"/>
      </w:pPr>
      <w:r>
        <w:t xml:space="preserve">Test Case </w:t>
      </w:r>
      <w:r>
        <w:rPr>
          <w:lang w:eastAsia="zh-CN"/>
        </w:rPr>
        <w:t>11</w:t>
      </w:r>
    </w:p>
    <w:tbl>
      <w:tblPr>
        <w:tblW w:w="0" w:type="auto"/>
        <w:tblInd w:w="57" w:type="dxa"/>
        <w:tblLayout w:type="fixed"/>
        <w:tblCellMar>
          <w:top w:w="57" w:type="dxa"/>
          <w:left w:w="57" w:type="dxa"/>
          <w:bottom w:w="57" w:type="dxa"/>
          <w:right w:w="57" w:type="dxa"/>
        </w:tblCellMar>
        <w:tblLook w:val="00A0" w:firstRow="1" w:lastRow="0" w:firstColumn="1" w:lastColumn="0" w:noHBand="0" w:noVBand="0"/>
      </w:tblPr>
      <w:tblGrid>
        <w:gridCol w:w="993"/>
        <w:gridCol w:w="992"/>
        <w:gridCol w:w="1843"/>
        <w:gridCol w:w="567"/>
        <w:gridCol w:w="1701"/>
        <w:gridCol w:w="850"/>
        <w:gridCol w:w="1146"/>
        <w:gridCol w:w="839"/>
        <w:gridCol w:w="715"/>
      </w:tblGrid>
      <w:tr w:rsidR="005769E0" w14:paraId="16DCFE5B" w14:textId="77777777" w:rsidTr="00BF054B">
        <w:trPr>
          <w:cantSplit/>
          <w:tblHeader/>
        </w:trPr>
        <w:tc>
          <w:tcPr>
            <w:tcW w:w="198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80D3E49" w14:textId="77777777" w:rsidR="005769E0" w:rsidRDefault="005769E0" w:rsidP="00BF054B">
            <w:pPr>
              <w:pStyle w:val="Header"/>
              <w:tabs>
                <w:tab w:val="left" w:pos="420"/>
              </w:tabs>
              <w:rPr>
                <w:rFonts w:cs="Arial"/>
                <w:szCs w:val="20"/>
                <w:lang w:eastAsia="zh-CN"/>
              </w:rPr>
            </w:pPr>
            <w:r>
              <w:rPr>
                <w:rFonts w:cs="Arial"/>
                <w:szCs w:val="20"/>
              </w:rPr>
              <w:t>ID: TC-</w:t>
            </w:r>
            <w:r>
              <w:rPr>
                <w:rFonts w:cs="Arial"/>
                <w:szCs w:val="20"/>
                <w:lang w:eastAsia="zh-CN"/>
              </w:rPr>
              <w:t>11</w:t>
            </w:r>
          </w:p>
        </w:tc>
        <w:tc>
          <w:tcPr>
            <w:tcW w:w="241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F1B3683" w14:textId="77777777" w:rsidR="005769E0" w:rsidRDefault="005769E0" w:rsidP="00BF054B">
            <w:pPr>
              <w:rPr>
                <w:rFonts w:cs="Arial"/>
                <w:szCs w:val="20"/>
                <w:lang w:eastAsia="zh-CN"/>
              </w:rPr>
            </w:pPr>
            <w:r>
              <w:rPr>
                <w:rFonts w:cs="Arial"/>
                <w:szCs w:val="20"/>
              </w:rPr>
              <w:t xml:space="preserve">Req.-ID: </w:t>
            </w:r>
          </w:p>
          <w:p w14:paraId="7206F7B5" w14:textId="77777777" w:rsidR="005769E0" w:rsidRDefault="005769E0" w:rsidP="00BF054B">
            <w:pPr>
              <w:rPr>
                <w:rFonts w:ascii="Times New Roman" w:hAnsi="Times New Roman"/>
                <w:color w:val="000000"/>
                <w:szCs w:val="20"/>
                <w:lang w:val="en-US" w:eastAsia="zh-CN"/>
              </w:rPr>
            </w:pPr>
            <w:r w:rsidRPr="005F6ED2"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FR 4.</w:t>
            </w:r>
            <w:r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5</w:t>
            </w:r>
          </w:p>
          <w:p w14:paraId="1059DCD5" w14:textId="77777777" w:rsidR="005769E0" w:rsidRDefault="005769E0" w:rsidP="00BF054B">
            <w:pPr>
              <w:rPr>
                <w:rFonts w:ascii="Times New Roman" w:hAnsi="Times New Roman"/>
                <w:color w:val="000000"/>
                <w:szCs w:val="20"/>
                <w:lang w:val="en-US" w:eastAsia="zh-CN"/>
              </w:rPr>
            </w:pPr>
            <w:r w:rsidRPr="005F6ED2"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FR 4.</w:t>
            </w:r>
            <w:r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11</w:t>
            </w:r>
          </w:p>
          <w:p w14:paraId="62799771" w14:textId="77777777" w:rsidR="005769E0" w:rsidRDefault="005769E0" w:rsidP="00BF054B">
            <w:pPr>
              <w:rPr>
                <w:rFonts w:cs="Arial"/>
                <w:szCs w:val="20"/>
              </w:rPr>
            </w:pPr>
            <w:r w:rsidRPr="005F6ED2"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FR 4.</w:t>
            </w:r>
            <w:r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14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6DB3AF80" w14:textId="77777777" w:rsidR="005769E0" w:rsidRDefault="005769E0" w:rsidP="002014B2">
            <w:pPr>
              <w:pStyle w:val="Header"/>
              <w:tabs>
                <w:tab w:val="left" w:pos="420"/>
              </w:tabs>
              <w:rPr>
                <w:rFonts w:cs="Arial"/>
                <w:szCs w:val="20"/>
                <w:lang w:eastAsia="zh-CN"/>
              </w:rPr>
            </w:pPr>
            <w:r>
              <w:rPr>
                <w:rFonts w:cs="Arial"/>
                <w:szCs w:val="20"/>
              </w:rPr>
              <w:t xml:space="preserve">Tester: Zuochen Wang </w:t>
            </w:r>
          </w:p>
        </w:tc>
        <w:tc>
          <w:tcPr>
            <w:tcW w:w="1996" w:type="dxa"/>
            <w:gridSpan w:val="2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2160BF75" w14:textId="77777777" w:rsidR="005769E0" w:rsidRDefault="005769E0" w:rsidP="002014B2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 xml:space="preserve">Test date: </w:t>
            </w:r>
          </w:p>
        </w:tc>
        <w:tc>
          <w:tcPr>
            <w:tcW w:w="1554" w:type="dxa"/>
            <w:gridSpan w:val="2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79DAC05" w14:textId="77777777" w:rsidR="005769E0" w:rsidRDefault="00EF7B5A" w:rsidP="00DD389E">
            <w:pPr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2015-</w:t>
            </w:r>
            <w:r w:rsidR="00DD389E">
              <w:rPr>
                <w:rFonts w:cs="Arial"/>
                <w:szCs w:val="20"/>
              </w:rPr>
              <w:t>11</w:t>
            </w:r>
            <w:r>
              <w:rPr>
                <w:rFonts w:cs="Arial"/>
                <w:szCs w:val="20"/>
              </w:rPr>
              <w:t>-0</w:t>
            </w:r>
            <w:r w:rsidR="00DD389E">
              <w:rPr>
                <w:rFonts w:cs="Arial"/>
                <w:szCs w:val="20"/>
              </w:rPr>
              <w:t>2</w:t>
            </w:r>
          </w:p>
        </w:tc>
      </w:tr>
      <w:tr w:rsidR="00055238" w:rsidRPr="00907140" w14:paraId="392C78D2" w14:textId="77777777" w:rsidTr="00BF054B">
        <w:trPr>
          <w:cantSplit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716A7ED" w14:textId="77777777" w:rsidR="00055238" w:rsidRDefault="00055238" w:rsidP="00BF054B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Purpose</w:t>
            </w:r>
          </w:p>
        </w:tc>
        <w:tc>
          <w:tcPr>
            <w:tcW w:w="8653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B34F1C8" w14:textId="77777777" w:rsidR="00055238" w:rsidRPr="0047536E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  <w:r w:rsidRPr="0047536E">
              <w:rPr>
                <w:rFonts w:cs="Arial"/>
                <w:szCs w:val="20"/>
                <w:lang w:val="en-US"/>
              </w:rPr>
              <w:t xml:space="preserve">Description: </w:t>
            </w:r>
            <w:r>
              <w:rPr>
                <w:rFonts w:cs="Arial"/>
                <w:szCs w:val="20"/>
                <w:lang w:val="en-US" w:eastAsia="zh-CN"/>
              </w:rPr>
              <w:t>The</w:t>
            </w:r>
            <w:r w:rsidRPr="0047536E">
              <w:rPr>
                <w:rFonts w:cs="Arial"/>
                <w:szCs w:val="20"/>
                <w:lang w:val="en-US"/>
              </w:rPr>
              <w:t xml:space="preserve"> case tests</w:t>
            </w:r>
            <w:r>
              <w:rPr>
                <w:rFonts w:cs="Arial"/>
                <w:szCs w:val="20"/>
                <w:lang w:val="en-US" w:eastAsia="zh-CN"/>
              </w:rPr>
              <w:t xml:space="preserve"> mass flow calculation for gas with real density</w:t>
            </w:r>
          </w:p>
        </w:tc>
      </w:tr>
      <w:tr w:rsidR="00055238" w:rsidRPr="00907140" w14:paraId="698682C3" w14:textId="77777777" w:rsidTr="00BF054B">
        <w:trPr>
          <w:cantSplit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A23F12B" w14:textId="77777777" w:rsidR="00055238" w:rsidRDefault="00055238" w:rsidP="00BF054B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Requirement Details</w:t>
            </w:r>
          </w:p>
        </w:tc>
        <w:tc>
          <w:tcPr>
            <w:tcW w:w="8653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FE7F981" w14:textId="77777777" w:rsidR="00055238" w:rsidRDefault="00055238" w:rsidP="00BF054B">
            <w:pPr>
              <w:rPr>
                <w:kern w:val="2"/>
                <w:lang w:val="en-US" w:eastAsia="zh-CN"/>
              </w:rPr>
            </w:pPr>
            <w:r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 xml:space="preserve">FR 4.5 </w:t>
            </w:r>
            <w:r>
              <w:rPr>
                <w:rFonts w:ascii="Times New Roman" w:hAnsi="Times New Roman" w:hint="eastAsia"/>
                <w:color w:val="000000"/>
                <w:szCs w:val="20"/>
                <w:lang w:val="en-US" w:eastAsia="zh-CN"/>
              </w:rPr>
              <w:t>：</w:t>
            </w:r>
            <w:r w:rsidRPr="00AA681E">
              <w:rPr>
                <w:kern w:val="2"/>
                <w:lang w:val="en-US" w:eastAsia="zh-CN"/>
              </w:rPr>
              <w:t xml:space="preserve">Measure </w:t>
            </w:r>
            <w:r>
              <w:rPr>
                <w:kern w:val="2"/>
                <w:lang w:val="en-US" w:eastAsia="zh-CN"/>
              </w:rPr>
              <w:t>mass</w:t>
            </w:r>
            <w:r w:rsidRPr="00AA681E">
              <w:rPr>
                <w:kern w:val="2"/>
                <w:lang w:val="en-US" w:eastAsia="zh-CN"/>
              </w:rPr>
              <w:t xml:space="preserve"> flow for </w:t>
            </w:r>
            <w:r>
              <w:rPr>
                <w:kern w:val="2"/>
                <w:lang w:val="en-US" w:eastAsia="zh-CN"/>
              </w:rPr>
              <w:t>gas</w:t>
            </w:r>
          </w:p>
          <w:p w14:paraId="115B9F82" w14:textId="77777777" w:rsidR="00055238" w:rsidRPr="000D3862" w:rsidRDefault="00055238" w:rsidP="00BF054B">
            <w:pPr>
              <w:rPr>
                <w:kern w:val="2"/>
                <w:lang w:val="en-US" w:eastAsia="zh-CN"/>
              </w:rPr>
            </w:pPr>
            <w:r w:rsidRPr="005F6ED2"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FR 4</w:t>
            </w:r>
            <w:r w:rsidRPr="002B2B0D"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.1</w:t>
            </w:r>
            <w:r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1</w:t>
            </w:r>
            <w:r w:rsidRPr="002B2B0D">
              <w:rPr>
                <w:rFonts w:ascii="Times New Roman" w:hAnsi="Times New Roman" w:hint="eastAsia"/>
                <w:color w:val="000000"/>
                <w:szCs w:val="20"/>
                <w:lang w:val="en-US" w:eastAsia="zh-CN"/>
              </w:rPr>
              <w:t>：</w:t>
            </w:r>
            <w:r>
              <w:rPr>
                <w:lang w:val="en-US" w:eastAsia="zh-CN"/>
              </w:rPr>
              <w:t>Check limits of flow</w:t>
            </w:r>
          </w:p>
          <w:p w14:paraId="0303094F" w14:textId="77777777" w:rsidR="00055238" w:rsidRPr="002B2B0D" w:rsidRDefault="00055238" w:rsidP="00BF054B">
            <w:pPr>
              <w:rPr>
                <w:kern w:val="2"/>
                <w:lang w:val="en-US" w:eastAsia="zh-CN"/>
              </w:rPr>
            </w:pPr>
            <w:r w:rsidRPr="005F6ED2"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FR 4</w:t>
            </w:r>
            <w:r w:rsidRPr="002B2B0D"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.1</w:t>
            </w:r>
            <w:r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4</w:t>
            </w:r>
            <w:r w:rsidRPr="002B2B0D">
              <w:rPr>
                <w:rFonts w:ascii="Times New Roman" w:hAnsi="Times New Roman" w:hint="eastAsia"/>
                <w:color w:val="000000"/>
                <w:szCs w:val="20"/>
                <w:lang w:val="en-US" w:eastAsia="zh-CN"/>
              </w:rPr>
              <w:t>：</w:t>
            </w:r>
            <w:r w:rsidRPr="002B2B0D">
              <w:rPr>
                <w:lang w:val="en-US" w:eastAsia="zh-CN"/>
              </w:rPr>
              <w:t xml:space="preserve">Compute percentage of </w:t>
            </w:r>
            <w:proofErr w:type="spellStart"/>
            <w:r w:rsidRPr="002B2B0D">
              <w:rPr>
                <w:lang w:val="en-US" w:eastAsia="zh-CN"/>
              </w:rPr>
              <w:t>QMax</w:t>
            </w:r>
            <w:proofErr w:type="spellEnd"/>
            <w:r w:rsidRPr="002B2B0D">
              <w:rPr>
                <w:lang w:val="en-US" w:eastAsia="zh-CN"/>
              </w:rPr>
              <w:t xml:space="preserve"> for </w:t>
            </w:r>
            <w:r>
              <w:rPr>
                <w:lang w:val="en-US" w:eastAsia="zh-CN"/>
              </w:rPr>
              <w:t>mass</w:t>
            </w:r>
            <w:r w:rsidRPr="002B2B0D">
              <w:rPr>
                <w:lang w:val="en-US" w:eastAsia="zh-CN"/>
              </w:rPr>
              <w:t xml:space="preserve"> flow</w:t>
            </w:r>
          </w:p>
          <w:p w14:paraId="2688CF54" w14:textId="77777777" w:rsidR="00055238" w:rsidRPr="0047536E" w:rsidRDefault="00055238" w:rsidP="00BF054B">
            <w:pPr>
              <w:rPr>
                <w:rFonts w:cs="Arial"/>
                <w:szCs w:val="20"/>
                <w:lang w:val="en-US"/>
              </w:rPr>
            </w:pPr>
          </w:p>
        </w:tc>
      </w:tr>
      <w:tr w:rsidR="00055238" w:rsidRPr="00907140" w14:paraId="7EF09A3A" w14:textId="77777777" w:rsidTr="00BF054B">
        <w:trPr>
          <w:cantSplit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8535AFD" w14:textId="77777777" w:rsidR="00055238" w:rsidRPr="002B2B0D" w:rsidRDefault="00055238" w:rsidP="00BF054B">
            <w:pPr>
              <w:pStyle w:val="Header"/>
              <w:tabs>
                <w:tab w:val="left" w:pos="420"/>
              </w:tabs>
              <w:rPr>
                <w:rFonts w:cs="Arial"/>
                <w:szCs w:val="20"/>
                <w:lang w:val="en-US"/>
              </w:rPr>
            </w:pPr>
            <w:r w:rsidRPr="002B2B0D">
              <w:rPr>
                <w:rFonts w:cs="Arial"/>
                <w:szCs w:val="20"/>
                <w:lang w:val="en-US"/>
              </w:rPr>
              <w:t>Pass Criteria</w:t>
            </w:r>
          </w:p>
        </w:tc>
        <w:tc>
          <w:tcPr>
            <w:tcW w:w="8653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0D6882E" w14:textId="77777777" w:rsidR="00055238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  <w:r>
              <w:rPr>
                <w:rFonts w:cs="Arial"/>
                <w:szCs w:val="20"/>
                <w:lang w:val="en-US" w:eastAsia="zh-CN"/>
              </w:rPr>
              <w:t>Calculate</w:t>
            </w:r>
            <w:r>
              <w:rPr>
                <w:kern w:val="2"/>
                <w:lang w:val="en-US" w:eastAsia="zh-CN"/>
              </w:rPr>
              <w:t xml:space="preserve"> mass </w:t>
            </w:r>
            <w:r w:rsidRPr="00AA681E">
              <w:rPr>
                <w:kern w:val="2"/>
                <w:lang w:val="en-US" w:eastAsia="zh-CN"/>
              </w:rPr>
              <w:t>flow</w:t>
            </w:r>
            <w:r>
              <w:rPr>
                <w:rFonts w:cs="Arial"/>
                <w:szCs w:val="20"/>
                <w:lang w:val="en-US" w:eastAsia="zh-CN"/>
              </w:rPr>
              <w:t xml:space="preserve"> Correctly</w:t>
            </w:r>
          </w:p>
          <w:p w14:paraId="2133389C" w14:textId="77777777" w:rsidR="00055238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  <w:r>
              <w:rPr>
                <w:lang w:val="en-US" w:eastAsia="zh-CN"/>
              </w:rPr>
              <w:t>Check limits of flow</w:t>
            </w:r>
            <w:r>
              <w:rPr>
                <w:rFonts w:cs="Arial"/>
                <w:szCs w:val="20"/>
                <w:lang w:val="en-US" w:eastAsia="zh-CN"/>
              </w:rPr>
              <w:t xml:space="preserve"> Correctly</w:t>
            </w:r>
          </w:p>
          <w:p w14:paraId="450F81BA" w14:textId="77777777" w:rsidR="00055238" w:rsidRPr="002B2B0D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  <w:r>
              <w:rPr>
                <w:rFonts w:cs="Arial"/>
                <w:szCs w:val="20"/>
                <w:lang w:val="en-US" w:eastAsia="zh-CN"/>
              </w:rPr>
              <w:t>Calculate Percentage flow correctly</w:t>
            </w:r>
          </w:p>
        </w:tc>
      </w:tr>
      <w:tr w:rsidR="00055238" w:rsidRPr="001D4356" w14:paraId="71685E0F" w14:textId="77777777" w:rsidTr="00BF054B">
        <w:trPr>
          <w:cantSplit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F59A538" w14:textId="77777777" w:rsidR="00055238" w:rsidRPr="00E130BD" w:rsidRDefault="00055238" w:rsidP="00BF054B">
            <w:pPr>
              <w:pStyle w:val="Header"/>
              <w:tabs>
                <w:tab w:val="left" w:pos="420"/>
              </w:tabs>
              <w:rPr>
                <w:rFonts w:cs="Arial"/>
                <w:szCs w:val="20"/>
                <w:lang w:val="en-US"/>
              </w:rPr>
            </w:pPr>
            <w:r w:rsidRPr="002B2B0D">
              <w:rPr>
                <w:rFonts w:cs="Arial"/>
                <w:szCs w:val="20"/>
                <w:lang w:val="en-US"/>
              </w:rPr>
              <w:lastRenderedPageBreak/>
              <w:t xml:space="preserve">Prepared </w:t>
            </w:r>
            <w:r w:rsidRPr="00E130BD">
              <w:rPr>
                <w:rFonts w:cs="Arial"/>
                <w:szCs w:val="20"/>
                <w:lang w:val="en-US"/>
              </w:rPr>
              <w:t>Data and tools</w:t>
            </w:r>
          </w:p>
        </w:tc>
        <w:tc>
          <w:tcPr>
            <w:tcW w:w="8653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D2442D0" w14:textId="77777777" w:rsidR="00055238" w:rsidRPr="009A1B5C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  <w:r w:rsidRPr="009A1B5C">
              <w:rPr>
                <w:rFonts w:cs="Arial"/>
                <w:szCs w:val="20"/>
                <w:lang w:val="en-US" w:eastAsia="zh-CN"/>
              </w:rPr>
              <w:t>Tool: IAR Workbench.</w:t>
            </w:r>
          </w:p>
          <w:p w14:paraId="53240DF0" w14:textId="77777777" w:rsidR="00055238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  <w:r w:rsidRPr="009A1B5C">
              <w:rPr>
                <w:rFonts w:cs="Arial"/>
                <w:szCs w:val="20"/>
                <w:lang w:val="en-US" w:eastAsia="zh-CN"/>
              </w:rPr>
              <w:t>Data:</w:t>
            </w:r>
          </w:p>
          <w:p w14:paraId="29378B01" w14:textId="77777777" w:rsidR="00055238" w:rsidRDefault="00055238" w:rsidP="00BF054B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r w:rsidRPr="00E130BD">
              <w:rPr>
                <w:rFonts w:cs="Arial"/>
                <w:szCs w:val="20"/>
                <w:lang w:val="en-US" w:eastAsia="zh-CN"/>
              </w:rPr>
              <w:t xml:space="preserve">Density </w:t>
            </w:r>
            <w:proofErr w:type="spellStart"/>
            <w:r w:rsidRPr="00E130BD">
              <w:rPr>
                <w:rFonts w:cs="Arial"/>
                <w:szCs w:val="20"/>
                <w:lang w:val="en-US" w:eastAsia="zh-CN"/>
              </w:rPr>
              <w:t>Pre</w:t>
            </w:r>
            <w:r w:rsidR="00437E17">
              <w:rPr>
                <w:rFonts w:cs="Arial"/>
                <w:szCs w:val="20"/>
                <w:lang w:val="en-US" w:eastAsia="zh-CN"/>
              </w:rPr>
              <w:t>Set</w:t>
            </w:r>
            <w:proofErr w:type="spellEnd"/>
            <w:r w:rsidRPr="00E130BD">
              <w:rPr>
                <w:rFonts w:cs="Arial"/>
                <w:szCs w:val="20"/>
                <w:lang w:val="en-US" w:eastAsia="zh-CN"/>
              </w:rPr>
              <w:t xml:space="preserve"> </w:t>
            </w:r>
          </w:p>
          <w:p w14:paraId="52DC5E88" w14:textId="77777777" w:rsidR="00055238" w:rsidRDefault="00055238" w:rsidP="00BF054B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AB0064">
              <w:rPr>
                <w:rFonts w:cs="Arial"/>
                <w:szCs w:val="20"/>
                <w:lang w:val="en-US" w:eastAsia="zh-CN"/>
              </w:rPr>
              <w:t>QvMaxDn</w:t>
            </w:r>
            <w:proofErr w:type="spellEnd"/>
          </w:p>
          <w:p w14:paraId="6B2377F2" w14:textId="77777777" w:rsidR="00055238" w:rsidRPr="00E130BD" w:rsidRDefault="00055238" w:rsidP="00E130BD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</w:p>
          <w:p w14:paraId="4ABD785F" w14:textId="77777777" w:rsidR="00055238" w:rsidRPr="00E130BD" w:rsidRDefault="00055238" w:rsidP="00E130BD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E130BD">
              <w:rPr>
                <w:rFonts w:cs="Arial"/>
                <w:szCs w:val="20"/>
                <w:lang w:val="en-US" w:eastAsia="zh-CN"/>
              </w:rPr>
              <w:t>SimulationMode</w:t>
            </w:r>
            <w:proofErr w:type="spellEnd"/>
          </w:p>
          <w:p w14:paraId="61BFBF48" w14:textId="77777777" w:rsidR="00055238" w:rsidRPr="00E130BD" w:rsidRDefault="00055238" w:rsidP="00E130BD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E130BD">
              <w:rPr>
                <w:rFonts w:cs="Arial"/>
                <w:szCs w:val="20"/>
                <w:lang w:val="en-US" w:eastAsia="zh-CN"/>
              </w:rPr>
              <w:t>QmSimEnable</w:t>
            </w:r>
            <w:proofErr w:type="spellEnd"/>
          </w:p>
          <w:p w14:paraId="141A2724" w14:textId="77777777" w:rsidR="00055238" w:rsidRPr="00E130BD" w:rsidRDefault="00055238" w:rsidP="00E130BD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E130BD">
              <w:rPr>
                <w:rFonts w:cs="Arial"/>
                <w:szCs w:val="20"/>
                <w:lang w:val="en-US" w:eastAsia="zh-CN"/>
              </w:rPr>
              <w:t>GasDensitySelection</w:t>
            </w:r>
            <w:proofErr w:type="spellEnd"/>
          </w:p>
          <w:p w14:paraId="4A5C5ED4" w14:textId="77777777" w:rsidR="00055238" w:rsidRPr="00E130BD" w:rsidRDefault="00055238" w:rsidP="00E130BD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E130BD">
              <w:rPr>
                <w:rFonts w:cs="Arial"/>
                <w:szCs w:val="20"/>
                <w:lang w:val="en-US" w:eastAsia="zh-CN"/>
              </w:rPr>
              <w:t>QmRange.hiLim</w:t>
            </w:r>
            <w:proofErr w:type="spellEnd"/>
            <w:r w:rsidRPr="00E130BD">
              <w:rPr>
                <w:rFonts w:cs="Arial"/>
                <w:szCs w:val="20"/>
                <w:lang w:val="en-US" w:eastAsia="zh-CN"/>
              </w:rPr>
              <w:t xml:space="preserve"> </w:t>
            </w:r>
          </w:p>
          <w:p w14:paraId="54AEC12F" w14:textId="77777777" w:rsidR="00055238" w:rsidRPr="00E130BD" w:rsidRDefault="00055238" w:rsidP="00E130BD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E130BD">
              <w:rPr>
                <w:rFonts w:cs="Arial"/>
                <w:szCs w:val="20"/>
                <w:lang w:val="en-US" w:eastAsia="zh-CN"/>
              </w:rPr>
              <w:t>QmRange.loLim</w:t>
            </w:r>
            <w:proofErr w:type="spellEnd"/>
            <w:r w:rsidRPr="00E130BD">
              <w:rPr>
                <w:rFonts w:cs="Arial"/>
                <w:szCs w:val="20"/>
                <w:lang w:val="en-US" w:eastAsia="zh-CN"/>
              </w:rPr>
              <w:t xml:space="preserve"> </w:t>
            </w:r>
          </w:p>
          <w:p w14:paraId="4F35FD91" w14:textId="77777777" w:rsidR="00055238" w:rsidRPr="00E130BD" w:rsidRDefault="00055238" w:rsidP="00E130BD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E130BD">
              <w:rPr>
                <w:rFonts w:cs="Arial"/>
                <w:szCs w:val="20"/>
                <w:lang w:val="en-US" w:eastAsia="zh-CN"/>
              </w:rPr>
              <w:t>QmRange.span</w:t>
            </w:r>
            <w:proofErr w:type="spellEnd"/>
            <w:r w:rsidRPr="00E130BD">
              <w:rPr>
                <w:rFonts w:cs="Arial"/>
                <w:szCs w:val="20"/>
                <w:lang w:val="en-US" w:eastAsia="zh-CN"/>
              </w:rPr>
              <w:t xml:space="preserve"> </w:t>
            </w:r>
          </w:p>
          <w:p w14:paraId="654D872E" w14:textId="77777777" w:rsidR="00055238" w:rsidRPr="00E130BD" w:rsidRDefault="00055238" w:rsidP="00E130BD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E130BD">
              <w:rPr>
                <w:rFonts w:cs="Arial"/>
                <w:szCs w:val="20"/>
                <w:lang w:val="en-US" w:eastAsia="zh-CN"/>
              </w:rPr>
              <w:t>QmSim</w:t>
            </w:r>
            <w:proofErr w:type="spellEnd"/>
          </w:p>
          <w:p w14:paraId="6A47D1F1" w14:textId="77777777" w:rsidR="00055238" w:rsidRPr="00E130BD" w:rsidRDefault="00055238" w:rsidP="00E130BD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E130BD">
              <w:rPr>
                <w:rFonts w:cs="Arial"/>
                <w:szCs w:val="20"/>
                <w:lang w:val="en-US" w:eastAsia="zh-CN"/>
              </w:rPr>
              <w:t>QmPerSim</w:t>
            </w:r>
            <w:proofErr w:type="spellEnd"/>
          </w:p>
          <w:p w14:paraId="604DE969" w14:textId="77777777" w:rsidR="00055238" w:rsidRPr="00E130BD" w:rsidRDefault="00055238" w:rsidP="00E130BD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r w:rsidRPr="00E130BD">
              <w:rPr>
                <w:rFonts w:cs="Arial"/>
                <w:szCs w:val="20"/>
                <w:lang w:val="en-US" w:eastAsia="zh-CN"/>
              </w:rPr>
              <w:t>Density Ref</w:t>
            </w:r>
          </w:p>
          <w:p w14:paraId="28003956" w14:textId="77777777" w:rsidR="00055238" w:rsidRPr="00E130BD" w:rsidRDefault="00055238" w:rsidP="00E130BD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r w:rsidRPr="00E130BD">
              <w:rPr>
                <w:rFonts w:cs="Arial"/>
                <w:szCs w:val="20"/>
                <w:lang w:val="en-US" w:eastAsia="zh-CN"/>
              </w:rPr>
              <w:t>Density Real</w:t>
            </w:r>
          </w:p>
          <w:p w14:paraId="2BA46A11" w14:textId="77777777" w:rsidR="00055238" w:rsidRPr="00E130BD" w:rsidRDefault="00055238" w:rsidP="00E130BD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E130BD">
              <w:rPr>
                <w:rFonts w:cs="Arial"/>
                <w:szCs w:val="20"/>
                <w:lang w:val="en-US" w:eastAsia="zh-CN"/>
              </w:rPr>
              <w:t>VolumeFlow</w:t>
            </w:r>
            <w:proofErr w:type="spellEnd"/>
          </w:p>
          <w:p w14:paraId="5D85CF23" w14:textId="77777777" w:rsidR="00055238" w:rsidRPr="00E130BD" w:rsidRDefault="00055238" w:rsidP="00E130BD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r w:rsidRPr="00E130BD">
              <w:rPr>
                <w:rFonts w:cs="Arial"/>
                <w:szCs w:val="20"/>
                <w:lang w:val="en-US" w:eastAsia="zh-CN"/>
              </w:rPr>
              <w:t xml:space="preserve">Normal </w:t>
            </w:r>
            <w:proofErr w:type="spellStart"/>
            <w:r w:rsidRPr="00E130BD">
              <w:rPr>
                <w:rFonts w:cs="Arial"/>
                <w:szCs w:val="20"/>
                <w:lang w:val="en-US" w:eastAsia="zh-CN"/>
              </w:rPr>
              <w:t>Volue</w:t>
            </w:r>
            <w:proofErr w:type="spellEnd"/>
            <w:r w:rsidRPr="00E130BD">
              <w:rPr>
                <w:rFonts w:cs="Arial"/>
                <w:szCs w:val="20"/>
                <w:lang w:val="en-US" w:eastAsia="zh-CN"/>
              </w:rPr>
              <w:t xml:space="preserve"> flow</w:t>
            </w:r>
          </w:p>
        </w:tc>
      </w:tr>
      <w:tr w:rsidR="00055238" w14:paraId="24EBE754" w14:textId="77777777" w:rsidTr="00BF054B">
        <w:trPr>
          <w:cantSplit/>
        </w:trPr>
        <w:tc>
          <w:tcPr>
            <w:tcW w:w="9646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E6E6E6"/>
            <w:vAlign w:val="center"/>
          </w:tcPr>
          <w:p w14:paraId="4BED5850" w14:textId="77777777" w:rsidR="00055238" w:rsidRDefault="00055238" w:rsidP="00BF054B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Procedures</w:t>
            </w:r>
          </w:p>
          <w:p w14:paraId="6B61E06F" w14:textId="77777777" w:rsidR="00055238" w:rsidRDefault="00055238" w:rsidP="00BF054B">
            <w:pPr>
              <w:pStyle w:val="HelpText"/>
              <w:rPr>
                <w:lang w:eastAsia="zh-CN"/>
              </w:rPr>
            </w:pPr>
          </w:p>
        </w:tc>
      </w:tr>
      <w:tr w:rsidR="00055238" w14:paraId="2959D865" w14:textId="77777777" w:rsidTr="00BF054B">
        <w:trPr>
          <w:cantSplit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91655AA" w14:textId="77777777" w:rsidR="00055238" w:rsidRDefault="00055238" w:rsidP="00BF054B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Steps</w:t>
            </w:r>
          </w:p>
        </w:tc>
        <w:tc>
          <w:tcPr>
            <w:tcW w:w="283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8E10D8F" w14:textId="77777777" w:rsidR="00055238" w:rsidRDefault="00055238" w:rsidP="00BF054B">
            <w:pPr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Conditions</w:t>
            </w:r>
          </w:p>
        </w:tc>
        <w:tc>
          <w:tcPr>
            <w:tcW w:w="3118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CD206A2" w14:textId="77777777" w:rsidR="00055238" w:rsidRDefault="00055238" w:rsidP="00BF054B">
            <w:pPr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Actions</w:t>
            </w:r>
          </w:p>
        </w:tc>
        <w:tc>
          <w:tcPr>
            <w:tcW w:w="198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10554CF8" w14:textId="77777777" w:rsidR="00055238" w:rsidRDefault="00055238" w:rsidP="00BF054B">
            <w:pPr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Expected results and comments</w:t>
            </w:r>
          </w:p>
        </w:tc>
        <w:tc>
          <w:tcPr>
            <w:tcW w:w="715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37690F3" w14:textId="77777777" w:rsidR="00055238" w:rsidRDefault="00055238" w:rsidP="00BF054B">
            <w:pPr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Pass</w:t>
            </w:r>
          </w:p>
          <w:p w14:paraId="66A37F5C" w14:textId="77777777" w:rsidR="00055238" w:rsidRDefault="00055238" w:rsidP="00BF054B">
            <w:pPr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(Y/N)</w:t>
            </w:r>
          </w:p>
        </w:tc>
      </w:tr>
      <w:tr w:rsidR="00055238" w14:paraId="45AAF189" w14:textId="77777777" w:rsidTr="00BF054B">
        <w:trPr>
          <w:cantSplit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6CF6AB6" w14:textId="77777777" w:rsidR="00055238" w:rsidRPr="00686898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  <w:r w:rsidRPr="00686898">
              <w:rPr>
                <w:rFonts w:cs="Arial"/>
                <w:szCs w:val="20"/>
                <w:lang w:val="en-US" w:eastAsia="zh-CN"/>
              </w:rPr>
              <w:t>1</w:t>
            </w:r>
          </w:p>
        </w:tc>
        <w:tc>
          <w:tcPr>
            <w:tcW w:w="283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E3DC806" w14:textId="77777777" w:rsidR="00055238" w:rsidRPr="00550B1F" w:rsidRDefault="00055238" w:rsidP="0056375F">
            <w:pPr>
              <w:pStyle w:val="TableText"/>
              <w:numPr>
                <w:ilvl w:val="0"/>
                <w:numId w:val="16"/>
              </w:numPr>
              <w:tabs>
                <w:tab w:val="clear" w:pos="780"/>
                <w:tab w:val="num" w:pos="570"/>
              </w:tabs>
              <w:ind w:hanging="390"/>
              <w:rPr>
                <w:rFonts w:cs="Arial"/>
                <w:sz w:val="20"/>
                <w:lang w:eastAsia="zh-CN"/>
              </w:rPr>
            </w:pPr>
            <w:r w:rsidRPr="00E130BD">
              <w:rPr>
                <w:rFonts w:cs="Arial"/>
                <w:sz w:val="20"/>
                <w:lang w:eastAsia="zh-CN"/>
              </w:rPr>
              <w:t>Density</w:t>
            </w:r>
            <w:r w:rsidRPr="00550B1F">
              <w:rPr>
                <w:rFonts w:cs="Arial"/>
                <w:sz w:val="20"/>
                <w:lang w:eastAsia="zh-CN"/>
              </w:rPr>
              <w:t xml:space="preserve"> </w:t>
            </w:r>
            <w:proofErr w:type="spellStart"/>
            <w:r w:rsidRPr="00550B1F">
              <w:rPr>
                <w:rFonts w:cs="Arial"/>
                <w:sz w:val="20"/>
                <w:lang w:eastAsia="zh-CN"/>
              </w:rPr>
              <w:t>Pre</w:t>
            </w:r>
            <w:r w:rsidR="00437E17">
              <w:rPr>
                <w:rFonts w:cs="Arial"/>
                <w:sz w:val="20"/>
                <w:lang w:eastAsia="zh-CN"/>
              </w:rPr>
              <w:t>Set</w:t>
            </w:r>
            <w:proofErr w:type="spellEnd"/>
          </w:p>
          <w:p w14:paraId="732F440D" w14:textId="77777777" w:rsidR="00055238" w:rsidRPr="00E130BD" w:rsidRDefault="00055238" w:rsidP="007F10E8">
            <w:pPr>
              <w:tabs>
                <w:tab w:val="num" w:pos="750"/>
              </w:tabs>
              <w:ind w:leftChars="285" w:left="750" w:hangingChars="90" w:hanging="180"/>
              <w:rPr>
                <w:rFonts w:cs="Arial"/>
                <w:szCs w:val="20"/>
                <w:lang w:val="en-US" w:eastAsia="zh-CN"/>
              </w:rPr>
            </w:pPr>
            <w:r w:rsidRPr="00550B1F">
              <w:rPr>
                <w:rFonts w:cs="Arial"/>
                <w:szCs w:val="20"/>
                <w:lang w:val="en-US" w:eastAsia="zh-CN"/>
              </w:rPr>
              <w:t>1.30 Kg/m3</w:t>
            </w:r>
            <w:r w:rsidRPr="00550B1F">
              <w:rPr>
                <w:rFonts w:cs="Arial"/>
                <w:szCs w:val="20"/>
                <w:lang w:val="en-US" w:eastAsia="zh-CN"/>
              </w:rPr>
              <w:tab/>
            </w:r>
            <w:r w:rsidRPr="00E130BD">
              <w:rPr>
                <w:rFonts w:cs="Arial"/>
                <w:szCs w:val="20"/>
                <w:lang w:val="en-US" w:eastAsia="zh-CN"/>
              </w:rPr>
              <w:tab/>
            </w:r>
            <w:r w:rsidRPr="00E130BD">
              <w:rPr>
                <w:rFonts w:cs="Arial"/>
                <w:szCs w:val="20"/>
                <w:lang w:val="en-US" w:eastAsia="zh-CN"/>
              </w:rPr>
              <w:tab/>
            </w:r>
          </w:p>
          <w:p w14:paraId="77529790" w14:textId="77777777" w:rsidR="00055238" w:rsidRPr="00550B1F" w:rsidRDefault="00055238" w:rsidP="0056375F">
            <w:pPr>
              <w:pStyle w:val="TableText"/>
              <w:numPr>
                <w:ilvl w:val="0"/>
                <w:numId w:val="16"/>
              </w:numPr>
              <w:tabs>
                <w:tab w:val="clear" w:pos="780"/>
                <w:tab w:val="num" w:pos="570"/>
              </w:tabs>
              <w:ind w:hanging="390"/>
              <w:rPr>
                <w:rFonts w:cs="Arial"/>
                <w:sz w:val="20"/>
                <w:lang w:eastAsia="zh-CN"/>
              </w:rPr>
            </w:pPr>
            <w:proofErr w:type="spellStart"/>
            <w:r w:rsidRPr="00E130BD">
              <w:rPr>
                <w:rFonts w:cs="Arial"/>
                <w:sz w:val="20"/>
                <w:lang w:eastAsia="zh-CN"/>
              </w:rPr>
              <w:t>QvMaxDn</w:t>
            </w:r>
            <w:proofErr w:type="spellEnd"/>
            <w:r w:rsidRPr="00550B1F">
              <w:rPr>
                <w:rFonts w:cs="Arial"/>
                <w:sz w:val="20"/>
                <w:lang w:eastAsia="zh-CN"/>
              </w:rPr>
              <w:tab/>
            </w:r>
          </w:p>
          <w:p w14:paraId="368D5E6F" w14:textId="77777777" w:rsidR="00055238" w:rsidRPr="00E130BD" w:rsidRDefault="00055238" w:rsidP="007F10E8">
            <w:pPr>
              <w:tabs>
                <w:tab w:val="num" w:pos="750"/>
              </w:tabs>
              <w:ind w:leftChars="285" w:left="750" w:hangingChars="90" w:hanging="180"/>
              <w:rPr>
                <w:rFonts w:cs="Arial"/>
                <w:szCs w:val="20"/>
                <w:lang w:val="en-US" w:eastAsia="zh-CN"/>
              </w:rPr>
            </w:pPr>
            <w:r w:rsidRPr="00550B1F">
              <w:rPr>
                <w:rFonts w:cs="Arial"/>
                <w:szCs w:val="20"/>
                <w:lang w:val="en-US" w:eastAsia="zh-CN"/>
              </w:rPr>
              <w:t>1230.000 m3/h</w:t>
            </w:r>
            <w:r w:rsidRPr="00550B1F">
              <w:rPr>
                <w:rFonts w:cs="Arial"/>
                <w:szCs w:val="20"/>
                <w:lang w:val="en-US" w:eastAsia="zh-CN"/>
              </w:rPr>
              <w:tab/>
            </w:r>
            <w:r w:rsidRPr="00E130BD">
              <w:rPr>
                <w:rFonts w:cs="Arial"/>
                <w:szCs w:val="20"/>
                <w:lang w:val="en-US" w:eastAsia="zh-CN"/>
              </w:rPr>
              <w:tab/>
              <w:t xml:space="preserve"> </w:t>
            </w:r>
          </w:p>
          <w:p w14:paraId="686C8A2F" w14:textId="77777777" w:rsidR="00055238" w:rsidRPr="00686898" w:rsidRDefault="00055238" w:rsidP="00BF054B">
            <w:pPr>
              <w:ind w:leftChars="105" w:left="210" w:firstLineChars="15" w:firstLine="30"/>
              <w:rPr>
                <w:rFonts w:cs="Arial"/>
                <w:szCs w:val="20"/>
                <w:lang w:val="en-US" w:eastAsia="zh-CN"/>
              </w:rPr>
            </w:pPr>
          </w:p>
        </w:tc>
        <w:tc>
          <w:tcPr>
            <w:tcW w:w="3118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6FE2051" w14:textId="77777777" w:rsidR="00055238" w:rsidRDefault="00055238" w:rsidP="005C3654">
            <w:pPr>
              <w:pStyle w:val="TableText"/>
              <w:ind w:left="360"/>
              <w:rPr>
                <w:rFonts w:cs="Arial"/>
                <w:sz w:val="20"/>
                <w:lang w:eastAsia="zh-CN"/>
              </w:rPr>
            </w:pPr>
            <w:r>
              <w:rPr>
                <w:rFonts w:cs="Arial"/>
                <w:sz w:val="20"/>
                <w:lang w:eastAsia="zh-CN"/>
              </w:rPr>
              <w:t xml:space="preserve">Call </w:t>
            </w:r>
            <w:proofErr w:type="spellStart"/>
            <w:r w:rsidRPr="00393503">
              <w:rPr>
                <w:rFonts w:cs="Arial"/>
                <w:sz w:val="20"/>
                <w:lang w:eastAsia="zh-CN"/>
              </w:rPr>
              <w:t>UpdateGasQ</w:t>
            </w:r>
            <w:r>
              <w:rPr>
                <w:rFonts w:cs="Arial"/>
                <w:sz w:val="20"/>
                <w:lang w:eastAsia="zh-CN"/>
              </w:rPr>
              <w:t>m</w:t>
            </w:r>
            <w:r w:rsidRPr="00393503">
              <w:rPr>
                <w:rFonts w:cs="Arial"/>
                <w:sz w:val="20"/>
                <w:lang w:eastAsia="zh-CN"/>
              </w:rPr>
              <w:t>MaxDN</w:t>
            </w:r>
            <w:proofErr w:type="spellEnd"/>
            <w:r w:rsidRPr="00393503">
              <w:rPr>
                <w:rFonts w:cs="Arial"/>
                <w:sz w:val="20"/>
                <w:lang w:eastAsia="zh-CN"/>
              </w:rPr>
              <w:t xml:space="preserve"> </w:t>
            </w:r>
            <w:r>
              <w:rPr>
                <w:rFonts w:cs="Arial"/>
                <w:sz w:val="20"/>
                <w:lang w:eastAsia="zh-CN"/>
              </w:rPr>
              <w:t>of MVM to calculate the QmMaxDN.</w:t>
            </w:r>
          </w:p>
          <w:p w14:paraId="7E2A84D6" w14:textId="77777777" w:rsidR="00055238" w:rsidRPr="004E19E5" w:rsidRDefault="00055238" w:rsidP="00BF054B">
            <w:pPr>
              <w:pStyle w:val="TableText"/>
              <w:ind w:leftChars="105" w:left="210" w:firstLineChars="15" w:firstLine="30"/>
              <w:rPr>
                <w:rFonts w:cs="Arial"/>
                <w:sz w:val="20"/>
                <w:lang w:eastAsia="zh-CN"/>
              </w:rPr>
            </w:pPr>
          </w:p>
        </w:tc>
        <w:tc>
          <w:tcPr>
            <w:tcW w:w="198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4036F589" w14:textId="77777777" w:rsidR="00055238" w:rsidRDefault="00055238" w:rsidP="00BF054B">
            <w:pPr>
              <w:ind w:leftChars="105" w:left="210" w:firstLineChars="15" w:firstLine="30"/>
              <w:rPr>
                <w:rFonts w:cs="Arial"/>
                <w:szCs w:val="20"/>
                <w:lang w:val="en-US" w:eastAsia="zh-CN"/>
              </w:rPr>
            </w:pPr>
            <w:r w:rsidRPr="00393503">
              <w:rPr>
                <w:rFonts w:cs="Arial"/>
                <w:lang w:val="en-US" w:eastAsia="zh-CN"/>
              </w:rPr>
              <w:t>Q</w:t>
            </w:r>
            <w:r>
              <w:rPr>
                <w:rFonts w:cs="Arial"/>
                <w:lang w:val="en-US" w:eastAsia="zh-CN"/>
              </w:rPr>
              <w:t>m</w:t>
            </w:r>
            <w:r w:rsidRPr="00393503">
              <w:rPr>
                <w:rFonts w:cs="Arial"/>
                <w:lang w:val="en-US" w:eastAsia="zh-CN"/>
              </w:rPr>
              <w:t>MaxDN shall be:</w:t>
            </w:r>
          </w:p>
          <w:p w14:paraId="177662E9" w14:textId="77777777" w:rsidR="00055238" w:rsidRDefault="00055238" w:rsidP="00BF054B">
            <w:pPr>
              <w:ind w:leftChars="105" w:left="210" w:firstLineChars="15" w:firstLine="30"/>
              <w:rPr>
                <w:rFonts w:cs="Arial"/>
                <w:szCs w:val="20"/>
                <w:lang w:val="en-US" w:eastAsia="zh-CN"/>
              </w:rPr>
            </w:pPr>
            <w:r>
              <w:rPr>
                <w:rFonts w:cs="Arial"/>
                <w:szCs w:val="20"/>
                <w:lang w:val="en-US" w:eastAsia="zh-CN"/>
              </w:rPr>
              <w:t>1599.0</w:t>
            </w:r>
            <w:r w:rsidRPr="00E130BD">
              <w:rPr>
                <w:rFonts w:cs="Arial"/>
                <w:szCs w:val="20"/>
                <w:lang w:val="en-US" w:eastAsia="zh-CN"/>
              </w:rPr>
              <w:t xml:space="preserve">0 </w:t>
            </w:r>
            <w:r w:rsidRPr="00E130BD">
              <w:rPr>
                <w:rFonts w:cs="Arial"/>
                <w:szCs w:val="20"/>
                <w:lang w:val="en-US" w:eastAsia="zh-CN"/>
              </w:rPr>
              <w:tab/>
            </w:r>
            <w:r>
              <w:rPr>
                <w:rFonts w:cs="Arial"/>
                <w:szCs w:val="20"/>
                <w:lang w:val="en-US" w:eastAsia="zh-CN"/>
              </w:rPr>
              <w:t>kg</w:t>
            </w:r>
            <w:r w:rsidRPr="00E11530">
              <w:rPr>
                <w:rFonts w:cs="Arial"/>
                <w:szCs w:val="20"/>
                <w:lang w:val="en-US" w:eastAsia="zh-CN"/>
              </w:rPr>
              <w:t>/h</w:t>
            </w:r>
          </w:p>
          <w:p w14:paraId="33BD4BD4" w14:textId="77777777" w:rsidR="00055238" w:rsidRDefault="00055238" w:rsidP="00BF054B">
            <w:pPr>
              <w:ind w:leftChars="105" w:left="210" w:firstLineChars="15" w:firstLine="30"/>
              <w:rPr>
                <w:rFonts w:cs="Arial"/>
                <w:szCs w:val="20"/>
                <w:lang w:val="en-US" w:eastAsia="zh-CN"/>
              </w:rPr>
            </w:pPr>
          </w:p>
          <w:p w14:paraId="0012CCED" w14:textId="77777777" w:rsidR="00055238" w:rsidRPr="000669E6" w:rsidRDefault="00055238" w:rsidP="00BF054B">
            <w:pPr>
              <w:ind w:leftChars="105" w:left="210" w:firstLineChars="15" w:firstLine="30"/>
              <w:rPr>
                <w:rFonts w:cs="Arial"/>
                <w:lang w:val="en-US" w:eastAsia="zh-CN"/>
              </w:rPr>
            </w:pPr>
          </w:p>
        </w:tc>
        <w:tc>
          <w:tcPr>
            <w:tcW w:w="715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6C4C4975" w14:textId="77777777" w:rsidR="00055238" w:rsidRDefault="00055238" w:rsidP="00BF054B">
            <w:pPr>
              <w:pStyle w:val="TableText"/>
              <w:ind w:leftChars="105" w:left="210" w:firstLineChars="15" w:firstLine="30"/>
              <w:rPr>
                <w:rFonts w:cs="Arial"/>
                <w:sz w:val="20"/>
                <w:lang w:eastAsia="zh-CN"/>
              </w:rPr>
            </w:pPr>
            <w:r>
              <w:rPr>
                <w:rFonts w:cs="Arial"/>
                <w:sz w:val="20"/>
                <w:lang w:eastAsia="zh-CN"/>
              </w:rPr>
              <w:t>Y</w:t>
            </w:r>
          </w:p>
        </w:tc>
      </w:tr>
      <w:tr w:rsidR="00055238" w:rsidRPr="007F10E8" w14:paraId="595FDCF1" w14:textId="77777777" w:rsidTr="00BF054B">
        <w:trPr>
          <w:cantSplit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A00E8C4" w14:textId="77777777" w:rsidR="00055238" w:rsidRPr="00686898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  <w:r>
              <w:rPr>
                <w:rFonts w:cs="Arial"/>
                <w:szCs w:val="20"/>
                <w:lang w:val="en-US" w:eastAsia="zh-CN"/>
              </w:rPr>
              <w:lastRenderedPageBreak/>
              <w:t>2</w:t>
            </w:r>
          </w:p>
        </w:tc>
        <w:tc>
          <w:tcPr>
            <w:tcW w:w="283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FEE726F" w14:textId="77777777" w:rsidR="00055238" w:rsidRDefault="00055238" w:rsidP="0056375F">
            <w:pPr>
              <w:pStyle w:val="TableText"/>
              <w:numPr>
                <w:ilvl w:val="0"/>
                <w:numId w:val="16"/>
              </w:numPr>
              <w:tabs>
                <w:tab w:val="clear" w:pos="780"/>
                <w:tab w:val="num" w:pos="570"/>
              </w:tabs>
              <w:ind w:hanging="390"/>
              <w:rPr>
                <w:rFonts w:cs="Arial"/>
                <w:lang w:eastAsia="zh-CN"/>
              </w:rPr>
            </w:pPr>
            <w:proofErr w:type="spellStart"/>
            <w:r w:rsidRPr="007F10E8">
              <w:rPr>
                <w:rFonts w:cs="Arial"/>
                <w:sz w:val="20"/>
                <w:lang w:eastAsia="zh-CN"/>
              </w:rPr>
              <w:t>SimulationMode</w:t>
            </w:r>
            <w:proofErr w:type="spellEnd"/>
          </w:p>
          <w:p w14:paraId="19A8CDE4" w14:textId="77777777" w:rsidR="00055238" w:rsidRPr="007F10E8" w:rsidRDefault="00055238" w:rsidP="007F10E8">
            <w:pPr>
              <w:tabs>
                <w:tab w:val="num" w:pos="750"/>
              </w:tabs>
              <w:ind w:leftChars="285" w:left="750" w:hangingChars="90" w:hanging="180"/>
              <w:rPr>
                <w:rFonts w:cs="Arial"/>
                <w:lang w:eastAsia="zh-CN"/>
              </w:rPr>
            </w:pPr>
            <w:r w:rsidRPr="007F10E8">
              <w:rPr>
                <w:rFonts w:cs="Arial"/>
                <w:lang w:eastAsia="zh-CN"/>
              </w:rPr>
              <w:t>CDT_SIMULATION_CB_OFF</w:t>
            </w:r>
            <w:r w:rsidRPr="007F10E8">
              <w:rPr>
                <w:rFonts w:cs="Arial"/>
                <w:lang w:eastAsia="zh-CN"/>
              </w:rPr>
              <w:tab/>
            </w:r>
            <w:r w:rsidRPr="007F10E8">
              <w:rPr>
                <w:rFonts w:cs="Arial"/>
                <w:lang w:eastAsia="zh-CN"/>
              </w:rPr>
              <w:tab/>
            </w:r>
            <w:r w:rsidRPr="007F10E8">
              <w:rPr>
                <w:rFonts w:cs="Arial"/>
                <w:lang w:eastAsia="zh-CN"/>
              </w:rPr>
              <w:tab/>
            </w:r>
            <w:r w:rsidRPr="007F10E8">
              <w:rPr>
                <w:rFonts w:cs="Arial"/>
                <w:lang w:eastAsia="zh-CN"/>
              </w:rPr>
              <w:tab/>
            </w:r>
          </w:p>
          <w:p w14:paraId="7BEF54D4" w14:textId="77777777" w:rsidR="00055238" w:rsidRDefault="00055238" w:rsidP="0056375F">
            <w:pPr>
              <w:pStyle w:val="TableText"/>
              <w:numPr>
                <w:ilvl w:val="0"/>
                <w:numId w:val="16"/>
              </w:numPr>
              <w:tabs>
                <w:tab w:val="clear" w:pos="780"/>
                <w:tab w:val="num" w:pos="570"/>
              </w:tabs>
              <w:ind w:hanging="390"/>
              <w:rPr>
                <w:rFonts w:cs="Arial"/>
                <w:lang w:eastAsia="zh-CN"/>
              </w:rPr>
            </w:pPr>
            <w:proofErr w:type="spellStart"/>
            <w:r w:rsidRPr="007F10E8">
              <w:rPr>
                <w:rFonts w:cs="Arial"/>
                <w:sz w:val="20"/>
                <w:lang w:eastAsia="zh-CN"/>
              </w:rPr>
              <w:t>QmSimEnable</w:t>
            </w:r>
            <w:proofErr w:type="spellEnd"/>
          </w:p>
          <w:p w14:paraId="27964147" w14:textId="77777777" w:rsidR="00055238" w:rsidRPr="007F10E8" w:rsidRDefault="00055238" w:rsidP="007F10E8">
            <w:pPr>
              <w:tabs>
                <w:tab w:val="num" w:pos="750"/>
              </w:tabs>
              <w:ind w:leftChars="285" w:left="750" w:hangingChars="90" w:hanging="180"/>
              <w:rPr>
                <w:rFonts w:cs="Arial"/>
                <w:lang w:eastAsia="zh-CN"/>
              </w:rPr>
            </w:pPr>
            <w:r w:rsidRPr="00637EA4">
              <w:rPr>
                <w:rFonts w:cs="Arial"/>
                <w:lang w:eastAsia="zh-CN"/>
              </w:rPr>
              <w:t>MVM_DISABLE</w:t>
            </w:r>
            <w:r w:rsidRPr="007F10E8">
              <w:rPr>
                <w:rFonts w:cs="Arial"/>
                <w:lang w:eastAsia="zh-CN"/>
              </w:rPr>
              <w:tab/>
            </w:r>
            <w:r w:rsidRPr="007F10E8">
              <w:rPr>
                <w:rFonts w:cs="Arial"/>
                <w:lang w:eastAsia="zh-CN"/>
              </w:rPr>
              <w:tab/>
            </w:r>
            <w:r w:rsidRPr="007F10E8">
              <w:rPr>
                <w:rFonts w:cs="Arial"/>
                <w:lang w:eastAsia="zh-CN"/>
              </w:rPr>
              <w:tab/>
            </w:r>
          </w:p>
          <w:p w14:paraId="4A5308CC" w14:textId="77777777" w:rsidR="00055238" w:rsidRDefault="00055238" w:rsidP="0056375F">
            <w:pPr>
              <w:pStyle w:val="TableText"/>
              <w:numPr>
                <w:ilvl w:val="0"/>
                <w:numId w:val="16"/>
              </w:numPr>
              <w:tabs>
                <w:tab w:val="clear" w:pos="780"/>
                <w:tab w:val="num" w:pos="570"/>
              </w:tabs>
              <w:ind w:hanging="390"/>
              <w:rPr>
                <w:rFonts w:cs="Arial"/>
                <w:lang w:eastAsia="zh-CN"/>
              </w:rPr>
            </w:pPr>
            <w:proofErr w:type="spellStart"/>
            <w:r w:rsidRPr="007F10E8">
              <w:rPr>
                <w:rFonts w:cs="Arial"/>
                <w:sz w:val="20"/>
                <w:lang w:eastAsia="zh-CN"/>
              </w:rPr>
              <w:t>GasDensitySelection</w:t>
            </w:r>
            <w:proofErr w:type="spellEnd"/>
          </w:p>
          <w:p w14:paraId="6E85694D" w14:textId="77777777" w:rsidR="00055238" w:rsidRPr="007F10E8" w:rsidRDefault="00055238" w:rsidP="007F10E8">
            <w:pPr>
              <w:tabs>
                <w:tab w:val="num" w:pos="750"/>
              </w:tabs>
              <w:ind w:leftChars="285" w:left="750" w:hangingChars="90" w:hanging="180"/>
              <w:rPr>
                <w:rFonts w:cs="Arial"/>
                <w:lang w:eastAsia="zh-CN"/>
              </w:rPr>
            </w:pPr>
            <w:r w:rsidRPr="007F10E8">
              <w:rPr>
                <w:rFonts w:cs="Arial"/>
                <w:lang w:eastAsia="zh-CN"/>
              </w:rPr>
              <w:t>MVM_ACTUAL_</w:t>
            </w:r>
            <w:r w:rsidRPr="007F10E8">
              <w:rPr>
                <w:rFonts w:cs="Arial"/>
                <w:szCs w:val="20"/>
                <w:lang w:val="en-US" w:eastAsia="zh-CN"/>
              </w:rPr>
              <w:t>DENSITY</w:t>
            </w:r>
            <w:r w:rsidRPr="007F10E8">
              <w:rPr>
                <w:rFonts w:cs="Arial"/>
                <w:lang w:eastAsia="zh-CN"/>
              </w:rPr>
              <w:tab/>
            </w:r>
            <w:r w:rsidRPr="007F10E8">
              <w:rPr>
                <w:rFonts w:cs="Arial"/>
                <w:lang w:eastAsia="zh-CN"/>
              </w:rPr>
              <w:tab/>
            </w:r>
            <w:r w:rsidRPr="007F10E8">
              <w:rPr>
                <w:rFonts w:cs="Arial"/>
                <w:lang w:eastAsia="zh-CN"/>
              </w:rPr>
              <w:tab/>
            </w:r>
            <w:r w:rsidRPr="007F10E8">
              <w:rPr>
                <w:rFonts w:cs="Arial"/>
                <w:lang w:eastAsia="zh-CN"/>
              </w:rPr>
              <w:tab/>
            </w:r>
          </w:p>
          <w:p w14:paraId="0F259E18" w14:textId="77777777" w:rsidR="00055238" w:rsidRDefault="00055238" w:rsidP="0056375F">
            <w:pPr>
              <w:pStyle w:val="TableText"/>
              <w:numPr>
                <w:ilvl w:val="0"/>
                <w:numId w:val="16"/>
              </w:numPr>
              <w:tabs>
                <w:tab w:val="clear" w:pos="780"/>
                <w:tab w:val="num" w:pos="570"/>
              </w:tabs>
              <w:ind w:hanging="390"/>
              <w:rPr>
                <w:rFonts w:cs="Arial"/>
                <w:lang w:eastAsia="zh-CN"/>
              </w:rPr>
            </w:pPr>
            <w:proofErr w:type="spellStart"/>
            <w:r w:rsidRPr="007F10E8">
              <w:rPr>
                <w:rFonts w:cs="Arial"/>
                <w:sz w:val="20"/>
                <w:lang w:eastAsia="zh-CN"/>
              </w:rPr>
              <w:t>QmRange</w:t>
            </w:r>
            <w:proofErr w:type="spellEnd"/>
          </w:p>
          <w:p w14:paraId="312EC095" w14:textId="77777777" w:rsidR="00055238" w:rsidRPr="007F10E8" w:rsidRDefault="00055238" w:rsidP="007F10E8">
            <w:pPr>
              <w:tabs>
                <w:tab w:val="num" w:pos="750"/>
              </w:tabs>
              <w:ind w:leftChars="285" w:left="750" w:hangingChars="90" w:hanging="180"/>
              <w:rPr>
                <w:rFonts w:cs="Arial"/>
                <w:lang w:eastAsia="zh-CN"/>
              </w:rPr>
            </w:pPr>
            <w:r w:rsidRPr="007F10E8">
              <w:rPr>
                <w:rFonts w:cs="Arial"/>
                <w:lang w:eastAsia="zh-CN"/>
              </w:rPr>
              <w:t>.hiLim</w:t>
            </w:r>
            <w:r w:rsidRPr="007F10E8">
              <w:rPr>
                <w:rFonts w:cs="Arial"/>
                <w:lang w:eastAsia="zh-CN"/>
              </w:rPr>
              <w:tab/>
              <w:t>1400</w:t>
            </w:r>
            <w:r w:rsidRPr="007F10E8">
              <w:rPr>
                <w:rFonts w:cs="Arial"/>
                <w:lang w:eastAsia="zh-CN"/>
              </w:rPr>
              <w:tab/>
              <w:t>kg/h</w:t>
            </w:r>
          </w:p>
          <w:p w14:paraId="699EE101" w14:textId="77777777" w:rsidR="00055238" w:rsidRPr="007F10E8" w:rsidRDefault="00055238" w:rsidP="007F10E8">
            <w:pPr>
              <w:tabs>
                <w:tab w:val="num" w:pos="750"/>
              </w:tabs>
              <w:ind w:leftChars="285" w:left="750" w:hangingChars="90" w:hanging="180"/>
              <w:rPr>
                <w:rFonts w:cs="Arial"/>
                <w:lang w:eastAsia="zh-CN"/>
              </w:rPr>
            </w:pPr>
            <w:r w:rsidRPr="007F10E8">
              <w:rPr>
                <w:rFonts w:cs="Arial"/>
                <w:lang w:eastAsia="zh-CN"/>
              </w:rPr>
              <w:t xml:space="preserve">.loLim </w:t>
            </w:r>
            <w:r w:rsidRPr="007F10E8">
              <w:rPr>
                <w:rFonts w:cs="Arial"/>
                <w:lang w:eastAsia="zh-CN"/>
              </w:rPr>
              <w:tab/>
            </w:r>
            <w:r w:rsidRPr="007F10E8">
              <w:rPr>
                <w:rFonts w:cs="Arial"/>
                <w:szCs w:val="20"/>
                <w:lang w:val="en-US" w:eastAsia="zh-CN"/>
              </w:rPr>
              <w:t>10</w:t>
            </w:r>
            <w:r w:rsidRPr="007F10E8">
              <w:rPr>
                <w:rFonts w:cs="Arial"/>
                <w:lang w:eastAsia="zh-CN"/>
              </w:rPr>
              <w:tab/>
              <w:t>kg/h</w:t>
            </w:r>
          </w:p>
          <w:p w14:paraId="0F2ACB24" w14:textId="77777777" w:rsidR="00055238" w:rsidRPr="007F10E8" w:rsidRDefault="00055238" w:rsidP="007F10E8">
            <w:pPr>
              <w:tabs>
                <w:tab w:val="num" w:pos="750"/>
              </w:tabs>
              <w:ind w:leftChars="285" w:left="750" w:hangingChars="90" w:hanging="180"/>
              <w:rPr>
                <w:rFonts w:cs="Arial"/>
                <w:lang w:eastAsia="zh-CN"/>
              </w:rPr>
            </w:pPr>
            <w:r w:rsidRPr="007F10E8">
              <w:rPr>
                <w:rFonts w:cs="Arial"/>
                <w:lang w:eastAsia="zh-CN"/>
              </w:rPr>
              <w:t xml:space="preserve">.span </w:t>
            </w:r>
            <w:r w:rsidRPr="007F10E8">
              <w:rPr>
                <w:rFonts w:cs="Arial"/>
                <w:lang w:eastAsia="zh-CN"/>
              </w:rPr>
              <w:tab/>
              <w:t>1390</w:t>
            </w:r>
            <w:r w:rsidRPr="007F10E8">
              <w:rPr>
                <w:rFonts w:cs="Arial"/>
                <w:lang w:eastAsia="zh-CN"/>
              </w:rPr>
              <w:tab/>
              <w:t>kg/h</w:t>
            </w:r>
            <w:r w:rsidRPr="007F10E8">
              <w:rPr>
                <w:rFonts w:cs="Arial"/>
                <w:lang w:eastAsia="zh-CN"/>
              </w:rPr>
              <w:tab/>
            </w:r>
            <w:r w:rsidRPr="007F10E8">
              <w:rPr>
                <w:rFonts w:cs="Arial"/>
                <w:lang w:eastAsia="zh-CN"/>
              </w:rPr>
              <w:tab/>
            </w:r>
          </w:p>
          <w:p w14:paraId="77BFED81" w14:textId="77777777" w:rsidR="00055238" w:rsidRDefault="00055238" w:rsidP="0056375F">
            <w:pPr>
              <w:pStyle w:val="TableText"/>
              <w:numPr>
                <w:ilvl w:val="0"/>
                <w:numId w:val="16"/>
              </w:numPr>
              <w:tabs>
                <w:tab w:val="clear" w:pos="780"/>
                <w:tab w:val="num" w:pos="570"/>
              </w:tabs>
              <w:ind w:hanging="390"/>
              <w:rPr>
                <w:rFonts w:cs="Arial"/>
                <w:sz w:val="20"/>
                <w:lang w:eastAsia="zh-CN"/>
              </w:rPr>
            </w:pPr>
            <w:proofErr w:type="spellStart"/>
            <w:r w:rsidRPr="007F10E8">
              <w:rPr>
                <w:rFonts w:cs="Arial"/>
                <w:sz w:val="20"/>
                <w:lang w:eastAsia="zh-CN"/>
              </w:rPr>
              <w:t>QmSim</w:t>
            </w:r>
            <w:proofErr w:type="spellEnd"/>
          </w:p>
          <w:p w14:paraId="19076E5E" w14:textId="77777777" w:rsidR="00055238" w:rsidRPr="007F10E8" w:rsidRDefault="00055238" w:rsidP="005C31C3">
            <w:pPr>
              <w:pStyle w:val="TableText"/>
              <w:ind w:leftChars="195" w:left="390" w:firstLineChars="100" w:firstLine="200"/>
              <w:rPr>
                <w:rFonts w:cs="Arial"/>
                <w:sz w:val="20"/>
                <w:lang w:eastAsia="zh-CN"/>
              </w:rPr>
            </w:pPr>
            <w:r w:rsidRPr="007F10E8">
              <w:rPr>
                <w:rFonts w:cs="Arial"/>
                <w:sz w:val="20"/>
                <w:lang w:eastAsia="zh-CN"/>
              </w:rPr>
              <w:t>1300</w:t>
            </w:r>
            <w:r>
              <w:rPr>
                <w:rFonts w:cs="Arial"/>
                <w:sz w:val="20"/>
                <w:lang w:eastAsia="zh-CN"/>
              </w:rPr>
              <w:t xml:space="preserve"> </w:t>
            </w:r>
            <w:r w:rsidRPr="007F10E8">
              <w:rPr>
                <w:rFonts w:cs="Arial"/>
                <w:sz w:val="20"/>
                <w:lang w:eastAsia="zh-CN"/>
              </w:rPr>
              <w:t>kg/h</w:t>
            </w:r>
            <w:r w:rsidRPr="007F10E8">
              <w:rPr>
                <w:rFonts w:cs="Arial"/>
                <w:sz w:val="20"/>
                <w:lang w:eastAsia="zh-CN"/>
              </w:rPr>
              <w:tab/>
            </w:r>
            <w:r w:rsidRPr="007F10E8">
              <w:rPr>
                <w:rFonts w:cs="Arial"/>
                <w:sz w:val="20"/>
                <w:lang w:eastAsia="zh-CN"/>
              </w:rPr>
              <w:tab/>
            </w:r>
          </w:p>
          <w:p w14:paraId="4D21D368" w14:textId="77777777" w:rsidR="00055238" w:rsidRDefault="00055238" w:rsidP="0056375F">
            <w:pPr>
              <w:pStyle w:val="TableText"/>
              <w:numPr>
                <w:ilvl w:val="0"/>
                <w:numId w:val="16"/>
              </w:numPr>
              <w:tabs>
                <w:tab w:val="clear" w:pos="780"/>
                <w:tab w:val="num" w:pos="570"/>
              </w:tabs>
              <w:ind w:hanging="390"/>
              <w:rPr>
                <w:rFonts w:cs="Arial"/>
                <w:sz w:val="20"/>
                <w:lang w:eastAsia="zh-CN"/>
              </w:rPr>
            </w:pPr>
            <w:proofErr w:type="spellStart"/>
            <w:r w:rsidRPr="007F10E8">
              <w:rPr>
                <w:rFonts w:cs="Arial"/>
                <w:sz w:val="20"/>
                <w:lang w:eastAsia="zh-CN"/>
              </w:rPr>
              <w:t>QmPerSim</w:t>
            </w:r>
            <w:proofErr w:type="spellEnd"/>
          </w:p>
          <w:p w14:paraId="25B80CA8" w14:textId="77777777" w:rsidR="00055238" w:rsidRDefault="00055238" w:rsidP="005C31C3">
            <w:pPr>
              <w:pStyle w:val="TableText"/>
              <w:ind w:leftChars="195" w:left="390" w:firstLineChars="50" w:firstLine="100"/>
              <w:rPr>
                <w:rFonts w:cs="Arial"/>
                <w:sz w:val="20"/>
                <w:lang w:eastAsia="zh-CN"/>
              </w:rPr>
            </w:pPr>
            <w:r>
              <w:rPr>
                <w:rFonts w:cs="Arial"/>
                <w:sz w:val="20"/>
                <w:lang w:eastAsia="zh-CN"/>
              </w:rPr>
              <w:t xml:space="preserve"> </w:t>
            </w:r>
            <w:r w:rsidRPr="007F10E8">
              <w:rPr>
                <w:rFonts w:cs="Arial"/>
                <w:sz w:val="20"/>
                <w:lang w:eastAsia="zh-CN"/>
              </w:rPr>
              <w:t>72.00</w:t>
            </w:r>
            <w:r>
              <w:rPr>
                <w:rFonts w:cs="Arial"/>
                <w:sz w:val="20"/>
                <w:lang w:eastAsia="zh-CN"/>
              </w:rPr>
              <w:t xml:space="preserve"> </w:t>
            </w:r>
            <w:r w:rsidRPr="007F10E8">
              <w:rPr>
                <w:rFonts w:cs="Arial"/>
                <w:sz w:val="20"/>
                <w:lang w:eastAsia="zh-CN"/>
              </w:rPr>
              <w:t>%</w:t>
            </w:r>
            <w:r w:rsidRPr="007F10E8">
              <w:rPr>
                <w:rFonts w:cs="Arial"/>
                <w:sz w:val="20"/>
                <w:lang w:eastAsia="zh-CN"/>
              </w:rPr>
              <w:tab/>
            </w:r>
          </w:p>
          <w:p w14:paraId="20CA54A3" w14:textId="77777777" w:rsidR="00055238" w:rsidRPr="007F10E8" w:rsidRDefault="00055238" w:rsidP="005C31C3">
            <w:pPr>
              <w:pStyle w:val="TableText"/>
              <w:ind w:leftChars="195" w:left="390" w:firstLineChars="50" w:firstLine="100"/>
              <w:rPr>
                <w:rFonts w:cs="Arial"/>
                <w:sz w:val="20"/>
                <w:lang w:eastAsia="zh-CN"/>
              </w:rPr>
            </w:pPr>
            <w:r w:rsidRPr="007F10E8">
              <w:rPr>
                <w:rFonts w:cs="Arial"/>
                <w:sz w:val="20"/>
                <w:lang w:eastAsia="zh-CN"/>
              </w:rPr>
              <w:tab/>
            </w:r>
          </w:p>
          <w:p w14:paraId="0D1DAF42" w14:textId="77777777" w:rsidR="00055238" w:rsidRDefault="00055238" w:rsidP="0056375F">
            <w:pPr>
              <w:pStyle w:val="TableText"/>
              <w:numPr>
                <w:ilvl w:val="0"/>
                <w:numId w:val="16"/>
              </w:numPr>
              <w:tabs>
                <w:tab w:val="clear" w:pos="780"/>
                <w:tab w:val="num" w:pos="570"/>
              </w:tabs>
              <w:ind w:hanging="390"/>
              <w:rPr>
                <w:rFonts w:cs="Arial"/>
                <w:sz w:val="20"/>
                <w:lang w:eastAsia="zh-CN"/>
              </w:rPr>
            </w:pPr>
            <w:r w:rsidRPr="007F10E8">
              <w:rPr>
                <w:rFonts w:cs="Arial"/>
                <w:sz w:val="20"/>
                <w:lang w:eastAsia="zh-CN"/>
              </w:rPr>
              <w:t>Density Ref</w:t>
            </w:r>
          </w:p>
          <w:p w14:paraId="46D939BD" w14:textId="77777777" w:rsidR="00055238" w:rsidRPr="007F10E8" w:rsidRDefault="00055238" w:rsidP="00144B7F">
            <w:pPr>
              <w:pStyle w:val="TableText"/>
              <w:ind w:left="390"/>
              <w:rPr>
                <w:rFonts w:cs="Arial"/>
                <w:sz w:val="20"/>
                <w:lang w:eastAsia="zh-CN"/>
              </w:rPr>
            </w:pPr>
            <w:r w:rsidRPr="007F10E8">
              <w:rPr>
                <w:rFonts w:cs="Arial"/>
                <w:sz w:val="20"/>
                <w:lang w:eastAsia="zh-CN"/>
              </w:rPr>
              <w:tab/>
              <w:t>1.293</w:t>
            </w:r>
            <w:r w:rsidRPr="007F10E8">
              <w:rPr>
                <w:rFonts w:cs="Arial"/>
                <w:sz w:val="20"/>
                <w:lang w:eastAsia="zh-CN"/>
              </w:rPr>
              <w:tab/>
              <w:t>kg/m3</w:t>
            </w:r>
            <w:r w:rsidRPr="007F10E8">
              <w:rPr>
                <w:rFonts w:cs="Arial"/>
                <w:sz w:val="20"/>
                <w:lang w:eastAsia="zh-CN"/>
              </w:rPr>
              <w:tab/>
            </w:r>
            <w:r w:rsidRPr="007F10E8">
              <w:rPr>
                <w:rFonts w:cs="Arial"/>
                <w:sz w:val="20"/>
                <w:lang w:eastAsia="zh-CN"/>
              </w:rPr>
              <w:tab/>
            </w:r>
            <w:r w:rsidRPr="007F10E8">
              <w:rPr>
                <w:rFonts w:cs="Arial"/>
                <w:sz w:val="20"/>
                <w:lang w:eastAsia="zh-CN"/>
              </w:rPr>
              <w:tab/>
            </w:r>
            <w:r w:rsidRPr="007F10E8">
              <w:rPr>
                <w:rFonts w:cs="Arial"/>
                <w:sz w:val="20"/>
                <w:lang w:eastAsia="zh-CN"/>
              </w:rPr>
              <w:tab/>
            </w:r>
          </w:p>
          <w:p w14:paraId="1688DB6F" w14:textId="77777777" w:rsidR="00055238" w:rsidRDefault="00055238" w:rsidP="0056375F">
            <w:pPr>
              <w:pStyle w:val="TableText"/>
              <w:numPr>
                <w:ilvl w:val="0"/>
                <w:numId w:val="16"/>
              </w:numPr>
              <w:tabs>
                <w:tab w:val="clear" w:pos="780"/>
                <w:tab w:val="num" w:pos="570"/>
              </w:tabs>
              <w:ind w:hanging="390"/>
              <w:rPr>
                <w:rFonts w:cs="Arial"/>
                <w:sz w:val="20"/>
                <w:lang w:eastAsia="zh-CN"/>
              </w:rPr>
            </w:pPr>
            <w:r w:rsidRPr="007F10E8">
              <w:rPr>
                <w:rFonts w:cs="Arial"/>
                <w:sz w:val="20"/>
                <w:lang w:eastAsia="zh-CN"/>
              </w:rPr>
              <w:t>Density Real</w:t>
            </w:r>
          </w:p>
          <w:p w14:paraId="1B56E7A6" w14:textId="77777777" w:rsidR="00055238" w:rsidRPr="007F10E8" w:rsidRDefault="00055238" w:rsidP="00144B7F">
            <w:pPr>
              <w:pStyle w:val="TableText"/>
              <w:ind w:left="390"/>
              <w:rPr>
                <w:rFonts w:cs="Arial"/>
                <w:sz w:val="20"/>
                <w:lang w:eastAsia="zh-CN"/>
              </w:rPr>
            </w:pPr>
            <w:r w:rsidRPr="007F10E8">
              <w:rPr>
                <w:rFonts w:cs="Arial"/>
                <w:sz w:val="20"/>
                <w:lang w:eastAsia="zh-CN"/>
              </w:rPr>
              <w:tab/>
              <w:t>2.38</w:t>
            </w:r>
            <w:r w:rsidRPr="007F10E8">
              <w:rPr>
                <w:rFonts w:cs="Arial"/>
                <w:sz w:val="20"/>
                <w:lang w:eastAsia="zh-CN"/>
              </w:rPr>
              <w:tab/>
              <w:t>kg/m3</w:t>
            </w:r>
            <w:r w:rsidRPr="007F10E8">
              <w:rPr>
                <w:rFonts w:cs="Arial"/>
                <w:sz w:val="20"/>
                <w:lang w:eastAsia="zh-CN"/>
              </w:rPr>
              <w:tab/>
            </w:r>
            <w:r w:rsidRPr="007F10E8">
              <w:rPr>
                <w:rFonts w:cs="Arial"/>
                <w:sz w:val="20"/>
                <w:lang w:eastAsia="zh-CN"/>
              </w:rPr>
              <w:tab/>
            </w:r>
            <w:r w:rsidRPr="007F10E8">
              <w:rPr>
                <w:rFonts w:cs="Arial"/>
                <w:sz w:val="20"/>
                <w:lang w:eastAsia="zh-CN"/>
              </w:rPr>
              <w:tab/>
            </w:r>
            <w:r w:rsidRPr="007F10E8">
              <w:rPr>
                <w:rFonts w:cs="Arial"/>
                <w:sz w:val="20"/>
                <w:lang w:eastAsia="zh-CN"/>
              </w:rPr>
              <w:tab/>
            </w:r>
          </w:p>
          <w:p w14:paraId="7001993A" w14:textId="77777777" w:rsidR="00055238" w:rsidRDefault="00055238" w:rsidP="0056375F">
            <w:pPr>
              <w:pStyle w:val="TableText"/>
              <w:numPr>
                <w:ilvl w:val="0"/>
                <w:numId w:val="16"/>
              </w:numPr>
              <w:rPr>
                <w:rFonts w:cs="Arial"/>
                <w:sz w:val="20"/>
                <w:lang w:eastAsia="zh-CN"/>
              </w:rPr>
            </w:pPr>
            <w:proofErr w:type="spellStart"/>
            <w:r w:rsidRPr="007F10E8">
              <w:rPr>
                <w:rFonts w:cs="Arial"/>
                <w:sz w:val="20"/>
                <w:lang w:eastAsia="zh-CN"/>
              </w:rPr>
              <w:t>VolumeFlow</w:t>
            </w:r>
            <w:proofErr w:type="spellEnd"/>
          </w:p>
          <w:p w14:paraId="086042AE" w14:textId="77777777" w:rsidR="00055238" w:rsidRPr="007F10E8" w:rsidRDefault="00055238" w:rsidP="00144B7F">
            <w:pPr>
              <w:pStyle w:val="TableText"/>
              <w:ind w:left="360"/>
              <w:rPr>
                <w:rFonts w:cs="Arial"/>
                <w:sz w:val="20"/>
                <w:lang w:eastAsia="zh-CN"/>
              </w:rPr>
            </w:pPr>
            <w:r w:rsidRPr="007F10E8">
              <w:rPr>
                <w:rFonts w:cs="Arial"/>
                <w:sz w:val="20"/>
                <w:lang w:eastAsia="zh-CN"/>
              </w:rPr>
              <w:tab/>
              <w:t>523.000 m3/h</w:t>
            </w:r>
            <w:r w:rsidRPr="007F10E8">
              <w:rPr>
                <w:rFonts w:cs="Arial"/>
                <w:sz w:val="20"/>
                <w:lang w:eastAsia="zh-CN"/>
              </w:rPr>
              <w:tab/>
            </w:r>
            <w:r w:rsidRPr="007F10E8">
              <w:rPr>
                <w:rFonts w:cs="Arial"/>
                <w:sz w:val="20"/>
                <w:lang w:eastAsia="zh-CN"/>
              </w:rPr>
              <w:tab/>
            </w:r>
            <w:r w:rsidRPr="007F10E8">
              <w:rPr>
                <w:rFonts w:cs="Arial"/>
                <w:sz w:val="20"/>
                <w:lang w:eastAsia="zh-CN"/>
              </w:rPr>
              <w:tab/>
            </w:r>
            <w:r w:rsidRPr="007F10E8">
              <w:rPr>
                <w:rFonts w:cs="Arial"/>
                <w:sz w:val="20"/>
                <w:lang w:eastAsia="zh-CN"/>
              </w:rPr>
              <w:tab/>
            </w:r>
          </w:p>
          <w:p w14:paraId="6FEAC362" w14:textId="77777777" w:rsidR="00055238" w:rsidRDefault="00055238" w:rsidP="0056375F">
            <w:pPr>
              <w:pStyle w:val="TableText"/>
              <w:numPr>
                <w:ilvl w:val="0"/>
                <w:numId w:val="16"/>
              </w:numPr>
              <w:tabs>
                <w:tab w:val="clear" w:pos="780"/>
                <w:tab w:val="num" w:pos="570"/>
              </w:tabs>
              <w:ind w:hanging="390"/>
              <w:rPr>
                <w:rFonts w:cs="Arial"/>
                <w:sz w:val="20"/>
                <w:lang w:eastAsia="zh-CN"/>
              </w:rPr>
            </w:pPr>
            <w:r>
              <w:rPr>
                <w:rFonts w:cs="Arial"/>
                <w:sz w:val="20"/>
                <w:lang w:eastAsia="zh-CN"/>
              </w:rPr>
              <w:t xml:space="preserve">Normal </w:t>
            </w:r>
            <w:proofErr w:type="spellStart"/>
            <w:r>
              <w:rPr>
                <w:rFonts w:cs="Arial"/>
                <w:sz w:val="20"/>
                <w:lang w:eastAsia="zh-CN"/>
              </w:rPr>
              <w:t>Volue</w:t>
            </w:r>
            <w:proofErr w:type="spellEnd"/>
            <w:r>
              <w:rPr>
                <w:rFonts w:cs="Arial"/>
                <w:sz w:val="20"/>
                <w:lang w:eastAsia="zh-CN"/>
              </w:rPr>
              <w:t xml:space="preserve"> f</w:t>
            </w:r>
            <w:r w:rsidRPr="007F10E8">
              <w:rPr>
                <w:rFonts w:cs="Arial"/>
                <w:sz w:val="20"/>
                <w:lang w:eastAsia="zh-CN"/>
              </w:rPr>
              <w:t>low</w:t>
            </w:r>
          </w:p>
          <w:p w14:paraId="1C566CF5" w14:textId="77777777" w:rsidR="00055238" w:rsidRPr="00E130BD" w:rsidRDefault="00055238" w:rsidP="00144B7F">
            <w:pPr>
              <w:pStyle w:val="TableText"/>
              <w:ind w:left="390"/>
              <w:rPr>
                <w:rFonts w:cs="Arial"/>
                <w:sz w:val="20"/>
                <w:lang w:eastAsia="zh-CN"/>
              </w:rPr>
            </w:pPr>
            <w:r w:rsidRPr="007F10E8">
              <w:rPr>
                <w:rFonts w:cs="Arial"/>
                <w:sz w:val="20"/>
                <w:lang w:eastAsia="zh-CN"/>
              </w:rPr>
              <w:t xml:space="preserve">1128.580 </w:t>
            </w:r>
            <w:r w:rsidRPr="007F10E8">
              <w:rPr>
                <w:rFonts w:cs="Arial"/>
                <w:sz w:val="20"/>
                <w:lang w:eastAsia="zh-CN"/>
              </w:rPr>
              <w:tab/>
              <w:t>m3/h</w:t>
            </w:r>
          </w:p>
        </w:tc>
        <w:tc>
          <w:tcPr>
            <w:tcW w:w="3118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A9EAB47" w14:textId="77777777" w:rsidR="00055238" w:rsidRDefault="00055238" w:rsidP="005C3654">
            <w:pPr>
              <w:pStyle w:val="TableText"/>
              <w:ind w:left="360"/>
              <w:rPr>
                <w:rFonts w:cs="Arial"/>
                <w:sz w:val="20"/>
                <w:lang w:eastAsia="zh-CN"/>
              </w:rPr>
            </w:pPr>
            <w:r>
              <w:rPr>
                <w:rFonts w:cs="Arial"/>
                <w:sz w:val="20"/>
                <w:lang w:eastAsia="zh-CN"/>
              </w:rPr>
              <w:t xml:space="preserve">Call </w:t>
            </w:r>
            <w:proofErr w:type="spellStart"/>
            <w:r w:rsidRPr="004E19E5">
              <w:rPr>
                <w:rFonts w:cs="Arial"/>
                <w:sz w:val="20"/>
                <w:lang w:eastAsia="zh-CN"/>
              </w:rPr>
              <w:t>Calculate</w:t>
            </w:r>
            <w:r>
              <w:rPr>
                <w:rFonts w:cs="Arial"/>
                <w:sz w:val="20"/>
                <w:lang w:eastAsia="zh-CN"/>
              </w:rPr>
              <w:t>Gas</w:t>
            </w:r>
            <w:r w:rsidRPr="004E19E5">
              <w:rPr>
                <w:rFonts w:cs="Arial"/>
                <w:sz w:val="20"/>
                <w:lang w:eastAsia="zh-CN"/>
              </w:rPr>
              <w:t>Q</w:t>
            </w:r>
            <w:r>
              <w:rPr>
                <w:rFonts w:cs="Arial"/>
                <w:sz w:val="20"/>
                <w:lang w:eastAsia="zh-CN"/>
              </w:rPr>
              <w:t>m</w:t>
            </w:r>
            <w:r w:rsidRPr="004E19E5">
              <w:rPr>
                <w:rFonts w:cs="Arial"/>
                <w:sz w:val="20"/>
                <w:lang w:eastAsia="zh-CN"/>
              </w:rPr>
              <w:t>EXE</w:t>
            </w:r>
            <w:proofErr w:type="spellEnd"/>
            <w:r w:rsidRPr="004E19E5">
              <w:rPr>
                <w:rFonts w:cs="Arial"/>
                <w:sz w:val="20"/>
                <w:lang w:eastAsia="zh-CN"/>
              </w:rPr>
              <w:t xml:space="preserve"> </w:t>
            </w:r>
            <w:r>
              <w:rPr>
                <w:rFonts w:cs="Arial"/>
                <w:sz w:val="20"/>
                <w:lang w:eastAsia="zh-CN"/>
              </w:rPr>
              <w:t>of MVM to calculate the flow and percentage flow.</w:t>
            </w:r>
          </w:p>
          <w:p w14:paraId="741D8613" w14:textId="77777777" w:rsidR="00055238" w:rsidRPr="0087502E" w:rsidRDefault="00055238" w:rsidP="007F10E8">
            <w:pPr>
              <w:pStyle w:val="TableText"/>
              <w:ind w:left="360"/>
              <w:rPr>
                <w:rFonts w:cs="Arial"/>
                <w:sz w:val="20"/>
                <w:lang w:eastAsia="zh-CN"/>
              </w:rPr>
            </w:pPr>
          </w:p>
        </w:tc>
        <w:tc>
          <w:tcPr>
            <w:tcW w:w="198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2BAD8B74" w14:textId="77777777" w:rsidR="00055238" w:rsidRDefault="00055238" w:rsidP="00BF054B">
            <w:pPr>
              <w:ind w:leftChars="105" w:left="210" w:firstLineChars="15" w:firstLine="30"/>
              <w:rPr>
                <w:rFonts w:cs="Arial"/>
                <w:lang w:val="en-US" w:eastAsia="zh-CN"/>
              </w:rPr>
            </w:pPr>
            <w:r>
              <w:rPr>
                <w:rFonts w:cs="Arial"/>
                <w:lang w:val="en-US" w:eastAsia="zh-CN"/>
              </w:rPr>
              <w:t>The Mass flow shall be:</w:t>
            </w:r>
          </w:p>
          <w:p w14:paraId="3BCBA10E" w14:textId="77777777" w:rsidR="00055238" w:rsidRDefault="00055238" w:rsidP="005C31C3">
            <w:pPr>
              <w:ind w:leftChars="105" w:left="210" w:firstLineChars="65" w:firstLine="130"/>
              <w:rPr>
                <w:rFonts w:cs="Arial"/>
                <w:lang w:val="en-US" w:eastAsia="zh-CN"/>
              </w:rPr>
            </w:pPr>
            <w:r w:rsidRPr="005C31C3">
              <w:rPr>
                <w:rFonts w:cs="Arial"/>
                <w:lang w:val="en-US" w:eastAsia="zh-CN"/>
              </w:rPr>
              <w:t xml:space="preserve">1244.74 kg/h </w:t>
            </w:r>
          </w:p>
          <w:p w14:paraId="0DEE6D9B" w14:textId="77777777" w:rsidR="00055238" w:rsidRDefault="00055238" w:rsidP="005C31C3">
            <w:pPr>
              <w:ind w:leftChars="105" w:left="210" w:firstLineChars="65" w:firstLine="130"/>
              <w:rPr>
                <w:rFonts w:cs="Arial"/>
                <w:lang w:val="en-US" w:eastAsia="zh-CN"/>
              </w:rPr>
            </w:pPr>
          </w:p>
          <w:p w14:paraId="0EEF8CC8" w14:textId="77777777" w:rsidR="00055238" w:rsidRPr="00393503" w:rsidRDefault="00055238" w:rsidP="00BF054B">
            <w:pPr>
              <w:ind w:leftChars="105" w:left="210" w:firstLineChars="65" w:firstLine="130"/>
              <w:rPr>
                <w:rFonts w:cs="Arial"/>
                <w:lang w:val="en-US" w:eastAsia="zh-CN"/>
              </w:rPr>
            </w:pPr>
          </w:p>
        </w:tc>
        <w:tc>
          <w:tcPr>
            <w:tcW w:w="715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16F89459" w14:textId="77777777" w:rsidR="00055238" w:rsidRDefault="00055238" w:rsidP="00BF054B">
            <w:pPr>
              <w:pStyle w:val="TableText"/>
              <w:ind w:leftChars="105" w:left="210" w:firstLineChars="15" w:firstLine="30"/>
              <w:rPr>
                <w:rFonts w:cs="Arial"/>
                <w:sz w:val="20"/>
                <w:lang w:eastAsia="zh-CN"/>
              </w:rPr>
            </w:pPr>
            <w:r>
              <w:rPr>
                <w:rFonts w:cs="Arial"/>
                <w:sz w:val="20"/>
                <w:lang w:eastAsia="zh-CN"/>
              </w:rPr>
              <w:t>Y</w:t>
            </w:r>
          </w:p>
        </w:tc>
      </w:tr>
      <w:tr w:rsidR="00055238" w:rsidRPr="004A3EDC" w14:paraId="3D060090" w14:textId="77777777" w:rsidTr="00BF054B">
        <w:trPr>
          <w:cantSplit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DABF5BF" w14:textId="77777777" w:rsidR="00055238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  <w:r>
              <w:rPr>
                <w:rFonts w:cs="Arial"/>
                <w:szCs w:val="20"/>
                <w:lang w:val="en-US" w:eastAsia="zh-CN"/>
              </w:rPr>
              <w:t>3</w:t>
            </w:r>
          </w:p>
        </w:tc>
        <w:tc>
          <w:tcPr>
            <w:tcW w:w="283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8FF8550" w14:textId="77777777" w:rsidR="00055238" w:rsidRPr="00FD1550" w:rsidRDefault="00055238" w:rsidP="0056375F">
            <w:pPr>
              <w:pStyle w:val="TableText"/>
              <w:numPr>
                <w:ilvl w:val="0"/>
                <w:numId w:val="16"/>
              </w:numPr>
              <w:tabs>
                <w:tab w:val="clear" w:pos="780"/>
                <w:tab w:val="num" w:pos="570"/>
              </w:tabs>
              <w:ind w:hanging="390"/>
              <w:rPr>
                <w:rFonts w:cs="Arial"/>
                <w:lang w:eastAsia="zh-CN"/>
              </w:rPr>
            </w:pPr>
            <w:proofErr w:type="spellStart"/>
            <w:r w:rsidRPr="005A43C0">
              <w:rPr>
                <w:rFonts w:cs="Arial"/>
                <w:sz w:val="20"/>
                <w:lang w:eastAsia="zh-CN"/>
              </w:rPr>
              <w:t>QmAlarmLimits</w:t>
            </w:r>
            <w:proofErr w:type="spellEnd"/>
          </w:p>
          <w:p w14:paraId="5DAA419A" w14:textId="77777777" w:rsidR="00055238" w:rsidRDefault="00055238" w:rsidP="00BF054B">
            <w:pPr>
              <w:ind w:leftChars="305" w:left="6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553A78">
              <w:rPr>
                <w:rFonts w:cs="Arial"/>
                <w:szCs w:val="20"/>
                <w:lang w:val="en-US" w:eastAsia="zh-CN"/>
              </w:rPr>
              <w:t>hiLim</w:t>
            </w:r>
            <w:proofErr w:type="spellEnd"/>
            <w:r w:rsidRPr="00553A78">
              <w:rPr>
                <w:rFonts w:cs="Arial"/>
                <w:szCs w:val="20"/>
                <w:lang w:val="en-US" w:eastAsia="zh-CN"/>
              </w:rPr>
              <w:t xml:space="preserve"> </w:t>
            </w:r>
            <w:r>
              <w:rPr>
                <w:rFonts w:cs="Arial"/>
                <w:szCs w:val="20"/>
                <w:lang w:val="en-US" w:eastAsia="zh-CN"/>
              </w:rPr>
              <w:t>:97.0 (%)</w:t>
            </w:r>
          </w:p>
          <w:p w14:paraId="67A38E3B" w14:textId="77777777" w:rsidR="00055238" w:rsidRDefault="00055238" w:rsidP="00BF054B">
            <w:pPr>
              <w:ind w:leftChars="305" w:left="6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553A78">
              <w:rPr>
                <w:rFonts w:cs="Arial"/>
                <w:szCs w:val="20"/>
                <w:lang w:val="en-US" w:eastAsia="zh-CN"/>
              </w:rPr>
              <w:t>loLim</w:t>
            </w:r>
            <w:proofErr w:type="spellEnd"/>
            <w:r w:rsidRPr="00553A78">
              <w:rPr>
                <w:rFonts w:cs="Arial"/>
                <w:szCs w:val="20"/>
                <w:lang w:val="en-US" w:eastAsia="zh-CN"/>
              </w:rPr>
              <w:t xml:space="preserve"> </w:t>
            </w:r>
            <w:r>
              <w:rPr>
                <w:rFonts w:cs="Arial"/>
                <w:szCs w:val="20"/>
                <w:lang w:val="en-US" w:eastAsia="zh-CN"/>
              </w:rPr>
              <w:t>:25.0 (%)</w:t>
            </w:r>
          </w:p>
          <w:p w14:paraId="08944CBF" w14:textId="77777777" w:rsidR="00055238" w:rsidRPr="007F10E8" w:rsidRDefault="00055238" w:rsidP="00BF054B">
            <w:pPr>
              <w:pStyle w:val="TableText"/>
              <w:ind w:left="360"/>
              <w:rPr>
                <w:rFonts w:cs="Arial"/>
                <w:sz w:val="20"/>
                <w:lang w:eastAsia="zh-CN"/>
              </w:rPr>
            </w:pPr>
          </w:p>
        </w:tc>
        <w:tc>
          <w:tcPr>
            <w:tcW w:w="3118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C50F0A9" w14:textId="77777777" w:rsidR="00DD389E" w:rsidRDefault="00DD389E" w:rsidP="00DD389E">
            <w:pPr>
              <w:pStyle w:val="TableText"/>
              <w:ind w:left="0"/>
              <w:rPr>
                <w:rFonts w:cs="Arial"/>
                <w:color w:val="0070C0"/>
                <w:sz w:val="20"/>
                <w:lang w:eastAsia="zh-CN"/>
              </w:rPr>
            </w:pPr>
            <w:r w:rsidRPr="00430191">
              <w:rPr>
                <w:rFonts w:cs="Arial"/>
                <w:color w:val="0070C0"/>
                <w:sz w:val="20"/>
                <w:lang w:eastAsia="zh-CN"/>
              </w:rPr>
              <w:t xml:space="preserve">Call </w:t>
            </w:r>
            <w:proofErr w:type="spellStart"/>
            <w:r w:rsidRPr="00430191">
              <w:rPr>
                <w:rFonts w:cs="Arial"/>
                <w:color w:val="0070C0"/>
                <w:sz w:val="20"/>
                <w:lang w:eastAsia="zh-CN"/>
              </w:rPr>
              <w:t>GetQmPercentageSRV</w:t>
            </w:r>
            <w:proofErr w:type="spellEnd"/>
            <w:r w:rsidRPr="00430191">
              <w:rPr>
                <w:rFonts w:cs="Arial"/>
                <w:color w:val="0070C0"/>
                <w:sz w:val="20"/>
                <w:lang w:eastAsia="zh-CN"/>
              </w:rPr>
              <w:t xml:space="preserve"> get the percentage value.</w:t>
            </w:r>
          </w:p>
          <w:p w14:paraId="082D62DB" w14:textId="77777777" w:rsidR="00DD389E" w:rsidRPr="00430191" w:rsidRDefault="00DD389E" w:rsidP="00DD389E">
            <w:pPr>
              <w:pStyle w:val="TableText"/>
              <w:ind w:left="210"/>
              <w:rPr>
                <w:rFonts w:cs="Arial"/>
                <w:color w:val="0070C0"/>
                <w:sz w:val="20"/>
                <w:lang w:eastAsia="zh-CN"/>
              </w:rPr>
            </w:pPr>
          </w:p>
          <w:p w14:paraId="50362EC5" w14:textId="77777777" w:rsidR="00DD389E" w:rsidRDefault="00DD389E" w:rsidP="00DD389E">
            <w:pPr>
              <w:pStyle w:val="TableText"/>
              <w:ind w:left="0"/>
              <w:rPr>
                <w:rFonts w:cs="Arial"/>
                <w:color w:val="0070C0"/>
                <w:sz w:val="20"/>
                <w:lang w:eastAsia="zh-CN"/>
              </w:rPr>
            </w:pPr>
            <w:r w:rsidRPr="00430191">
              <w:rPr>
                <w:rFonts w:cs="Arial"/>
                <w:color w:val="0070C0"/>
                <w:sz w:val="20"/>
                <w:lang w:eastAsia="zh-CN"/>
              </w:rPr>
              <w:t>Call</w:t>
            </w:r>
            <w:r>
              <w:rPr>
                <w:rFonts w:cs="Arial"/>
                <w:color w:val="0070C0"/>
                <w:sz w:val="20"/>
                <w:lang w:eastAsia="zh-CN"/>
              </w:rPr>
              <w:t xml:space="preserve"> </w:t>
            </w:r>
            <w:proofErr w:type="spellStart"/>
            <w:r w:rsidRPr="00430191">
              <w:rPr>
                <w:rFonts w:cs="Arial"/>
                <w:color w:val="0070C0"/>
                <w:sz w:val="20"/>
                <w:lang w:eastAsia="zh-CN"/>
              </w:rPr>
              <w:t>UpdateQmAlarmEXE</w:t>
            </w:r>
            <w:proofErr w:type="spellEnd"/>
          </w:p>
          <w:p w14:paraId="49AD12C8" w14:textId="77777777" w:rsidR="00DD389E" w:rsidRPr="00430191" w:rsidRDefault="00DD389E" w:rsidP="00DD389E">
            <w:pPr>
              <w:pStyle w:val="TableText"/>
              <w:ind w:left="0"/>
              <w:rPr>
                <w:rFonts w:cs="Arial"/>
                <w:color w:val="0070C0"/>
                <w:sz w:val="20"/>
                <w:lang w:eastAsia="zh-CN"/>
              </w:rPr>
            </w:pPr>
            <w:r>
              <w:rPr>
                <w:rFonts w:cs="Arial"/>
                <w:color w:val="0070C0"/>
                <w:sz w:val="20"/>
                <w:lang w:eastAsia="zh-CN"/>
              </w:rPr>
              <w:t xml:space="preserve">And Call </w:t>
            </w:r>
            <w:proofErr w:type="spellStart"/>
            <w:r w:rsidRPr="00430191">
              <w:rPr>
                <w:rFonts w:cs="Arial"/>
                <w:color w:val="0070C0"/>
                <w:sz w:val="20"/>
                <w:lang w:eastAsia="zh-CN"/>
              </w:rPr>
              <w:t>UpdateDiagnosisEXE</w:t>
            </w:r>
            <w:proofErr w:type="spellEnd"/>
            <w:r>
              <w:rPr>
                <w:rFonts w:cs="Arial"/>
                <w:color w:val="0070C0"/>
                <w:sz w:val="20"/>
                <w:lang w:eastAsia="zh-CN"/>
              </w:rPr>
              <w:t xml:space="preserve"> to update alarm status.</w:t>
            </w:r>
          </w:p>
          <w:p w14:paraId="0FB66CFC" w14:textId="77777777" w:rsidR="00055238" w:rsidRPr="00543C6A" w:rsidRDefault="00055238" w:rsidP="00BF054B">
            <w:pPr>
              <w:pStyle w:val="TableText"/>
              <w:ind w:left="360"/>
              <w:rPr>
                <w:rFonts w:cs="Arial"/>
                <w:sz w:val="20"/>
                <w:lang w:eastAsia="zh-CN"/>
              </w:rPr>
            </w:pPr>
          </w:p>
        </w:tc>
        <w:tc>
          <w:tcPr>
            <w:tcW w:w="198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647FA95B" w14:textId="77777777" w:rsidR="00055238" w:rsidRDefault="00055238" w:rsidP="00BF054B">
            <w:pPr>
              <w:rPr>
                <w:rFonts w:cs="Arial"/>
                <w:lang w:val="en-US" w:eastAsia="zh-CN"/>
              </w:rPr>
            </w:pPr>
            <w:r>
              <w:rPr>
                <w:rFonts w:cs="Arial"/>
                <w:lang w:val="en-US" w:eastAsia="zh-CN"/>
              </w:rPr>
              <w:t>The percentage shall be: 88.91 %</w:t>
            </w:r>
          </w:p>
          <w:p w14:paraId="1090EF8A" w14:textId="77777777" w:rsidR="00055238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  <w:r>
              <w:rPr>
                <w:rFonts w:cs="Arial"/>
                <w:lang w:val="en-US" w:eastAsia="zh-CN"/>
              </w:rPr>
              <w:t xml:space="preserve">No Alarm </w:t>
            </w:r>
            <w:r w:rsidR="009012D9">
              <w:rPr>
                <w:rFonts w:cs="Arial"/>
                <w:lang w:val="en-US" w:eastAsia="zh-CN"/>
              </w:rPr>
              <w:t xml:space="preserve">is </w:t>
            </w:r>
            <w:r>
              <w:rPr>
                <w:rFonts w:cs="Arial"/>
                <w:lang w:val="en-US" w:eastAsia="zh-CN"/>
              </w:rPr>
              <w:t>set.</w:t>
            </w:r>
          </w:p>
        </w:tc>
        <w:tc>
          <w:tcPr>
            <w:tcW w:w="715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23422EB1" w14:textId="77777777" w:rsidR="00055238" w:rsidRDefault="00055238" w:rsidP="00BF054B">
            <w:pPr>
              <w:pStyle w:val="TableText"/>
              <w:ind w:leftChars="105" w:left="210" w:firstLineChars="15" w:firstLine="30"/>
              <w:rPr>
                <w:rFonts w:cs="Arial"/>
                <w:sz w:val="20"/>
                <w:lang w:eastAsia="zh-CN"/>
              </w:rPr>
            </w:pPr>
            <w:r>
              <w:rPr>
                <w:rFonts w:cs="Arial"/>
                <w:sz w:val="20"/>
                <w:lang w:eastAsia="zh-CN"/>
              </w:rPr>
              <w:t>Y</w:t>
            </w:r>
          </w:p>
        </w:tc>
      </w:tr>
      <w:tr w:rsidR="00055238" w:rsidRPr="004A3EDC" w14:paraId="679962A0" w14:textId="77777777" w:rsidTr="00BF054B">
        <w:trPr>
          <w:cantSplit/>
        </w:trPr>
        <w:tc>
          <w:tcPr>
            <w:tcW w:w="9646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A5059FF" w14:textId="77777777" w:rsidR="00055238" w:rsidRDefault="00055238" w:rsidP="00BF054B">
            <w:pPr>
              <w:pStyle w:val="TableText"/>
              <w:rPr>
                <w:rFonts w:cs="Arial"/>
                <w:sz w:val="20"/>
              </w:rPr>
            </w:pPr>
          </w:p>
        </w:tc>
      </w:tr>
      <w:tr w:rsidR="00055238" w14:paraId="26C293D2" w14:textId="77777777" w:rsidTr="00BF054B">
        <w:trPr>
          <w:cantSplit/>
        </w:trPr>
        <w:tc>
          <w:tcPr>
            <w:tcW w:w="9646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2698FE9" w14:textId="77777777" w:rsidR="00055238" w:rsidRDefault="00055238" w:rsidP="00BF054B">
            <w:pPr>
              <w:pStyle w:val="TableTex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Comments: </w:t>
            </w:r>
          </w:p>
        </w:tc>
      </w:tr>
      <w:tr w:rsidR="00055238" w14:paraId="4CC45C48" w14:textId="77777777" w:rsidTr="00BF054B">
        <w:trPr>
          <w:cantSplit/>
        </w:trPr>
        <w:tc>
          <w:tcPr>
            <w:tcW w:w="9646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1AD9F49" w14:textId="77777777" w:rsidR="00055238" w:rsidRDefault="005769E0" w:rsidP="00BF054B">
            <w:pPr>
              <w:pStyle w:val="TableTex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lastRenderedPageBreak/>
              <w:t>Review Result: OK</w:t>
            </w:r>
          </w:p>
        </w:tc>
      </w:tr>
    </w:tbl>
    <w:p w14:paraId="241508CE" w14:textId="77777777" w:rsidR="00055238" w:rsidRPr="007F10E8" w:rsidRDefault="00055238" w:rsidP="008843F4">
      <w:pPr>
        <w:rPr>
          <w:lang w:val="en-US"/>
        </w:rPr>
      </w:pPr>
    </w:p>
    <w:p w14:paraId="55FF87B9" w14:textId="77777777" w:rsidR="00055238" w:rsidRPr="007F10E8" w:rsidRDefault="00055238" w:rsidP="009A1B5C">
      <w:pPr>
        <w:rPr>
          <w:lang w:val="en-US"/>
        </w:rPr>
      </w:pPr>
    </w:p>
    <w:p w14:paraId="4706A996" w14:textId="77777777" w:rsidR="00055238" w:rsidRPr="00DE47D3" w:rsidRDefault="00055238" w:rsidP="00D60486">
      <w:pPr>
        <w:pStyle w:val="Heading4"/>
      </w:pPr>
      <w:r>
        <w:t xml:space="preserve">Test Case </w:t>
      </w:r>
      <w:r>
        <w:rPr>
          <w:lang w:eastAsia="zh-CN"/>
        </w:rPr>
        <w:t>12</w:t>
      </w:r>
    </w:p>
    <w:tbl>
      <w:tblPr>
        <w:tblW w:w="0" w:type="auto"/>
        <w:tblInd w:w="57" w:type="dxa"/>
        <w:tblLayout w:type="fixed"/>
        <w:tblCellMar>
          <w:top w:w="57" w:type="dxa"/>
          <w:left w:w="57" w:type="dxa"/>
          <w:bottom w:w="57" w:type="dxa"/>
          <w:right w:w="57" w:type="dxa"/>
        </w:tblCellMar>
        <w:tblLook w:val="00A0" w:firstRow="1" w:lastRow="0" w:firstColumn="1" w:lastColumn="0" w:noHBand="0" w:noVBand="0"/>
      </w:tblPr>
      <w:tblGrid>
        <w:gridCol w:w="993"/>
        <w:gridCol w:w="992"/>
        <w:gridCol w:w="1843"/>
        <w:gridCol w:w="567"/>
        <w:gridCol w:w="1701"/>
        <w:gridCol w:w="850"/>
        <w:gridCol w:w="1146"/>
        <w:gridCol w:w="839"/>
        <w:gridCol w:w="715"/>
      </w:tblGrid>
      <w:tr w:rsidR="005769E0" w14:paraId="6EE156C7" w14:textId="77777777" w:rsidTr="00BF054B">
        <w:trPr>
          <w:cantSplit/>
          <w:tblHeader/>
        </w:trPr>
        <w:tc>
          <w:tcPr>
            <w:tcW w:w="198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5A4B01D" w14:textId="77777777" w:rsidR="005769E0" w:rsidRDefault="005769E0" w:rsidP="00BF054B">
            <w:pPr>
              <w:pStyle w:val="Header"/>
              <w:tabs>
                <w:tab w:val="left" w:pos="420"/>
              </w:tabs>
              <w:rPr>
                <w:rFonts w:cs="Arial"/>
                <w:szCs w:val="20"/>
                <w:lang w:eastAsia="zh-CN"/>
              </w:rPr>
            </w:pPr>
            <w:r>
              <w:rPr>
                <w:rFonts w:cs="Arial"/>
                <w:szCs w:val="20"/>
              </w:rPr>
              <w:t>ID: TC-</w:t>
            </w:r>
            <w:r>
              <w:rPr>
                <w:rFonts w:cs="Arial"/>
                <w:szCs w:val="20"/>
                <w:lang w:eastAsia="zh-CN"/>
              </w:rPr>
              <w:t>12</w:t>
            </w:r>
          </w:p>
        </w:tc>
        <w:tc>
          <w:tcPr>
            <w:tcW w:w="241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A053374" w14:textId="77777777" w:rsidR="005769E0" w:rsidRDefault="005769E0" w:rsidP="00BF054B">
            <w:pPr>
              <w:rPr>
                <w:rFonts w:cs="Arial"/>
                <w:szCs w:val="20"/>
                <w:lang w:eastAsia="zh-CN"/>
              </w:rPr>
            </w:pPr>
            <w:r>
              <w:rPr>
                <w:rFonts w:cs="Arial"/>
                <w:szCs w:val="20"/>
              </w:rPr>
              <w:t xml:space="preserve">Req.-ID: </w:t>
            </w:r>
          </w:p>
          <w:p w14:paraId="3493F110" w14:textId="77777777" w:rsidR="005769E0" w:rsidRDefault="005769E0" w:rsidP="00BF054B">
            <w:pPr>
              <w:rPr>
                <w:rFonts w:ascii="Times New Roman" w:hAnsi="Times New Roman"/>
                <w:color w:val="000000"/>
                <w:szCs w:val="20"/>
                <w:lang w:val="en-US" w:eastAsia="zh-CN"/>
              </w:rPr>
            </w:pPr>
            <w:r w:rsidRPr="005F6ED2"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FR 4.</w:t>
            </w:r>
            <w:r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5</w:t>
            </w:r>
          </w:p>
          <w:p w14:paraId="2A93B979" w14:textId="77777777" w:rsidR="005769E0" w:rsidRDefault="005769E0" w:rsidP="00BF054B">
            <w:pPr>
              <w:rPr>
                <w:rFonts w:ascii="Times New Roman" w:hAnsi="Times New Roman"/>
                <w:color w:val="000000"/>
                <w:szCs w:val="20"/>
                <w:lang w:val="en-US" w:eastAsia="zh-CN"/>
              </w:rPr>
            </w:pPr>
            <w:r w:rsidRPr="005F6ED2"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FR 4.</w:t>
            </w:r>
            <w:r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11</w:t>
            </w:r>
          </w:p>
          <w:p w14:paraId="003F1574" w14:textId="77777777" w:rsidR="005769E0" w:rsidRDefault="005769E0" w:rsidP="00BF054B">
            <w:pPr>
              <w:rPr>
                <w:rFonts w:cs="Arial"/>
                <w:szCs w:val="20"/>
              </w:rPr>
            </w:pPr>
            <w:r w:rsidRPr="005F6ED2"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FR 4.</w:t>
            </w:r>
            <w:r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14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0F26A2FD" w14:textId="77777777" w:rsidR="005769E0" w:rsidRDefault="005769E0" w:rsidP="002014B2">
            <w:pPr>
              <w:pStyle w:val="Header"/>
              <w:tabs>
                <w:tab w:val="left" w:pos="420"/>
              </w:tabs>
              <w:rPr>
                <w:rFonts w:cs="Arial"/>
                <w:szCs w:val="20"/>
                <w:lang w:eastAsia="zh-CN"/>
              </w:rPr>
            </w:pPr>
            <w:r>
              <w:rPr>
                <w:rFonts w:cs="Arial"/>
                <w:szCs w:val="20"/>
              </w:rPr>
              <w:t xml:space="preserve">Tester: Zuochen Wang </w:t>
            </w:r>
          </w:p>
        </w:tc>
        <w:tc>
          <w:tcPr>
            <w:tcW w:w="1996" w:type="dxa"/>
            <w:gridSpan w:val="2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58477EF4" w14:textId="77777777" w:rsidR="005769E0" w:rsidRDefault="005769E0" w:rsidP="002014B2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 xml:space="preserve">Test date: </w:t>
            </w:r>
          </w:p>
        </w:tc>
        <w:tc>
          <w:tcPr>
            <w:tcW w:w="1554" w:type="dxa"/>
            <w:gridSpan w:val="2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9DE43F1" w14:textId="77777777" w:rsidR="005769E0" w:rsidRDefault="00EF7B5A" w:rsidP="00DD389E">
            <w:pPr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2015-</w:t>
            </w:r>
            <w:r w:rsidR="00DD389E">
              <w:rPr>
                <w:rFonts w:cs="Arial"/>
                <w:szCs w:val="20"/>
              </w:rPr>
              <w:t>11</w:t>
            </w:r>
            <w:r>
              <w:rPr>
                <w:rFonts w:cs="Arial"/>
                <w:szCs w:val="20"/>
              </w:rPr>
              <w:t>-0</w:t>
            </w:r>
            <w:r w:rsidR="00DD389E">
              <w:rPr>
                <w:rFonts w:cs="Arial"/>
                <w:szCs w:val="20"/>
              </w:rPr>
              <w:t>2</w:t>
            </w:r>
          </w:p>
        </w:tc>
      </w:tr>
      <w:tr w:rsidR="00055238" w:rsidRPr="00637EA4" w14:paraId="43A6BA01" w14:textId="77777777" w:rsidTr="00BF054B">
        <w:trPr>
          <w:cantSplit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5CB1584" w14:textId="77777777" w:rsidR="00055238" w:rsidRDefault="00055238" w:rsidP="00BF054B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Purpose</w:t>
            </w:r>
          </w:p>
        </w:tc>
        <w:tc>
          <w:tcPr>
            <w:tcW w:w="8653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B05414B" w14:textId="77777777" w:rsidR="00055238" w:rsidRPr="0047536E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  <w:r w:rsidRPr="0047536E">
              <w:rPr>
                <w:rFonts w:cs="Arial"/>
                <w:szCs w:val="20"/>
                <w:lang w:val="en-US"/>
              </w:rPr>
              <w:t xml:space="preserve">Description: </w:t>
            </w:r>
            <w:r>
              <w:rPr>
                <w:rFonts w:cs="Arial"/>
                <w:szCs w:val="20"/>
                <w:lang w:val="en-US" w:eastAsia="zh-CN"/>
              </w:rPr>
              <w:t>The</w:t>
            </w:r>
            <w:r w:rsidRPr="0047536E">
              <w:rPr>
                <w:rFonts w:cs="Arial"/>
                <w:szCs w:val="20"/>
                <w:lang w:val="en-US"/>
              </w:rPr>
              <w:t xml:space="preserve"> case tests</w:t>
            </w:r>
            <w:r>
              <w:rPr>
                <w:rFonts w:cs="Arial"/>
                <w:szCs w:val="20"/>
                <w:lang w:val="en-US" w:eastAsia="zh-CN"/>
              </w:rPr>
              <w:t xml:space="preserve"> mass flow calculation for gas with refer density</w:t>
            </w:r>
          </w:p>
        </w:tc>
      </w:tr>
      <w:tr w:rsidR="00055238" w:rsidRPr="00637EA4" w14:paraId="63A6F0D0" w14:textId="77777777" w:rsidTr="00BF054B">
        <w:trPr>
          <w:cantSplit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E3A9798" w14:textId="77777777" w:rsidR="00055238" w:rsidRDefault="00055238" w:rsidP="00BF054B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Requirement Details</w:t>
            </w:r>
          </w:p>
        </w:tc>
        <w:tc>
          <w:tcPr>
            <w:tcW w:w="8653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8D69D40" w14:textId="77777777" w:rsidR="00055238" w:rsidRDefault="00055238" w:rsidP="00BF054B">
            <w:pPr>
              <w:rPr>
                <w:kern w:val="2"/>
                <w:lang w:val="en-US" w:eastAsia="zh-CN"/>
              </w:rPr>
            </w:pPr>
            <w:r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 xml:space="preserve">FR 4.5 </w:t>
            </w:r>
            <w:r>
              <w:rPr>
                <w:rFonts w:ascii="Times New Roman" w:hAnsi="Times New Roman" w:hint="eastAsia"/>
                <w:color w:val="000000"/>
                <w:szCs w:val="20"/>
                <w:lang w:val="en-US" w:eastAsia="zh-CN"/>
              </w:rPr>
              <w:t>：</w:t>
            </w:r>
            <w:r w:rsidRPr="00AA681E">
              <w:rPr>
                <w:kern w:val="2"/>
                <w:lang w:val="en-US" w:eastAsia="zh-CN"/>
              </w:rPr>
              <w:t xml:space="preserve">Measure </w:t>
            </w:r>
            <w:r>
              <w:rPr>
                <w:kern w:val="2"/>
                <w:lang w:val="en-US" w:eastAsia="zh-CN"/>
              </w:rPr>
              <w:t>mass</w:t>
            </w:r>
            <w:r w:rsidRPr="00AA681E">
              <w:rPr>
                <w:kern w:val="2"/>
                <w:lang w:val="en-US" w:eastAsia="zh-CN"/>
              </w:rPr>
              <w:t xml:space="preserve"> flow for </w:t>
            </w:r>
            <w:r>
              <w:rPr>
                <w:kern w:val="2"/>
                <w:lang w:val="en-US" w:eastAsia="zh-CN"/>
              </w:rPr>
              <w:t>gas</w:t>
            </w:r>
          </w:p>
          <w:p w14:paraId="3C5B83FB" w14:textId="77777777" w:rsidR="00055238" w:rsidRPr="00976960" w:rsidRDefault="00055238" w:rsidP="00BF054B">
            <w:pPr>
              <w:rPr>
                <w:kern w:val="2"/>
                <w:lang w:val="en-US" w:eastAsia="zh-CN"/>
              </w:rPr>
            </w:pPr>
            <w:r w:rsidRPr="005F6ED2"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FR 4</w:t>
            </w:r>
            <w:r w:rsidRPr="002B2B0D"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.1</w:t>
            </w:r>
            <w:r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1</w:t>
            </w:r>
            <w:r w:rsidRPr="002B2B0D">
              <w:rPr>
                <w:rFonts w:ascii="Times New Roman" w:hAnsi="Times New Roman" w:hint="eastAsia"/>
                <w:color w:val="000000"/>
                <w:szCs w:val="20"/>
                <w:lang w:val="en-US" w:eastAsia="zh-CN"/>
              </w:rPr>
              <w:t>：</w:t>
            </w:r>
            <w:r>
              <w:rPr>
                <w:lang w:val="en-US" w:eastAsia="zh-CN"/>
              </w:rPr>
              <w:t>Check limits of flow</w:t>
            </w:r>
          </w:p>
          <w:p w14:paraId="1DE304F5" w14:textId="77777777" w:rsidR="00055238" w:rsidRPr="002B2B0D" w:rsidRDefault="00055238" w:rsidP="00BF054B">
            <w:pPr>
              <w:rPr>
                <w:kern w:val="2"/>
                <w:lang w:val="en-US" w:eastAsia="zh-CN"/>
              </w:rPr>
            </w:pPr>
            <w:r w:rsidRPr="005F6ED2"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FR 4</w:t>
            </w:r>
            <w:r w:rsidRPr="002B2B0D"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.1</w:t>
            </w:r>
            <w:r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4</w:t>
            </w:r>
            <w:r w:rsidRPr="002B2B0D">
              <w:rPr>
                <w:rFonts w:ascii="Times New Roman" w:hAnsi="Times New Roman" w:hint="eastAsia"/>
                <w:color w:val="000000"/>
                <w:szCs w:val="20"/>
                <w:lang w:val="en-US" w:eastAsia="zh-CN"/>
              </w:rPr>
              <w:t>：</w:t>
            </w:r>
            <w:r w:rsidRPr="002B2B0D">
              <w:rPr>
                <w:lang w:val="en-US" w:eastAsia="zh-CN"/>
              </w:rPr>
              <w:t xml:space="preserve">Compute percentage of </w:t>
            </w:r>
            <w:proofErr w:type="spellStart"/>
            <w:r w:rsidRPr="002B2B0D">
              <w:rPr>
                <w:lang w:val="en-US" w:eastAsia="zh-CN"/>
              </w:rPr>
              <w:t>QMax</w:t>
            </w:r>
            <w:proofErr w:type="spellEnd"/>
            <w:r w:rsidRPr="002B2B0D">
              <w:rPr>
                <w:lang w:val="en-US" w:eastAsia="zh-CN"/>
              </w:rPr>
              <w:t xml:space="preserve"> for </w:t>
            </w:r>
            <w:r>
              <w:rPr>
                <w:lang w:val="en-US" w:eastAsia="zh-CN"/>
              </w:rPr>
              <w:t>mass</w:t>
            </w:r>
            <w:r w:rsidRPr="002B2B0D">
              <w:rPr>
                <w:lang w:val="en-US" w:eastAsia="zh-CN"/>
              </w:rPr>
              <w:t xml:space="preserve"> flow</w:t>
            </w:r>
          </w:p>
          <w:p w14:paraId="2941FD80" w14:textId="77777777" w:rsidR="00055238" w:rsidRPr="0047536E" w:rsidRDefault="00055238" w:rsidP="00BF054B">
            <w:pPr>
              <w:rPr>
                <w:rFonts w:cs="Arial"/>
                <w:szCs w:val="20"/>
                <w:lang w:val="en-US"/>
              </w:rPr>
            </w:pPr>
          </w:p>
        </w:tc>
      </w:tr>
      <w:tr w:rsidR="00055238" w:rsidRPr="00637EA4" w14:paraId="5D7B7233" w14:textId="77777777" w:rsidTr="00BF054B">
        <w:trPr>
          <w:cantSplit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671492F" w14:textId="77777777" w:rsidR="00055238" w:rsidRPr="002B2B0D" w:rsidRDefault="00055238" w:rsidP="00BF054B">
            <w:pPr>
              <w:pStyle w:val="Header"/>
              <w:tabs>
                <w:tab w:val="left" w:pos="420"/>
              </w:tabs>
              <w:rPr>
                <w:rFonts w:cs="Arial"/>
                <w:szCs w:val="20"/>
                <w:lang w:val="en-US"/>
              </w:rPr>
            </w:pPr>
            <w:r w:rsidRPr="002B2B0D">
              <w:rPr>
                <w:rFonts w:cs="Arial"/>
                <w:szCs w:val="20"/>
                <w:lang w:val="en-US"/>
              </w:rPr>
              <w:t>Pass Criteria</w:t>
            </w:r>
          </w:p>
        </w:tc>
        <w:tc>
          <w:tcPr>
            <w:tcW w:w="8653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3115FF3" w14:textId="77777777" w:rsidR="00055238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  <w:r>
              <w:rPr>
                <w:rFonts w:cs="Arial"/>
                <w:szCs w:val="20"/>
                <w:lang w:val="en-US" w:eastAsia="zh-CN"/>
              </w:rPr>
              <w:t>Calculate</w:t>
            </w:r>
            <w:r>
              <w:rPr>
                <w:kern w:val="2"/>
                <w:lang w:val="en-US" w:eastAsia="zh-CN"/>
              </w:rPr>
              <w:t xml:space="preserve"> mass </w:t>
            </w:r>
            <w:r w:rsidRPr="00AA681E">
              <w:rPr>
                <w:kern w:val="2"/>
                <w:lang w:val="en-US" w:eastAsia="zh-CN"/>
              </w:rPr>
              <w:t>flow</w:t>
            </w:r>
            <w:r>
              <w:rPr>
                <w:rFonts w:cs="Arial"/>
                <w:szCs w:val="20"/>
                <w:lang w:val="en-US" w:eastAsia="zh-CN"/>
              </w:rPr>
              <w:t xml:space="preserve"> Correctly</w:t>
            </w:r>
          </w:p>
          <w:p w14:paraId="1C9AB8E2" w14:textId="77777777" w:rsidR="00055238" w:rsidRPr="00515557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  <w:r>
              <w:rPr>
                <w:lang w:val="en-US" w:eastAsia="zh-CN"/>
              </w:rPr>
              <w:t>Check limits of flow</w:t>
            </w:r>
            <w:r>
              <w:rPr>
                <w:rFonts w:cs="Arial"/>
                <w:szCs w:val="20"/>
                <w:lang w:val="en-US" w:eastAsia="zh-CN"/>
              </w:rPr>
              <w:t xml:space="preserve"> Correctly</w:t>
            </w:r>
          </w:p>
          <w:p w14:paraId="76B37424" w14:textId="77777777" w:rsidR="00055238" w:rsidRPr="002B2B0D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  <w:r>
              <w:rPr>
                <w:rFonts w:cs="Arial"/>
                <w:szCs w:val="20"/>
                <w:lang w:val="en-US" w:eastAsia="zh-CN"/>
              </w:rPr>
              <w:t>Calculate Percentage flow correctly</w:t>
            </w:r>
          </w:p>
        </w:tc>
      </w:tr>
      <w:tr w:rsidR="00055238" w:rsidRPr="001D4356" w14:paraId="540B3599" w14:textId="77777777" w:rsidTr="00BF054B">
        <w:trPr>
          <w:cantSplit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3D908BC" w14:textId="77777777" w:rsidR="00055238" w:rsidRPr="00E130BD" w:rsidRDefault="00055238" w:rsidP="00BF054B">
            <w:pPr>
              <w:pStyle w:val="Header"/>
              <w:tabs>
                <w:tab w:val="left" w:pos="420"/>
              </w:tabs>
              <w:rPr>
                <w:rFonts w:cs="Arial"/>
                <w:szCs w:val="20"/>
                <w:lang w:val="en-US"/>
              </w:rPr>
            </w:pPr>
            <w:r w:rsidRPr="002B2B0D">
              <w:rPr>
                <w:rFonts w:cs="Arial"/>
                <w:szCs w:val="20"/>
                <w:lang w:val="en-US"/>
              </w:rPr>
              <w:t xml:space="preserve">Prepared </w:t>
            </w:r>
            <w:r w:rsidRPr="00E130BD">
              <w:rPr>
                <w:rFonts w:cs="Arial"/>
                <w:szCs w:val="20"/>
                <w:lang w:val="en-US"/>
              </w:rPr>
              <w:t>Data and tools</w:t>
            </w:r>
          </w:p>
        </w:tc>
        <w:tc>
          <w:tcPr>
            <w:tcW w:w="8653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830F7F4" w14:textId="77777777" w:rsidR="00055238" w:rsidRPr="009A1B5C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  <w:r w:rsidRPr="009A1B5C">
              <w:rPr>
                <w:rFonts w:cs="Arial"/>
                <w:szCs w:val="20"/>
                <w:lang w:val="en-US" w:eastAsia="zh-CN"/>
              </w:rPr>
              <w:t>Tool: IAR Workbench.</w:t>
            </w:r>
          </w:p>
          <w:p w14:paraId="29A51572" w14:textId="77777777" w:rsidR="00055238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  <w:r w:rsidRPr="009A1B5C">
              <w:rPr>
                <w:rFonts w:cs="Arial"/>
                <w:szCs w:val="20"/>
                <w:lang w:val="en-US" w:eastAsia="zh-CN"/>
              </w:rPr>
              <w:t>Data:</w:t>
            </w:r>
          </w:p>
          <w:p w14:paraId="3D348D08" w14:textId="77777777" w:rsidR="00055238" w:rsidRDefault="00055238" w:rsidP="00BF054B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r w:rsidRPr="00E130BD">
              <w:rPr>
                <w:rFonts w:cs="Arial"/>
                <w:szCs w:val="20"/>
                <w:lang w:val="en-US" w:eastAsia="zh-CN"/>
              </w:rPr>
              <w:t xml:space="preserve">Density Preset </w:t>
            </w:r>
          </w:p>
          <w:p w14:paraId="241344D9" w14:textId="77777777" w:rsidR="00055238" w:rsidRDefault="00055238" w:rsidP="00BF054B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AB0064">
              <w:rPr>
                <w:rFonts w:cs="Arial"/>
                <w:szCs w:val="20"/>
                <w:lang w:val="en-US" w:eastAsia="zh-CN"/>
              </w:rPr>
              <w:t>QvMaxDn</w:t>
            </w:r>
            <w:proofErr w:type="spellEnd"/>
          </w:p>
          <w:p w14:paraId="1245039D" w14:textId="77777777" w:rsidR="00055238" w:rsidRPr="00AB0064" w:rsidRDefault="00055238" w:rsidP="00BF054B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</w:p>
          <w:p w14:paraId="7CA85C26" w14:textId="77777777" w:rsidR="00055238" w:rsidRPr="00E130BD" w:rsidRDefault="00055238" w:rsidP="00BF054B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</w:p>
          <w:p w14:paraId="61E40DE5" w14:textId="77777777" w:rsidR="00055238" w:rsidRPr="00E130BD" w:rsidRDefault="00055238" w:rsidP="00BF054B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E130BD">
              <w:rPr>
                <w:rFonts w:cs="Arial"/>
                <w:szCs w:val="20"/>
                <w:lang w:val="en-US" w:eastAsia="zh-CN"/>
              </w:rPr>
              <w:t>SimulationMode</w:t>
            </w:r>
            <w:proofErr w:type="spellEnd"/>
          </w:p>
          <w:p w14:paraId="04F60035" w14:textId="77777777" w:rsidR="00055238" w:rsidRPr="00E130BD" w:rsidRDefault="00055238" w:rsidP="00BF054B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E130BD">
              <w:rPr>
                <w:rFonts w:cs="Arial"/>
                <w:szCs w:val="20"/>
                <w:lang w:val="en-US" w:eastAsia="zh-CN"/>
              </w:rPr>
              <w:t>QmSimEnable</w:t>
            </w:r>
            <w:proofErr w:type="spellEnd"/>
          </w:p>
          <w:p w14:paraId="6C72A7F3" w14:textId="77777777" w:rsidR="00055238" w:rsidRPr="00E130BD" w:rsidRDefault="00055238" w:rsidP="00BF054B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E130BD">
              <w:rPr>
                <w:rFonts w:cs="Arial"/>
                <w:szCs w:val="20"/>
                <w:lang w:val="en-US" w:eastAsia="zh-CN"/>
              </w:rPr>
              <w:t>GasDensitySelection</w:t>
            </w:r>
            <w:proofErr w:type="spellEnd"/>
          </w:p>
          <w:p w14:paraId="05A2060C" w14:textId="77777777" w:rsidR="00055238" w:rsidRPr="00E130BD" w:rsidRDefault="00055238" w:rsidP="00BF054B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E130BD">
              <w:rPr>
                <w:rFonts w:cs="Arial"/>
                <w:szCs w:val="20"/>
                <w:lang w:val="en-US" w:eastAsia="zh-CN"/>
              </w:rPr>
              <w:t>QmRange.hiLim</w:t>
            </w:r>
            <w:proofErr w:type="spellEnd"/>
            <w:r w:rsidRPr="00E130BD">
              <w:rPr>
                <w:rFonts w:cs="Arial"/>
                <w:szCs w:val="20"/>
                <w:lang w:val="en-US" w:eastAsia="zh-CN"/>
              </w:rPr>
              <w:t xml:space="preserve"> </w:t>
            </w:r>
          </w:p>
          <w:p w14:paraId="33CEBC13" w14:textId="77777777" w:rsidR="00055238" w:rsidRPr="00E130BD" w:rsidRDefault="00055238" w:rsidP="00BF054B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E130BD">
              <w:rPr>
                <w:rFonts w:cs="Arial"/>
                <w:szCs w:val="20"/>
                <w:lang w:val="en-US" w:eastAsia="zh-CN"/>
              </w:rPr>
              <w:t>QmRange.loLim</w:t>
            </w:r>
            <w:proofErr w:type="spellEnd"/>
            <w:r w:rsidRPr="00E130BD">
              <w:rPr>
                <w:rFonts w:cs="Arial"/>
                <w:szCs w:val="20"/>
                <w:lang w:val="en-US" w:eastAsia="zh-CN"/>
              </w:rPr>
              <w:t xml:space="preserve"> </w:t>
            </w:r>
          </w:p>
          <w:p w14:paraId="1D11E3D8" w14:textId="77777777" w:rsidR="00055238" w:rsidRPr="00E130BD" w:rsidRDefault="00055238" w:rsidP="00BF054B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E130BD">
              <w:rPr>
                <w:rFonts w:cs="Arial"/>
                <w:szCs w:val="20"/>
                <w:lang w:val="en-US" w:eastAsia="zh-CN"/>
              </w:rPr>
              <w:t>QmRange.span</w:t>
            </w:r>
            <w:proofErr w:type="spellEnd"/>
            <w:r w:rsidRPr="00E130BD">
              <w:rPr>
                <w:rFonts w:cs="Arial"/>
                <w:szCs w:val="20"/>
                <w:lang w:val="en-US" w:eastAsia="zh-CN"/>
              </w:rPr>
              <w:t xml:space="preserve"> </w:t>
            </w:r>
          </w:p>
          <w:p w14:paraId="525E9F1F" w14:textId="77777777" w:rsidR="00055238" w:rsidRPr="00E130BD" w:rsidRDefault="00055238" w:rsidP="00BF054B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E130BD">
              <w:rPr>
                <w:rFonts w:cs="Arial"/>
                <w:szCs w:val="20"/>
                <w:lang w:val="en-US" w:eastAsia="zh-CN"/>
              </w:rPr>
              <w:t>QmSim</w:t>
            </w:r>
            <w:proofErr w:type="spellEnd"/>
          </w:p>
          <w:p w14:paraId="130B574F" w14:textId="77777777" w:rsidR="00055238" w:rsidRPr="00E130BD" w:rsidRDefault="00055238" w:rsidP="00BF054B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E130BD">
              <w:rPr>
                <w:rFonts w:cs="Arial"/>
                <w:szCs w:val="20"/>
                <w:lang w:val="en-US" w:eastAsia="zh-CN"/>
              </w:rPr>
              <w:t>QmPerSim</w:t>
            </w:r>
            <w:proofErr w:type="spellEnd"/>
          </w:p>
          <w:p w14:paraId="35212C85" w14:textId="77777777" w:rsidR="00055238" w:rsidRPr="00E130BD" w:rsidRDefault="00055238" w:rsidP="00BF054B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r w:rsidRPr="00E130BD">
              <w:rPr>
                <w:rFonts w:cs="Arial"/>
                <w:szCs w:val="20"/>
                <w:lang w:val="en-US" w:eastAsia="zh-CN"/>
              </w:rPr>
              <w:t>Density Ref</w:t>
            </w:r>
          </w:p>
          <w:p w14:paraId="54B5B458" w14:textId="77777777" w:rsidR="00055238" w:rsidRPr="00E130BD" w:rsidRDefault="00055238" w:rsidP="00BF054B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r w:rsidRPr="00E130BD">
              <w:rPr>
                <w:rFonts w:cs="Arial"/>
                <w:szCs w:val="20"/>
                <w:lang w:val="en-US" w:eastAsia="zh-CN"/>
              </w:rPr>
              <w:t>Density Real</w:t>
            </w:r>
          </w:p>
          <w:p w14:paraId="59D47F7D" w14:textId="77777777" w:rsidR="00055238" w:rsidRPr="00E130BD" w:rsidRDefault="00055238" w:rsidP="00BF054B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E130BD">
              <w:rPr>
                <w:rFonts w:cs="Arial"/>
                <w:szCs w:val="20"/>
                <w:lang w:val="en-US" w:eastAsia="zh-CN"/>
              </w:rPr>
              <w:t>VolumeFlow</w:t>
            </w:r>
            <w:proofErr w:type="spellEnd"/>
          </w:p>
          <w:p w14:paraId="482BD15A" w14:textId="77777777" w:rsidR="00055238" w:rsidRPr="00E130BD" w:rsidRDefault="00055238" w:rsidP="00BF054B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r w:rsidRPr="00E130BD">
              <w:rPr>
                <w:rFonts w:cs="Arial"/>
                <w:szCs w:val="20"/>
                <w:lang w:val="en-US" w:eastAsia="zh-CN"/>
              </w:rPr>
              <w:t xml:space="preserve">Normal </w:t>
            </w:r>
            <w:proofErr w:type="spellStart"/>
            <w:r w:rsidRPr="00E130BD">
              <w:rPr>
                <w:rFonts w:cs="Arial"/>
                <w:szCs w:val="20"/>
                <w:lang w:val="en-US" w:eastAsia="zh-CN"/>
              </w:rPr>
              <w:t>Volue</w:t>
            </w:r>
            <w:proofErr w:type="spellEnd"/>
            <w:r w:rsidRPr="00E130BD">
              <w:rPr>
                <w:rFonts w:cs="Arial"/>
                <w:szCs w:val="20"/>
                <w:lang w:val="en-US" w:eastAsia="zh-CN"/>
              </w:rPr>
              <w:t xml:space="preserve"> flow</w:t>
            </w:r>
          </w:p>
        </w:tc>
      </w:tr>
      <w:tr w:rsidR="00055238" w14:paraId="77A14F8F" w14:textId="77777777" w:rsidTr="00BF054B">
        <w:trPr>
          <w:cantSplit/>
        </w:trPr>
        <w:tc>
          <w:tcPr>
            <w:tcW w:w="9646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E6E6E6"/>
            <w:vAlign w:val="center"/>
          </w:tcPr>
          <w:p w14:paraId="4D14087F" w14:textId="77777777" w:rsidR="00055238" w:rsidRDefault="00055238" w:rsidP="00BF054B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Procedures</w:t>
            </w:r>
          </w:p>
          <w:p w14:paraId="1496C8C8" w14:textId="77777777" w:rsidR="00055238" w:rsidRDefault="00055238" w:rsidP="00BF054B">
            <w:pPr>
              <w:pStyle w:val="HelpText"/>
              <w:rPr>
                <w:lang w:eastAsia="zh-CN"/>
              </w:rPr>
            </w:pPr>
          </w:p>
        </w:tc>
      </w:tr>
      <w:tr w:rsidR="00055238" w14:paraId="568CDD4E" w14:textId="77777777" w:rsidTr="00BF054B">
        <w:trPr>
          <w:cantSplit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27615EB" w14:textId="77777777" w:rsidR="00055238" w:rsidRDefault="00055238" w:rsidP="00BF054B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Steps</w:t>
            </w:r>
          </w:p>
        </w:tc>
        <w:tc>
          <w:tcPr>
            <w:tcW w:w="283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7337A51" w14:textId="77777777" w:rsidR="00055238" w:rsidRDefault="00055238" w:rsidP="00BF054B">
            <w:pPr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Conditions</w:t>
            </w:r>
          </w:p>
        </w:tc>
        <w:tc>
          <w:tcPr>
            <w:tcW w:w="3118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CE833C4" w14:textId="77777777" w:rsidR="00055238" w:rsidRDefault="00055238" w:rsidP="00BF054B">
            <w:pPr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Actions</w:t>
            </w:r>
          </w:p>
        </w:tc>
        <w:tc>
          <w:tcPr>
            <w:tcW w:w="198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5316DBD5" w14:textId="77777777" w:rsidR="00055238" w:rsidRDefault="00055238" w:rsidP="00BF054B">
            <w:pPr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Expected results and comments</w:t>
            </w:r>
          </w:p>
        </w:tc>
        <w:tc>
          <w:tcPr>
            <w:tcW w:w="715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EFC4BAD" w14:textId="77777777" w:rsidR="00055238" w:rsidRDefault="00055238" w:rsidP="00BF054B">
            <w:pPr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Pass</w:t>
            </w:r>
          </w:p>
          <w:p w14:paraId="1FF008C3" w14:textId="77777777" w:rsidR="00055238" w:rsidRDefault="00055238" w:rsidP="00BF054B">
            <w:pPr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(Y/N)</w:t>
            </w:r>
          </w:p>
        </w:tc>
      </w:tr>
      <w:tr w:rsidR="00055238" w14:paraId="31FA6217" w14:textId="77777777" w:rsidTr="00BF054B">
        <w:trPr>
          <w:cantSplit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512E993" w14:textId="77777777" w:rsidR="00055238" w:rsidRPr="00686898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  <w:r w:rsidRPr="00686898">
              <w:rPr>
                <w:rFonts w:cs="Arial"/>
                <w:szCs w:val="20"/>
                <w:lang w:val="en-US" w:eastAsia="zh-CN"/>
              </w:rPr>
              <w:lastRenderedPageBreak/>
              <w:t>1</w:t>
            </w:r>
          </w:p>
        </w:tc>
        <w:tc>
          <w:tcPr>
            <w:tcW w:w="283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197B059" w14:textId="77777777" w:rsidR="00055238" w:rsidRPr="00550B1F" w:rsidRDefault="00055238" w:rsidP="0056375F">
            <w:pPr>
              <w:pStyle w:val="TableText"/>
              <w:numPr>
                <w:ilvl w:val="0"/>
                <w:numId w:val="17"/>
              </w:numPr>
              <w:rPr>
                <w:rFonts w:cs="Arial"/>
                <w:sz w:val="20"/>
                <w:lang w:eastAsia="zh-CN"/>
              </w:rPr>
            </w:pPr>
            <w:r w:rsidRPr="00E130BD">
              <w:rPr>
                <w:rFonts w:cs="Arial"/>
                <w:sz w:val="20"/>
                <w:lang w:eastAsia="zh-CN"/>
              </w:rPr>
              <w:t>Density</w:t>
            </w:r>
            <w:r w:rsidRPr="00550B1F">
              <w:rPr>
                <w:rFonts w:cs="Arial"/>
                <w:sz w:val="20"/>
                <w:lang w:eastAsia="zh-CN"/>
              </w:rPr>
              <w:t xml:space="preserve"> Preset</w:t>
            </w:r>
          </w:p>
          <w:p w14:paraId="63554196" w14:textId="77777777" w:rsidR="00055238" w:rsidRPr="00E130BD" w:rsidRDefault="00055238" w:rsidP="00BF054B">
            <w:pPr>
              <w:tabs>
                <w:tab w:val="num" w:pos="750"/>
              </w:tabs>
              <w:ind w:leftChars="285" w:left="750" w:hangingChars="90" w:hanging="180"/>
              <w:rPr>
                <w:rFonts w:cs="Arial"/>
                <w:szCs w:val="20"/>
                <w:lang w:val="en-US" w:eastAsia="zh-CN"/>
              </w:rPr>
            </w:pPr>
            <w:r w:rsidRPr="00550B1F">
              <w:rPr>
                <w:rFonts w:cs="Arial"/>
                <w:szCs w:val="20"/>
                <w:lang w:val="en-US" w:eastAsia="zh-CN"/>
              </w:rPr>
              <w:t>1.30 Kg/m3</w:t>
            </w:r>
            <w:r w:rsidRPr="00550B1F">
              <w:rPr>
                <w:rFonts w:cs="Arial"/>
                <w:szCs w:val="20"/>
                <w:lang w:val="en-US" w:eastAsia="zh-CN"/>
              </w:rPr>
              <w:tab/>
            </w:r>
            <w:r w:rsidRPr="00E130BD">
              <w:rPr>
                <w:rFonts w:cs="Arial"/>
                <w:szCs w:val="20"/>
                <w:lang w:val="en-US" w:eastAsia="zh-CN"/>
              </w:rPr>
              <w:tab/>
            </w:r>
            <w:r w:rsidRPr="00E130BD">
              <w:rPr>
                <w:rFonts w:cs="Arial"/>
                <w:szCs w:val="20"/>
                <w:lang w:val="en-US" w:eastAsia="zh-CN"/>
              </w:rPr>
              <w:tab/>
            </w:r>
          </w:p>
          <w:p w14:paraId="58C2100D" w14:textId="77777777" w:rsidR="00055238" w:rsidRPr="00550B1F" w:rsidRDefault="00055238" w:rsidP="0056375F">
            <w:pPr>
              <w:pStyle w:val="TableText"/>
              <w:numPr>
                <w:ilvl w:val="0"/>
                <w:numId w:val="17"/>
              </w:numPr>
              <w:tabs>
                <w:tab w:val="clear" w:pos="780"/>
                <w:tab w:val="num" w:pos="570"/>
              </w:tabs>
              <w:rPr>
                <w:rFonts w:cs="Arial"/>
                <w:sz w:val="20"/>
                <w:lang w:eastAsia="zh-CN"/>
              </w:rPr>
            </w:pPr>
            <w:proofErr w:type="spellStart"/>
            <w:r w:rsidRPr="00E130BD">
              <w:rPr>
                <w:rFonts w:cs="Arial"/>
                <w:sz w:val="20"/>
                <w:lang w:eastAsia="zh-CN"/>
              </w:rPr>
              <w:t>QvMaxDn</w:t>
            </w:r>
            <w:proofErr w:type="spellEnd"/>
            <w:r w:rsidRPr="00550B1F">
              <w:rPr>
                <w:rFonts w:cs="Arial"/>
                <w:sz w:val="20"/>
                <w:lang w:eastAsia="zh-CN"/>
              </w:rPr>
              <w:tab/>
            </w:r>
          </w:p>
          <w:p w14:paraId="27EEA687" w14:textId="77777777" w:rsidR="00055238" w:rsidRPr="00E130BD" w:rsidRDefault="00055238" w:rsidP="00BF054B">
            <w:pPr>
              <w:tabs>
                <w:tab w:val="num" w:pos="750"/>
              </w:tabs>
              <w:ind w:leftChars="285" w:left="750" w:hangingChars="90" w:hanging="180"/>
              <w:rPr>
                <w:rFonts w:cs="Arial"/>
                <w:szCs w:val="20"/>
                <w:lang w:val="en-US" w:eastAsia="zh-CN"/>
              </w:rPr>
            </w:pPr>
            <w:r w:rsidRPr="00550B1F">
              <w:rPr>
                <w:rFonts w:cs="Arial"/>
                <w:szCs w:val="20"/>
                <w:lang w:val="en-US" w:eastAsia="zh-CN"/>
              </w:rPr>
              <w:t>1230.000 m3/h</w:t>
            </w:r>
            <w:r w:rsidRPr="00550B1F">
              <w:rPr>
                <w:rFonts w:cs="Arial"/>
                <w:szCs w:val="20"/>
                <w:lang w:val="en-US" w:eastAsia="zh-CN"/>
              </w:rPr>
              <w:tab/>
            </w:r>
            <w:r w:rsidRPr="00E130BD">
              <w:rPr>
                <w:rFonts w:cs="Arial"/>
                <w:szCs w:val="20"/>
                <w:lang w:val="en-US" w:eastAsia="zh-CN"/>
              </w:rPr>
              <w:tab/>
              <w:t xml:space="preserve"> </w:t>
            </w:r>
          </w:p>
          <w:p w14:paraId="097760CA" w14:textId="77777777" w:rsidR="00055238" w:rsidRPr="00686898" w:rsidRDefault="00055238" w:rsidP="00BF054B">
            <w:pPr>
              <w:ind w:leftChars="105" w:left="210" w:firstLineChars="15" w:firstLine="30"/>
              <w:rPr>
                <w:rFonts w:cs="Arial"/>
                <w:szCs w:val="20"/>
                <w:lang w:val="en-US" w:eastAsia="zh-CN"/>
              </w:rPr>
            </w:pPr>
          </w:p>
        </w:tc>
        <w:tc>
          <w:tcPr>
            <w:tcW w:w="3118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3C8CD65" w14:textId="77777777" w:rsidR="00055238" w:rsidRDefault="00055238" w:rsidP="005C3654">
            <w:pPr>
              <w:pStyle w:val="TableText"/>
              <w:ind w:left="360"/>
              <w:rPr>
                <w:rFonts w:cs="Arial"/>
                <w:sz w:val="20"/>
                <w:lang w:eastAsia="zh-CN"/>
              </w:rPr>
            </w:pPr>
            <w:r>
              <w:rPr>
                <w:rFonts w:cs="Arial"/>
                <w:sz w:val="20"/>
                <w:lang w:eastAsia="zh-CN"/>
              </w:rPr>
              <w:t xml:space="preserve">Call </w:t>
            </w:r>
            <w:proofErr w:type="spellStart"/>
            <w:r w:rsidRPr="00393503">
              <w:rPr>
                <w:rFonts w:cs="Arial"/>
                <w:sz w:val="20"/>
                <w:lang w:eastAsia="zh-CN"/>
              </w:rPr>
              <w:t>UpdateGasQ</w:t>
            </w:r>
            <w:r>
              <w:rPr>
                <w:rFonts w:cs="Arial"/>
                <w:sz w:val="20"/>
                <w:lang w:eastAsia="zh-CN"/>
              </w:rPr>
              <w:t>m</w:t>
            </w:r>
            <w:r w:rsidRPr="00393503">
              <w:rPr>
                <w:rFonts w:cs="Arial"/>
                <w:sz w:val="20"/>
                <w:lang w:eastAsia="zh-CN"/>
              </w:rPr>
              <w:t>MaxDN</w:t>
            </w:r>
            <w:proofErr w:type="spellEnd"/>
            <w:r w:rsidRPr="00393503">
              <w:rPr>
                <w:rFonts w:cs="Arial"/>
                <w:sz w:val="20"/>
                <w:lang w:eastAsia="zh-CN"/>
              </w:rPr>
              <w:t xml:space="preserve"> </w:t>
            </w:r>
            <w:r>
              <w:rPr>
                <w:rFonts w:cs="Arial"/>
                <w:sz w:val="20"/>
                <w:lang w:eastAsia="zh-CN"/>
              </w:rPr>
              <w:t>of MVM to calculate the QmMaxDN.</w:t>
            </w:r>
          </w:p>
          <w:p w14:paraId="097C7562" w14:textId="77777777" w:rsidR="00055238" w:rsidRPr="004E19E5" w:rsidRDefault="00055238" w:rsidP="00BF054B">
            <w:pPr>
              <w:pStyle w:val="TableText"/>
              <w:ind w:leftChars="105" w:left="210" w:firstLineChars="15" w:firstLine="30"/>
              <w:rPr>
                <w:rFonts w:cs="Arial"/>
                <w:sz w:val="20"/>
                <w:lang w:eastAsia="zh-CN"/>
              </w:rPr>
            </w:pPr>
          </w:p>
        </w:tc>
        <w:tc>
          <w:tcPr>
            <w:tcW w:w="198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06AFF457" w14:textId="77777777" w:rsidR="00055238" w:rsidRDefault="00055238" w:rsidP="00BF054B">
            <w:pPr>
              <w:ind w:leftChars="105" w:left="210" w:firstLineChars="15" w:firstLine="30"/>
              <w:rPr>
                <w:rFonts w:cs="Arial"/>
                <w:szCs w:val="20"/>
                <w:lang w:val="en-US" w:eastAsia="zh-CN"/>
              </w:rPr>
            </w:pPr>
            <w:r w:rsidRPr="00393503">
              <w:rPr>
                <w:rFonts w:cs="Arial"/>
                <w:lang w:val="en-US" w:eastAsia="zh-CN"/>
              </w:rPr>
              <w:t>Q</w:t>
            </w:r>
            <w:r>
              <w:rPr>
                <w:rFonts w:cs="Arial"/>
                <w:lang w:val="en-US" w:eastAsia="zh-CN"/>
              </w:rPr>
              <w:t>m</w:t>
            </w:r>
            <w:r w:rsidRPr="00393503">
              <w:rPr>
                <w:rFonts w:cs="Arial"/>
                <w:lang w:val="en-US" w:eastAsia="zh-CN"/>
              </w:rPr>
              <w:t>MaxDN shall be:</w:t>
            </w:r>
          </w:p>
          <w:p w14:paraId="273D68E0" w14:textId="77777777" w:rsidR="00055238" w:rsidRDefault="00055238" w:rsidP="00BF054B">
            <w:pPr>
              <w:ind w:leftChars="105" w:left="210" w:firstLineChars="15" w:firstLine="30"/>
              <w:rPr>
                <w:rFonts w:cs="Arial"/>
                <w:szCs w:val="20"/>
                <w:lang w:val="en-US" w:eastAsia="zh-CN"/>
              </w:rPr>
            </w:pPr>
            <w:r>
              <w:rPr>
                <w:rFonts w:cs="Arial"/>
                <w:szCs w:val="20"/>
                <w:lang w:val="en-US" w:eastAsia="zh-CN"/>
              </w:rPr>
              <w:t>1599.0</w:t>
            </w:r>
            <w:r w:rsidRPr="00E130BD">
              <w:rPr>
                <w:rFonts w:cs="Arial"/>
                <w:szCs w:val="20"/>
                <w:lang w:val="en-US" w:eastAsia="zh-CN"/>
              </w:rPr>
              <w:t xml:space="preserve">0 </w:t>
            </w:r>
            <w:r w:rsidRPr="00E130BD">
              <w:rPr>
                <w:rFonts w:cs="Arial"/>
                <w:szCs w:val="20"/>
                <w:lang w:val="en-US" w:eastAsia="zh-CN"/>
              </w:rPr>
              <w:tab/>
            </w:r>
            <w:r>
              <w:rPr>
                <w:rFonts w:cs="Arial"/>
                <w:szCs w:val="20"/>
                <w:lang w:val="en-US" w:eastAsia="zh-CN"/>
              </w:rPr>
              <w:t>kg</w:t>
            </w:r>
            <w:r w:rsidRPr="00E11530">
              <w:rPr>
                <w:rFonts w:cs="Arial"/>
                <w:szCs w:val="20"/>
                <w:lang w:val="en-US" w:eastAsia="zh-CN"/>
              </w:rPr>
              <w:t>/h</w:t>
            </w:r>
          </w:p>
          <w:p w14:paraId="79ED26D9" w14:textId="77777777" w:rsidR="00055238" w:rsidRDefault="00055238" w:rsidP="00BF054B">
            <w:pPr>
              <w:ind w:leftChars="105" w:left="210" w:firstLineChars="15" w:firstLine="30"/>
              <w:rPr>
                <w:rFonts w:cs="Arial"/>
                <w:szCs w:val="20"/>
                <w:lang w:val="en-US" w:eastAsia="zh-CN"/>
              </w:rPr>
            </w:pPr>
          </w:p>
          <w:p w14:paraId="19F84BFE" w14:textId="77777777" w:rsidR="00055238" w:rsidRPr="000669E6" w:rsidRDefault="00055238" w:rsidP="00BF054B">
            <w:pPr>
              <w:ind w:leftChars="105" w:left="210" w:firstLineChars="15" w:firstLine="30"/>
              <w:rPr>
                <w:rFonts w:cs="Arial"/>
                <w:lang w:val="en-US" w:eastAsia="zh-CN"/>
              </w:rPr>
            </w:pPr>
          </w:p>
        </w:tc>
        <w:tc>
          <w:tcPr>
            <w:tcW w:w="715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65881E2C" w14:textId="77777777" w:rsidR="00055238" w:rsidRDefault="00055238" w:rsidP="00BF054B">
            <w:pPr>
              <w:pStyle w:val="TableText"/>
              <w:ind w:leftChars="105" w:left="210" w:firstLineChars="15" w:firstLine="30"/>
              <w:rPr>
                <w:rFonts w:cs="Arial"/>
                <w:sz w:val="20"/>
                <w:lang w:eastAsia="zh-CN"/>
              </w:rPr>
            </w:pPr>
            <w:r>
              <w:rPr>
                <w:rFonts w:cs="Arial"/>
                <w:sz w:val="20"/>
                <w:lang w:eastAsia="zh-CN"/>
              </w:rPr>
              <w:t>Y</w:t>
            </w:r>
          </w:p>
        </w:tc>
      </w:tr>
      <w:tr w:rsidR="00055238" w:rsidRPr="007F10E8" w14:paraId="1CD14BD3" w14:textId="77777777" w:rsidTr="00BF054B">
        <w:trPr>
          <w:cantSplit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D91D99B" w14:textId="77777777" w:rsidR="00055238" w:rsidRPr="00686898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  <w:r>
              <w:rPr>
                <w:rFonts w:cs="Arial"/>
                <w:szCs w:val="20"/>
                <w:lang w:val="en-US" w:eastAsia="zh-CN"/>
              </w:rPr>
              <w:t>2</w:t>
            </w:r>
          </w:p>
        </w:tc>
        <w:tc>
          <w:tcPr>
            <w:tcW w:w="283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F55F391" w14:textId="77777777" w:rsidR="00055238" w:rsidRDefault="00055238" w:rsidP="0056375F">
            <w:pPr>
              <w:pStyle w:val="TableText"/>
              <w:numPr>
                <w:ilvl w:val="0"/>
                <w:numId w:val="17"/>
              </w:numPr>
              <w:tabs>
                <w:tab w:val="clear" w:pos="780"/>
                <w:tab w:val="num" w:pos="570"/>
              </w:tabs>
              <w:rPr>
                <w:rFonts w:cs="Arial"/>
                <w:lang w:eastAsia="zh-CN"/>
              </w:rPr>
            </w:pPr>
            <w:proofErr w:type="spellStart"/>
            <w:r w:rsidRPr="007F10E8">
              <w:rPr>
                <w:rFonts w:cs="Arial"/>
                <w:sz w:val="20"/>
                <w:lang w:eastAsia="zh-CN"/>
              </w:rPr>
              <w:t>SimulationMode</w:t>
            </w:r>
            <w:proofErr w:type="spellEnd"/>
          </w:p>
          <w:p w14:paraId="6F6DB6A6" w14:textId="77777777" w:rsidR="00055238" w:rsidRPr="007F10E8" w:rsidRDefault="00055238" w:rsidP="00BF054B">
            <w:pPr>
              <w:tabs>
                <w:tab w:val="num" w:pos="750"/>
              </w:tabs>
              <w:ind w:leftChars="285" w:left="750" w:hangingChars="90" w:hanging="180"/>
              <w:rPr>
                <w:rFonts w:cs="Arial"/>
                <w:lang w:eastAsia="zh-CN"/>
              </w:rPr>
            </w:pPr>
            <w:r w:rsidRPr="007F10E8">
              <w:rPr>
                <w:rFonts w:cs="Arial"/>
                <w:lang w:eastAsia="zh-CN"/>
              </w:rPr>
              <w:t>CDT_SIMULATION_CB_OFF</w:t>
            </w:r>
            <w:r w:rsidRPr="007F10E8">
              <w:rPr>
                <w:rFonts w:cs="Arial"/>
                <w:lang w:eastAsia="zh-CN"/>
              </w:rPr>
              <w:tab/>
            </w:r>
            <w:r w:rsidRPr="007F10E8">
              <w:rPr>
                <w:rFonts w:cs="Arial"/>
                <w:lang w:eastAsia="zh-CN"/>
              </w:rPr>
              <w:tab/>
            </w:r>
            <w:r w:rsidRPr="007F10E8">
              <w:rPr>
                <w:rFonts w:cs="Arial"/>
                <w:lang w:eastAsia="zh-CN"/>
              </w:rPr>
              <w:tab/>
            </w:r>
            <w:r w:rsidRPr="007F10E8">
              <w:rPr>
                <w:rFonts w:cs="Arial"/>
                <w:lang w:eastAsia="zh-CN"/>
              </w:rPr>
              <w:tab/>
            </w:r>
          </w:p>
          <w:p w14:paraId="5F04E840" w14:textId="77777777" w:rsidR="00055238" w:rsidRDefault="00055238" w:rsidP="0056375F">
            <w:pPr>
              <w:pStyle w:val="TableText"/>
              <w:numPr>
                <w:ilvl w:val="0"/>
                <w:numId w:val="17"/>
              </w:numPr>
              <w:tabs>
                <w:tab w:val="clear" w:pos="780"/>
                <w:tab w:val="num" w:pos="570"/>
              </w:tabs>
              <w:rPr>
                <w:rFonts w:cs="Arial"/>
                <w:lang w:eastAsia="zh-CN"/>
              </w:rPr>
            </w:pPr>
            <w:proofErr w:type="spellStart"/>
            <w:r w:rsidRPr="007F10E8">
              <w:rPr>
                <w:rFonts w:cs="Arial"/>
                <w:sz w:val="20"/>
                <w:lang w:eastAsia="zh-CN"/>
              </w:rPr>
              <w:t>QmSimEnable</w:t>
            </w:r>
            <w:proofErr w:type="spellEnd"/>
          </w:p>
          <w:p w14:paraId="5A4ED975" w14:textId="77777777" w:rsidR="00055238" w:rsidRPr="007F10E8" w:rsidRDefault="00055238" w:rsidP="00BF054B">
            <w:pPr>
              <w:tabs>
                <w:tab w:val="num" w:pos="750"/>
              </w:tabs>
              <w:ind w:leftChars="285" w:left="750" w:hangingChars="90" w:hanging="180"/>
              <w:rPr>
                <w:rFonts w:cs="Arial"/>
                <w:lang w:eastAsia="zh-CN"/>
              </w:rPr>
            </w:pPr>
            <w:r w:rsidRPr="007F10E8">
              <w:rPr>
                <w:rFonts w:cs="Arial"/>
                <w:lang w:eastAsia="zh-CN"/>
              </w:rPr>
              <w:t>MVM_</w:t>
            </w:r>
            <w:r>
              <w:rPr>
                <w:rFonts w:cs="Arial"/>
                <w:lang w:eastAsia="zh-CN"/>
              </w:rPr>
              <w:t>DISABLE</w:t>
            </w:r>
            <w:r w:rsidRPr="007F10E8">
              <w:rPr>
                <w:rFonts w:cs="Arial"/>
                <w:lang w:eastAsia="zh-CN"/>
              </w:rPr>
              <w:tab/>
            </w:r>
            <w:r w:rsidRPr="007F10E8">
              <w:rPr>
                <w:rFonts w:cs="Arial"/>
                <w:lang w:eastAsia="zh-CN"/>
              </w:rPr>
              <w:tab/>
            </w:r>
            <w:r w:rsidRPr="007F10E8">
              <w:rPr>
                <w:rFonts w:cs="Arial"/>
                <w:lang w:eastAsia="zh-CN"/>
              </w:rPr>
              <w:tab/>
            </w:r>
          </w:p>
          <w:p w14:paraId="1DF94129" w14:textId="77777777" w:rsidR="00055238" w:rsidRDefault="00055238" w:rsidP="0056375F">
            <w:pPr>
              <w:pStyle w:val="TableText"/>
              <w:numPr>
                <w:ilvl w:val="0"/>
                <w:numId w:val="17"/>
              </w:numPr>
              <w:tabs>
                <w:tab w:val="clear" w:pos="780"/>
                <w:tab w:val="num" w:pos="570"/>
              </w:tabs>
              <w:rPr>
                <w:rFonts w:cs="Arial"/>
                <w:lang w:eastAsia="zh-CN"/>
              </w:rPr>
            </w:pPr>
            <w:proofErr w:type="spellStart"/>
            <w:r w:rsidRPr="007F10E8">
              <w:rPr>
                <w:rFonts w:cs="Arial"/>
                <w:sz w:val="20"/>
                <w:lang w:eastAsia="zh-CN"/>
              </w:rPr>
              <w:t>GasDensitySelection</w:t>
            </w:r>
            <w:proofErr w:type="spellEnd"/>
          </w:p>
          <w:p w14:paraId="7E458BB2" w14:textId="77777777" w:rsidR="00055238" w:rsidRPr="007F10E8" w:rsidRDefault="00055238" w:rsidP="00BF054B">
            <w:pPr>
              <w:tabs>
                <w:tab w:val="num" w:pos="750"/>
              </w:tabs>
              <w:ind w:leftChars="285" w:left="750" w:hangingChars="90" w:hanging="180"/>
              <w:rPr>
                <w:rFonts w:cs="Arial"/>
                <w:lang w:eastAsia="zh-CN"/>
              </w:rPr>
            </w:pPr>
            <w:r w:rsidRPr="007F10E8">
              <w:rPr>
                <w:rFonts w:cs="Arial"/>
                <w:lang w:eastAsia="zh-CN"/>
              </w:rPr>
              <w:t>MVM_ACTUAL_</w:t>
            </w:r>
            <w:r w:rsidRPr="007F10E8">
              <w:rPr>
                <w:rFonts w:cs="Arial"/>
                <w:szCs w:val="20"/>
                <w:lang w:val="en-US" w:eastAsia="zh-CN"/>
              </w:rPr>
              <w:t>DENSITY</w:t>
            </w:r>
            <w:r w:rsidRPr="007F10E8">
              <w:rPr>
                <w:rFonts w:cs="Arial"/>
                <w:lang w:eastAsia="zh-CN"/>
              </w:rPr>
              <w:tab/>
            </w:r>
            <w:r w:rsidRPr="007F10E8">
              <w:rPr>
                <w:rFonts w:cs="Arial"/>
                <w:lang w:eastAsia="zh-CN"/>
              </w:rPr>
              <w:tab/>
            </w:r>
            <w:r w:rsidRPr="007F10E8">
              <w:rPr>
                <w:rFonts w:cs="Arial"/>
                <w:lang w:eastAsia="zh-CN"/>
              </w:rPr>
              <w:tab/>
            </w:r>
            <w:r w:rsidRPr="007F10E8">
              <w:rPr>
                <w:rFonts w:cs="Arial"/>
                <w:lang w:eastAsia="zh-CN"/>
              </w:rPr>
              <w:tab/>
            </w:r>
          </w:p>
          <w:p w14:paraId="4D0D28A5" w14:textId="77777777" w:rsidR="00055238" w:rsidRDefault="00055238" w:rsidP="0056375F">
            <w:pPr>
              <w:pStyle w:val="TableText"/>
              <w:numPr>
                <w:ilvl w:val="0"/>
                <w:numId w:val="17"/>
              </w:numPr>
              <w:tabs>
                <w:tab w:val="clear" w:pos="780"/>
                <w:tab w:val="num" w:pos="570"/>
              </w:tabs>
              <w:rPr>
                <w:rFonts w:cs="Arial"/>
                <w:lang w:eastAsia="zh-CN"/>
              </w:rPr>
            </w:pPr>
            <w:proofErr w:type="spellStart"/>
            <w:r w:rsidRPr="007F10E8">
              <w:rPr>
                <w:rFonts w:cs="Arial"/>
                <w:sz w:val="20"/>
                <w:lang w:eastAsia="zh-CN"/>
              </w:rPr>
              <w:t>QmRange</w:t>
            </w:r>
            <w:proofErr w:type="spellEnd"/>
          </w:p>
          <w:p w14:paraId="0CDD1AE2" w14:textId="77777777" w:rsidR="00055238" w:rsidRPr="007F10E8" w:rsidRDefault="00055238" w:rsidP="00BF054B">
            <w:pPr>
              <w:tabs>
                <w:tab w:val="num" w:pos="750"/>
              </w:tabs>
              <w:ind w:leftChars="285" w:left="750" w:hangingChars="90" w:hanging="180"/>
              <w:rPr>
                <w:rFonts w:cs="Arial"/>
                <w:lang w:eastAsia="zh-CN"/>
              </w:rPr>
            </w:pPr>
            <w:r w:rsidRPr="007F10E8">
              <w:rPr>
                <w:rFonts w:cs="Arial"/>
                <w:lang w:eastAsia="zh-CN"/>
              </w:rPr>
              <w:t>.hiLim</w:t>
            </w:r>
            <w:r w:rsidRPr="007F10E8">
              <w:rPr>
                <w:rFonts w:cs="Arial"/>
                <w:lang w:eastAsia="zh-CN"/>
              </w:rPr>
              <w:tab/>
              <w:t>1400</w:t>
            </w:r>
            <w:r w:rsidRPr="007F10E8">
              <w:rPr>
                <w:rFonts w:cs="Arial"/>
                <w:lang w:eastAsia="zh-CN"/>
              </w:rPr>
              <w:tab/>
              <w:t>kg/h</w:t>
            </w:r>
          </w:p>
          <w:p w14:paraId="195D1AE2" w14:textId="77777777" w:rsidR="00055238" w:rsidRPr="007F10E8" w:rsidRDefault="00055238" w:rsidP="00BF054B">
            <w:pPr>
              <w:tabs>
                <w:tab w:val="num" w:pos="750"/>
              </w:tabs>
              <w:ind w:leftChars="285" w:left="750" w:hangingChars="90" w:hanging="180"/>
              <w:rPr>
                <w:rFonts w:cs="Arial"/>
                <w:lang w:eastAsia="zh-CN"/>
              </w:rPr>
            </w:pPr>
            <w:r w:rsidRPr="007F10E8">
              <w:rPr>
                <w:rFonts w:cs="Arial"/>
                <w:lang w:eastAsia="zh-CN"/>
              </w:rPr>
              <w:t xml:space="preserve">.loLim </w:t>
            </w:r>
            <w:r w:rsidRPr="007F10E8">
              <w:rPr>
                <w:rFonts w:cs="Arial"/>
                <w:lang w:eastAsia="zh-CN"/>
              </w:rPr>
              <w:tab/>
            </w:r>
            <w:r w:rsidRPr="007F10E8">
              <w:rPr>
                <w:rFonts w:cs="Arial"/>
                <w:szCs w:val="20"/>
                <w:lang w:val="en-US" w:eastAsia="zh-CN"/>
              </w:rPr>
              <w:t>10</w:t>
            </w:r>
            <w:r w:rsidRPr="007F10E8">
              <w:rPr>
                <w:rFonts w:cs="Arial"/>
                <w:lang w:eastAsia="zh-CN"/>
              </w:rPr>
              <w:tab/>
              <w:t>kg/h</w:t>
            </w:r>
          </w:p>
          <w:p w14:paraId="23DD0E38" w14:textId="77777777" w:rsidR="00055238" w:rsidRPr="007F10E8" w:rsidRDefault="00055238" w:rsidP="00BF054B">
            <w:pPr>
              <w:tabs>
                <w:tab w:val="num" w:pos="750"/>
              </w:tabs>
              <w:ind w:leftChars="285" w:left="750" w:hangingChars="90" w:hanging="180"/>
              <w:rPr>
                <w:rFonts w:cs="Arial"/>
                <w:lang w:eastAsia="zh-CN"/>
              </w:rPr>
            </w:pPr>
            <w:r w:rsidRPr="007F10E8">
              <w:rPr>
                <w:rFonts w:cs="Arial"/>
                <w:lang w:eastAsia="zh-CN"/>
              </w:rPr>
              <w:t xml:space="preserve">.span </w:t>
            </w:r>
            <w:r w:rsidRPr="007F10E8">
              <w:rPr>
                <w:rFonts w:cs="Arial"/>
                <w:lang w:eastAsia="zh-CN"/>
              </w:rPr>
              <w:tab/>
              <w:t>1390</w:t>
            </w:r>
            <w:r w:rsidRPr="007F10E8">
              <w:rPr>
                <w:rFonts w:cs="Arial"/>
                <w:lang w:eastAsia="zh-CN"/>
              </w:rPr>
              <w:tab/>
              <w:t>kg/h</w:t>
            </w:r>
            <w:r w:rsidRPr="007F10E8">
              <w:rPr>
                <w:rFonts w:cs="Arial"/>
                <w:lang w:eastAsia="zh-CN"/>
              </w:rPr>
              <w:tab/>
            </w:r>
            <w:r w:rsidRPr="007F10E8">
              <w:rPr>
                <w:rFonts w:cs="Arial"/>
                <w:lang w:eastAsia="zh-CN"/>
              </w:rPr>
              <w:tab/>
            </w:r>
          </w:p>
          <w:p w14:paraId="72774412" w14:textId="77777777" w:rsidR="00055238" w:rsidRDefault="00055238" w:rsidP="0056375F">
            <w:pPr>
              <w:pStyle w:val="TableText"/>
              <w:numPr>
                <w:ilvl w:val="0"/>
                <w:numId w:val="17"/>
              </w:numPr>
              <w:rPr>
                <w:rFonts w:cs="Arial"/>
                <w:sz w:val="20"/>
                <w:lang w:eastAsia="zh-CN"/>
              </w:rPr>
            </w:pPr>
            <w:proofErr w:type="spellStart"/>
            <w:r w:rsidRPr="007F10E8">
              <w:rPr>
                <w:rFonts w:cs="Arial"/>
                <w:sz w:val="20"/>
                <w:lang w:eastAsia="zh-CN"/>
              </w:rPr>
              <w:t>QmSim</w:t>
            </w:r>
            <w:proofErr w:type="spellEnd"/>
          </w:p>
          <w:p w14:paraId="647B5C8D" w14:textId="77777777" w:rsidR="00055238" w:rsidRPr="007F10E8" w:rsidRDefault="00055238" w:rsidP="00BF054B">
            <w:pPr>
              <w:pStyle w:val="TableText"/>
              <w:ind w:leftChars="195" w:left="390" w:firstLineChars="100" w:firstLine="200"/>
              <w:rPr>
                <w:rFonts w:cs="Arial"/>
                <w:sz w:val="20"/>
                <w:lang w:eastAsia="zh-CN"/>
              </w:rPr>
            </w:pPr>
            <w:r w:rsidRPr="007F10E8">
              <w:rPr>
                <w:rFonts w:cs="Arial"/>
                <w:sz w:val="20"/>
                <w:lang w:eastAsia="zh-CN"/>
              </w:rPr>
              <w:t>1300</w:t>
            </w:r>
            <w:r>
              <w:rPr>
                <w:rFonts w:cs="Arial"/>
                <w:sz w:val="20"/>
                <w:lang w:eastAsia="zh-CN"/>
              </w:rPr>
              <w:t xml:space="preserve"> </w:t>
            </w:r>
            <w:r w:rsidRPr="007F10E8">
              <w:rPr>
                <w:rFonts w:cs="Arial"/>
                <w:sz w:val="20"/>
                <w:lang w:eastAsia="zh-CN"/>
              </w:rPr>
              <w:t>kg/h</w:t>
            </w:r>
            <w:r w:rsidRPr="007F10E8">
              <w:rPr>
                <w:rFonts w:cs="Arial"/>
                <w:sz w:val="20"/>
                <w:lang w:eastAsia="zh-CN"/>
              </w:rPr>
              <w:tab/>
            </w:r>
            <w:r w:rsidRPr="007F10E8">
              <w:rPr>
                <w:rFonts w:cs="Arial"/>
                <w:sz w:val="20"/>
                <w:lang w:eastAsia="zh-CN"/>
              </w:rPr>
              <w:tab/>
            </w:r>
          </w:p>
          <w:p w14:paraId="6B9A6A5B" w14:textId="77777777" w:rsidR="00055238" w:rsidRDefault="00055238" w:rsidP="0056375F">
            <w:pPr>
              <w:pStyle w:val="TableText"/>
              <w:numPr>
                <w:ilvl w:val="0"/>
                <w:numId w:val="17"/>
              </w:numPr>
              <w:rPr>
                <w:rFonts w:cs="Arial"/>
                <w:sz w:val="20"/>
                <w:lang w:eastAsia="zh-CN"/>
              </w:rPr>
            </w:pPr>
            <w:proofErr w:type="spellStart"/>
            <w:r w:rsidRPr="007F10E8">
              <w:rPr>
                <w:rFonts w:cs="Arial"/>
                <w:sz w:val="20"/>
                <w:lang w:eastAsia="zh-CN"/>
              </w:rPr>
              <w:t>QmPerSim</w:t>
            </w:r>
            <w:proofErr w:type="spellEnd"/>
          </w:p>
          <w:p w14:paraId="1DEF1CCC" w14:textId="77777777" w:rsidR="00055238" w:rsidRDefault="00055238" w:rsidP="00BF054B">
            <w:pPr>
              <w:pStyle w:val="TableText"/>
              <w:ind w:leftChars="195" w:left="390" w:firstLineChars="50" w:firstLine="100"/>
              <w:rPr>
                <w:rFonts w:cs="Arial"/>
                <w:sz w:val="20"/>
                <w:lang w:eastAsia="zh-CN"/>
              </w:rPr>
            </w:pPr>
            <w:r>
              <w:rPr>
                <w:rFonts w:cs="Arial"/>
                <w:sz w:val="20"/>
                <w:lang w:eastAsia="zh-CN"/>
              </w:rPr>
              <w:t xml:space="preserve"> </w:t>
            </w:r>
            <w:r w:rsidRPr="007F10E8">
              <w:rPr>
                <w:rFonts w:cs="Arial"/>
                <w:sz w:val="20"/>
                <w:lang w:eastAsia="zh-CN"/>
              </w:rPr>
              <w:t>72.00</w:t>
            </w:r>
            <w:r>
              <w:rPr>
                <w:rFonts w:cs="Arial"/>
                <w:sz w:val="20"/>
                <w:lang w:eastAsia="zh-CN"/>
              </w:rPr>
              <w:t xml:space="preserve"> </w:t>
            </w:r>
            <w:r w:rsidRPr="007F10E8">
              <w:rPr>
                <w:rFonts w:cs="Arial"/>
                <w:sz w:val="20"/>
                <w:lang w:eastAsia="zh-CN"/>
              </w:rPr>
              <w:t>%</w:t>
            </w:r>
            <w:r w:rsidRPr="007F10E8">
              <w:rPr>
                <w:rFonts w:cs="Arial"/>
                <w:sz w:val="20"/>
                <w:lang w:eastAsia="zh-CN"/>
              </w:rPr>
              <w:tab/>
            </w:r>
          </w:p>
          <w:p w14:paraId="79307BC6" w14:textId="77777777" w:rsidR="00055238" w:rsidRPr="007F10E8" w:rsidRDefault="00055238" w:rsidP="00BF054B">
            <w:pPr>
              <w:pStyle w:val="TableText"/>
              <w:ind w:leftChars="195" w:left="390" w:firstLineChars="50" w:firstLine="100"/>
              <w:rPr>
                <w:rFonts w:cs="Arial"/>
                <w:sz w:val="20"/>
                <w:lang w:eastAsia="zh-CN"/>
              </w:rPr>
            </w:pPr>
            <w:r w:rsidRPr="007F10E8">
              <w:rPr>
                <w:rFonts w:cs="Arial"/>
                <w:sz w:val="20"/>
                <w:lang w:eastAsia="zh-CN"/>
              </w:rPr>
              <w:tab/>
            </w:r>
          </w:p>
          <w:p w14:paraId="54094793" w14:textId="77777777" w:rsidR="00055238" w:rsidRDefault="00055238" w:rsidP="0056375F">
            <w:pPr>
              <w:pStyle w:val="TableText"/>
              <w:numPr>
                <w:ilvl w:val="0"/>
                <w:numId w:val="17"/>
              </w:numPr>
              <w:rPr>
                <w:rFonts w:cs="Arial"/>
                <w:sz w:val="20"/>
                <w:lang w:eastAsia="zh-CN"/>
              </w:rPr>
            </w:pPr>
            <w:r w:rsidRPr="007F10E8">
              <w:rPr>
                <w:rFonts w:cs="Arial"/>
                <w:sz w:val="20"/>
                <w:lang w:eastAsia="zh-CN"/>
              </w:rPr>
              <w:t>Density Ref</w:t>
            </w:r>
          </w:p>
          <w:p w14:paraId="030BBAEE" w14:textId="77777777" w:rsidR="00055238" w:rsidRPr="007F10E8" w:rsidRDefault="00055238" w:rsidP="00BF054B">
            <w:pPr>
              <w:pStyle w:val="TableText"/>
              <w:ind w:left="390"/>
              <w:rPr>
                <w:rFonts w:cs="Arial"/>
                <w:sz w:val="20"/>
                <w:lang w:eastAsia="zh-CN"/>
              </w:rPr>
            </w:pPr>
            <w:r w:rsidRPr="007F10E8">
              <w:rPr>
                <w:rFonts w:cs="Arial"/>
                <w:sz w:val="20"/>
                <w:lang w:eastAsia="zh-CN"/>
              </w:rPr>
              <w:tab/>
              <w:t>1.293</w:t>
            </w:r>
            <w:r w:rsidRPr="007F10E8">
              <w:rPr>
                <w:rFonts w:cs="Arial"/>
                <w:sz w:val="20"/>
                <w:lang w:eastAsia="zh-CN"/>
              </w:rPr>
              <w:tab/>
              <w:t>kg/m3</w:t>
            </w:r>
            <w:r w:rsidRPr="007F10E8">
              <w:rPr>
                <w:rFonts w:cs="Arial"/>
                <w:sz w:val="20"/>
                <w:lang w:eastAsia="zh-CN"/>
              </w:rPr>
              <w:tab/>
            </w:r>
            <w:r w:rsidRPr="007F10E8">
              <w:rPr>
                <w:rFonts w:cs="Arial"/>
                <w:sz w:val="20"/>
                <w:lang w:eastAsia="zh-CN"/>
              </w:rPr>
              <w:tab/>
            </w:r>
            <w:r w:rsidRPr="007F10E8">
              <w:rPr>
                <w:rFonts w:cs="Arial"/>
                <w:sz w:val="20"/>
                <w:lang w:eastAsia="zh-CN"/>
              </w:rPr>
              <w:tab/>
            </w:r>
            <w:r w:rsidRPr="007F10E8">
              <w:rPr>
                <w:rFonts w:cs="Arial"/>
                <w:sz w:val="20"/>
                <w:lang w:eastAsia="zh-CN"/>
              </w:rPr>
              <w:tab/>
            </w:r>
          </w:p>
          <w:p w14:paraId="740EFED8" w14:textId="77777777" w:rsidR="00055238" w:rsidRDefault="00055238" w:rsidP="0056375F">
            <w:pPr>
              <w:pStyle w:val="TableText"/>
              <w:numPr>
                <w:ilvl w:val="0"/>
                <w:numId w:val="17"/>
              </w:numPr>
              <w:rPr>
                <w:rFonts w:cs="Arial"/>
                <w:sz w:val="20"/>
                <w:lang w:eastAsia="zh-CN"/>
              </w:rPr>
            </w:pPr>
            <w:r w:rsidRPr="007F10E8">
              <w:rPr>
                <w:rFonts w:cs="Arial"/>
                <w:sz w:val="20"/>
                <w:lang w:eastAsia="zh-CN"/>
              </w:rPr>
              <w:t>Density Real</w:t>
            </w:r>
          </w:p>
          <w:p w14:paraId="7E53A21F" w14:textId="77777777" w:rsidR="00055238" w:rsidRPr="007F10E8" w:rsidRDefault="00055238" w:rsidP="00BF054B">
            <w:pPr>
              <w:pStyle w:val="TableText"/>
              <w:ind w:left="390"/>
              <w:rPr>
                <w:rFonts w:cs="Arial"/>
                <w:sz w:val="20"/>
                <w:lang w:eastAsia="zh-CN"/>
              </w:rPr>
            </w:pPr>
            <w:r w:rsidRPr="007F10E8">
              <w:rPr>
                <w:rFonts w:cs="Arial"/>
                <w:sz w:val="20"/>
                <w:lang w:eastAsia="zh-CN"/>
              </w:rPr>
              <w:tab/>
              <w:t>2.38</w:t>
            </w:r>
            <w:r w:rsidRPr="007F10E8">
              <w:rPr>
                <w:rFonts w:cs="Arial"/>
                <w:sz w:val="20"/>
                <w:lang w:eastAsia="zh-CN"/>
              </w:rPr>
              <w:tab/>
              <w:t>kg/m3</w:t>
            </w:r>
            <w:r w:rsidRPr="007F10E8">
              <w:rPr>
                <w:rFonts w:cs="Arial"/>
                <w:sz w:val="20"/>
                <w:lang w:eastAsia="zh-CN"/>
              </w:rPr>
              <w:tab/>
            </w:r>
            <w:r w:rsidRPr="007F10E8">
              <w:rPr>
                <w:rFonts w:cs="Arial"/>
                <w:sz w:val="20"/>
                <w:lang w:eastAsia="zh-CN"/>
              </w:rPr>
              <w:tab/>
            </w:r>
            <w:r w:rsidRPr="007F10E8">
              <w:rPr>
                <w:rFonts w:cs="Arial"/>
                <w:sz w:val="20"/>
                <w:lang w:eastAsia="zh-CN"/>
              </w:rPr>
              <w:tab/>
            </w:r>
            <w:r w:rsidRPr="007F10E8">
              <w:rPr>
                <w:rFonts w:cs="Arial"/>
                <w:sz w:val="20"/>
                <w:lang w:eastAsia="zh-CN"/>
              </w:rPr>
              <w:tab/>
            </w:r>
          </w:p>
          <w:p w14:paraId="697F878E" w14:textId="77777777" w:rsidR="00055238" w:rsidRDefault="00055238" w:rsidP="0056375F">
            <w:pPr>
              <w:pStyle w:val="TableText"/>
              <w:numPr>
                <w:ilvl w:val="0"/>
                <w:numId w:val="17"/>
              </w:numPr>
              <w:rPr>
                <w:rFonts w:cs="Arial"/>
                <w:sz w:val="20"/>
                <w:lang w:eastAsia="zh-CN"/>
              </w:rPr>
            </w:pPr>
            <w:proofErr w:type="spellStart"/>
            <w:r w:rsidRPr="007F10E8">
              <w:rPr>
                <w:rFonts w:cs="Arial"/>
                <w:sz w:val="20"/>
                <w:lang w:eastAsia="zh-CN"/>
              </w:rPr>
              <w:t>VolumeFlow</w:t>
            </w:r>
            <w:proofErr w:type="spellEnd"/>
          </w:p>
          <w:p w14:paraId="5C803C02" w14:textId="77777777" w:rsidR="00055238" w:rsidRPr="007F10E8" w:rsidRDefault="00055238" w:rsidP="00BF054B">
            <w:pPr>
              <w:pStyle w:val="TableText"/>
              <w:ind w:left="360"/>
              <w:rPr>
                <w:rFonts w:cs="Arial"/>
                <w:sz w:val="20"/>
                <w:lang w:eastAsia="zh-CN"/>
              </w:rPr>
            </w:pPr>
            <w:r w:rsidRPr="007F10E8">
              <w:rPr>
                <w:rFonts w:cs="Arial"/>
                <w:sz w:val="20"/>
                <w:lang w:eastAsia="zh-CN"/>
              </w:rPr>
              <w:tab/>
              <w:t>523.000 m3/h</w:t>
            </w:r>
            <w:r w:rsidRPr="007F10E8">
              <w:rPr>
                <w:rFonts w:cs="Arial"/>
                <w:sz w:val="20"/>
                <w:lang w:eastAsia="zh-CN"/>
              </w:rPr>
              <w:tab/>
            </w:r>
            <w:r w:rsidRPr="007F10E8">
              <w:rPr>
                <w:rFonts w:cs="Arial"/>
                <w:sz w:val="20"/>
                <w:lang w:eastAsia="zh-CN"/>
              </w:rPr>
              <w:tab/>
            </w:r>
            <w:r w:rsidRPr="007F10E8">
              <w:rPr>
                <w:rFonts w:cs="Arial"/>
                <w:sz w:val="20"/>
                <w:lang w:eastAsia="zh-CN"/>
              </w:rPr>
              <w:tab/>
            </w:r>
            <w:r w:rsidRPr="007F10E8">
              <w:rPr>
                <w:rFonts w:cs="Arial"/>
                <w:sz w:val="20"/>
                <w:lang w:eastAsia="zh-CN"/>
              </w:rPr>
              <w:tab/>
            </w:r>
          </w:p>
          <w:p w14:paraId="3E8B085F" w14:textId="77777777" w:rsidR="00055238" w:rsidRDefault="00055238" w:rsidP="0056375F">
            <w:pPr>
              <w:pStyle w:val="TableText"/>
              <w:numPr>
                <w:ilvl w:val="0"/>
                <w:numId w:val="17"/>
              </w:numPr>
              <w:rPr>
                <w:rFonts w:cs="Arial"/>
                <w:sz w:val="20"/>
                <w:lang w:eastAsia="zh-CN"/>
              </w:rPr>
            </w:pPr>
            <w:r>
              <w:rPr>
                <w:rFonts w:cs="Arial"/>
                <w:sz w:val="20"/>
                <w:lang w:eastAsia="zh-CN"/>
              </w:rPr>
              <w:t xml:space="preserve">Normal </w:t>
            </w:r>
            <w:proofErr w:type="spellStart"/>
            <w:r>
              <w:rPr>
                <w:rFonts w:cs="Arial"/>
                <w:sz w:val="20"/>
                <w:lang w:eastAsia="zh-CN"/>
              </w:rPr>
              <w:t>Volue</w:t>
            </w:r>
            <w:proofErr w:type="spellEnd"/>
            <w:r>
              <w:rPr>
                <w:rFonts w:cs="Arial"/>
                <w:sz w:val="20"/>
                <w:lang w:eastAsia="zh-CN"/>
              </w:rPr>
              <w:t xml:space="preserve"> f</w:t>
            </w:r>
            <w:r w:rsidRPr="007F10E8">
              <w:rPr>
                <w:rFonts w:cs="Arial"/>
                <w:sz w:val="20"/>
                <w:lang w:eastAsia="zh-CN"/>
              </w:rPr>
              <w:t>low</w:t>
            </w:r>
          </w:p>
          <w:p w14:paraId="76CCF0B6" w14:textId="77777777" w:rsidR="00055238" w:rsidRPr="00E130BD" w:rsidRDefault="00055238" w:rsidP="00BF054B">
            <w:pPr>
              <w:pStyle w:val="TableText"/>
              <w:ind w:left="390"/>
              <w:rPr>
                <w:rFonts w:cs="Arial"/>
                <w:sz w:val="20"/>
                <w:lang w:eastAsia="zh-CN"/>
              </w:rPr>
            </w:pPr>
            <w:r w:rsidRPr="007F10E8">
              <w:rPr>
                <w:rFonts w:cs="Arial"/>
                <w:sz w:val="20"/>
                <w:lang w:eastAsia="zh-CN"/>
              </w:rPr>
              <w:t xml:space="preserve">1128.580 </w:t>
            </w:r>
            <w:r w:rsidRPr="007F10E8">
              <w:rPr>
                <w:rFonts w:cs="Arial"/>
                <w:sz w:val="20"/>
                <w:lang w:eastAsia="zh-CN"/>
              </w:rPr>
              <w:tab/>
              <w:t>m3/h</w:t>
            </w:r>
          </w:p>
        </w:tc>
        <w:tc>
          <w:tcPr>
            <w:tcW w:w="3118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F3B6BE8" w14:textId="77777777" w:rsidR="00055238" w:rsidRDefault="00055238" w:rsidP="005C3654">
            <w:pPr>
              <w:pStyle w:val="TableText"/>
              <w:ind w:left="360"/>
              <w:rPr>
                <w:rFonts w:cs="Arial"/>
                <w:sz w:val="20"/>
                <w:lang w:eastAsia="zh-CN"/>
              </w:rPr>
            </w:pPr>
            <w:r>
              <w:rPr>
                <w:rFonts w:cs="Arial"/>
                <w:sz w:val="20"/>
                <w:lang w:eastAsia="zh-CN"/>
              </w:rPr>
              <w:t xml:space="preserve">Call </w:t>
            </w:r>
            <w:proofErr w:type="spellStart"/>
            <w:r w:rsidRPr="004E19E5">
              <w:rPr>
                <w:rFonts w:cs="Arial"/>
                <w:sz w:val="20"/>
                <w:lang w:eastAsia="zh-CN"/>
              </w:rPr>
              <w:t>Calculate</w:t>
            </w:r>
            <w:r>
              <w:rPr>
                <w:rFonts w:cs="Arial"/>
                <w:sz w:val="20"/>
                <w:lang w:eastAsia="zh-CN"/>
              </w:rPr>
              <w:t>Gas</w:t>
            </w:r>
            <w:r w:rsidRPr="004E19E5">
              <w:rPr>
                <w:rFonts w:cs="Arial"/>
                <w:sz w:val="20"/>
                <w:lang w:eastAsia="zh-CN"/>
              </w:rPr>
              <w:t>Q</w:t>
            </w:r>
            <w:r>
              <w:rPr>
                <w:rFonts w:cs="Arial"/>
                <w:sz w:val="20"/>
                <w:lang w:eastAsia="zh-CN"/>
              </w:rPr>
              <w:t>m</w:t>
            </w:r>
            <w:r w:rsidRPr="004E19E5">
              <w:rPr>
                <w:rFonts w:cs="Arial"/>
                <w:sz w:val="20"/>
                <w:lang w:eastAsia="zh-CN"/>
              </w:rPr>
              <w:t>EXE</w:t>
            </w:r>
            <w:proofErr w:type="spellEnd"/>
            <w:r w:rsidRPr="004E19E5">
              <w:rPr>
                <w:rFonts w:cs="Arial"/>
                <w:sz w:val="20"/>
                <w:lang w:eastAsia="zh-CN"/>
              </w:rPr>
              <w:t xml:space="preserve"> </w:t>
            </w:r>
            <w:r>
              <w:rPr>
                <w:rFonts w:cs="Arial"/>
                <w:sz w:val="20"/>
                <w:lang w:eastAsia="zh-CN"/>
              </w:rPr>
              <w:t>of MVM to calculate the flow and percentage flow.</w:t>
            </w:r>
          </w:p>
          <w:p w14:paraId="15A76B71" w14:textId="77777777" w:rsidR="00055238" w:rsidRPr="0087502E" w:rsidRDefault="00055238" w:rsidP="00BF054B">
            <w:pPr>
              <w:pStyle w:val="TableText"/>
              <w:ind w:left="360"/>
              <w:rPr>
                <w:rFonts w:cs="Arial"/>
                <w:sz w:val="20"/>
                <w:lang w:eastAsia="zh-CN"/>
              </w:rPr>
            </w:pPr>
          </w:p>
        </w:tc>
        <w:tc>
          <w:tcPr>
            <w:tcW w:w="198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52D17E74" w14:textId="77777777" w:rsidR="00055238" w:rsidRDefault="00055238" w:rsidP="00BF054B">
            <w:pPr>
              <w:ind w:leftChars="105" w:left="210" w:firstLineChars="15" w:firstLine="30"/>
              <w:rPr>
                <w:rFonts w:cs="Arial"/>
                <w:lang w:val="en-US" w:eastAsia="zh-CN"/>
              </w:rPr>
            </w:pPr>
            <w:r>
              <w:rPr>
                <w:rFonts w:cs="Arial"/>
                <w:lang w:val="en-US" w:eastAsia="zh-CN"/>
              </w:rPr>
              <w:t>The Mass flow shall be:</w:t>
            </w:r>
          </w:p>
          <w:p w14:paraId="49ED0F04" w14:textId="77777777" w:rsidR="00055238" w:rsidRDefault="00055238" w:rsidP="00BF054B">
            <w:pPr>
              <w:ind w:leftChars="105" w:left="210" w:firstLineChars="65" w:firstLine="130"/>
              <w:rPr>
                <w:rFonts w:cs="Arial"/>
                <w:lang w:val="en-US" w:eastAsia="zh-CN"/>
              </w:rPr>
            </w:pPr>
            <w:r>
              <w:rPr>
                <w:rFonts w:cs="Arial"/>
                <w:lang w:val="en-US" w:eastAsia="zh-CN"/>
              </w:rPr>
              <w:t>1459.254.</w:t>
            </w:r>
            <w:r w:rsidRPr="005C31C3">
              <w:rPr>
                <w:rFonts w:cs="Arial"/>
                <w:lang w:val="en-US" w:eastAsia="zh-CN"/>
              </w:rPr>
              <w:t xml:space="preserve">kg/h </w:t>
            </w:r>
          </w:p>
          <w:p w14:paraId="2665F55B" w14:textId="77777777" w:rsidR="00055238" w:rsidRDefault="00055238" w:rsidP="00BF054B">
            <w:pPr>
              <w:ind w:leftChars="105" w:left="210" w:firstLineChars="65" w:firstLine="130"/>
              <w:rPr>
                <w:rFonts w:cs="Arial"/>
                <w:lang w:val="en-US" w:eastAsia="zh-CN"/>
              </w:rPr>
            </w:pPr>
          </w:p>
          <w:p w14:paraId="308262ED" w14:textId="77777777" w:rsidR="00055238" w:rsidRPr="00393503" w:rsidRDefault="00055238" w:rsidP="00315441">
            <w:pPr>
              <w:ind w:leftChars="105" w:left="210" w:firstLineChars="65" w:firstLine="130"/>
              <w:rPr>
                <w:rFonts w:cs="Arial"/>
                <w:lang w:val="en-US" w:eastAsia="zh-CN"/>
              </w:rPr>
            </w:pPr>
          </w:p>
        </w:tc>
        <w:tc>
          <w:tcPr>
            <w:tcW w:w="715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1519E0C9" w14:textId="77777777" w:rsidR="00055238" w:rsidRDefault="00055238" w:rsidP="00BF054B">
            <w:pPr>
              <w:pStyle w:val="TableText"/>
              <w:ind w:leftChars="105" w:left="210" w:firstLineChars="15" w:firstLine="30"/>
              <w:rPr>
                <w:rFonts w:cs="Arial"/>
                <w:sz w:val="20"/>
                <w:lang w:eastAsia="zh-CN"/>
              </w:rPr>
            </w:pPr>
            <w:r>
              <w:rPr>
                <w:rFonts w:cs="Arial"/>
                <w:sz w:val="20"/>
                <w:lang w:eastAsia="zh-CN"/>
              </w:rPr>
              <w:t>Y</w:t>
            </w:r>
          </w:p>
        </w:tc>
      </w:tr>
      <w:tr w:rsidR="00055238" w:rsidRPr="00637EA4" w14:paraId="70ADAB79" w14:textId="77777777" w:rsidTr="00BF054B">
        <w:trPr>
          <w:cantSplit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4569819" w14:textId="77777777" w:rsidR="00055238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  <w:r>
              <w:rPr>
                <w:rFonts w:cs="Arial"/>
                <w:szCs w:val="20"/>
                <w:lang w:val="en-US" w:eastAsia="zh-CN"/>
              </w:rPr>
              <w:lastRenderedPageBreak/>
              <w:t>3</w:t>
            </w:r>
          </w:p>
        </w:tc>
        <w:tc>
          <w:tcPr>
            <w:tcW w:w="283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915C4A2" w14:textId="77777777" w:rsidR="00055238" w:rsidRPr="00FD1550" w:rsidRDefault="00055238" w:rsidP="0056375F">
            <w:pPr>
              <w:pStyle w:val="TableText"/>
              <w:numPr>
                <w:ilvl w:val="0"/>
                <w:numId w:val="17"/>
              </w:numPr>
              <w:rPr>
                <w:rFonts w:cs="Arial"/>
                <w:lang w:eastAsia="zh-CN"/>
              </w:rPr>
            </w:pPr>
            <w:proofErr w:type="spellStart"/>
            <w:r w:rsidRPr="005A43C0">
              <w:rPr>
                <w:rFonts w:cs="Arial"/>
                <w:sz w:val="20"/>
                <w:lang w:eastAsia="zh-CN"/>
              </w:rPr>
              <w:t>QmAlarmLimits</w:t>
            </w:r>
            <w:proofErr w:type="spellEnd"/>
          </w:p>
          <w:p w14:paraId="4325549E" w14:textId="77777777" w:rsidR="00055238" w:rsidRDefault="00055238" w:rsidP="005A43C0">
            <w:pPr>
              <w:ind w:leftChars="305" w:left="6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553A78">
              <w:rPr>
                <w:rFonts w:cs="Arial"/>
                <w:szCs w:val="20"/>
                <w:lang w:val="en-US" w:eastAsia="zh-CN"/>
              </w:rPr>
              <w:t>hiLim</w:t>
            </w:r>
            <w:proofErr w:type="spellEnd"/>
            <w:r w:rsidRPr="00553A78">
              <w:rPr>
                <w:rFonts w:cs="Arial"/>
                <w:szCs w:val="20"/>
                <w:lang w:val="en-US" w:eastAsia="zh-CN"/>
              </w:rPr>
              <w:t xml:space="preserve"> </w:t>
            </w:r>
            <w:r>
              <w:rPr>
                <w:rFonts w:cs="Arial"/>
                <w:szCs w:val="20"/>
                <w:lang w:val="en-US" w:eastAsia="zh-CN"/>
              </w:rPr>
              <w:t>:90.0 (%)</w:t>
            </w:r>
          </w:p>
          <w:p w14:paraId="0A2BFC1B" w14:textId="77777777" w:rsidR="00055238" w:rsidRDefault="00055238" w:rsidP="005A43C0">
            <w:pPr>
              <w:ind w:leftChars="305" w:left="6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553A78">
              <w:rPr>
                <w:rFonts w:cs="Arial"/>
                <w:szCs w:val="20"/>
                <w:lang w:val="en-US" w:eastAsia="zh-CN"/>
              </w:rPr>
              <w:t>loLim</w:t>
            </w:r>
            <w:proofErr w:type="spellEnd"/>
            <w:r w:rsidRPr="00553A78">
              <w:rPr>
                <w:rFonts w:cs="Arial"/>
                <w:szCs w:val="20"/>
                <w:lang w:val="en-US" w:eastAsia="zh-CN"/>
              </w:rPr>
              <w:t xml:space="preserve"> </w:t>
            </w:r>
            <w:r>
              <w:rPr>
                <w:rFonts w:cs="Arial"/>
                <w:szCs w:val="20"/>
                <w:lang w:val="en-US" w:eastAsia="zh-CN"/>
              </w:rPr>
              <w:t>:25.0 (%)</w:t>
            </w:r>
          </w:p>
          <w:p w14:paraId="54734EF4" w14:textId="77777777" w:rsidR="00055238" w:rsidRPr="007F10E8" w:rsidRDefault="00055238" w:rsidP="005C3654">
            <w:pPr>
              <w:pStyle w:val="TableText"/>
              <w:ind w:left="360"/>
              <w:rPr>
                <w:rFonts w:cs="Arial"/>
                <w:sz w:val="20"/>
                <w:lang w:eastAsia="zh-CN"/>
              </w:rPr>
            </w:pPr>
          </w:p>
        </w:tc>
        <w:tc>
          <w:tcPr>
            <w:tcW w:w="3118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6A8DADA" w14:textId="77777777" w:rsidR="00DD389E" w:rsidRDefault="00DD389E" w:rsidP="00DD389E">
            <w:pPr>
              <w:pStyle w:val="TableText"/>
              <w:ind w:left="0"/>
              <w:rPr>
                <w:rFonts w:cs="Arial"/>
                <w:color w:val="0070C0"/>
                <w:sz w:val="20"/>
                <w:lang w:eastAsia="zh-CN"/>
              </w:rPr>
            </w:pPr>
            <w:r w:rsidRPr="00430191">
              <w:rPr>
                <w:rFonts w:cs="Arial"/>
                <w:color w:val="0070C0"/>
                <w:sz w:val="20"/>
                <w:lang w:eastAsia="zh-CN"/>
              </w:rPr>
              <w:t xml:space="preserve">Call </w:t>
            </w:r>
            <w:proofErr w:type="spellStart"/>
            <w:r w:rsidRPr="00430191">
              <w:rPr>
                <w:rFonts w:cs="Arial"/>
                <w:color w:val="0070C0"/>
                <w:sz w:val="20"/>
                <w:lang w:eastAsia="zh-CN"/>
              </w:rPr>
              <w:t>GetQmPercentageSRV</w:t>
            </w:r>
            <w:proofErr w:type="spellEnd"/>
            <w:r w:rsidRPr="00430191">
              <w:rPr>
                <w:rFonts w:cs="Arial"/>
                <w:color w:val="0070C0"/>
                <w:sz w:val="20"/>
                <w:lang w:eastAsia="zh-CN"/>
              </w:rPr>
              <w:t xml:space="preserve"> get the percentage value.</w:t>
            </w:r>
          </w:p>
          <w:p w14:paraId="76E0D2D4" w14:textId="77777777" w:rsidR="00DD389E" w:rsidRPr="00430191" w:rsidRDefault="00DD389E" w:rsidP="00DD389E">
            <w:pPr>
              <w:pStyle w:val="TableText"/>
              <w:ind w:left="210"/>
              <w:rPr>
                <w:rFonts w:cs="Arial"/>
                <w:color w:val="0070C0"/>
                <w:sz w:val="20"/>
                <w:lang w:eastAsia="zh-CN"/>
              </w:rPr>
            </w:pPr>
          </w:p>
          <w:p w14:paraId="2A0515F7" w14:textId="77777777" w:rsidR="00DD389E" w:rsidRDefault="00DD389E" w:rsidP="00DD389E">
            <w:pPr>
              <w:pStyle w:val="TableText"/>
              <w:ind w:left="0"/>
              <w:rPr>
                <w:rFonts w:cs="Arial"/>
                <w:color w:val="0070C0"/>
                <w:sz w:val="20"/>
                <w:lang w:eastAsia="zh-CN"/>
              </w:rPr>
            </w:pPr>
            <w:r w:rsidRPr="00430191">
              <w:rPr>
                <w:rFonts w:cs="Arial"/>
                <w:color w:val="0070C0"/>
                <w:sz w:val="20"/>
                <w:lang w:eastAsia="zh-CN"/>
              </w:rPr>
              <w:t>Call</w:t>
            </w:r>
            <w:r>
              <w:rPr>
                <w:rFonts w:cs="Arial"/>
                <w:color w:val="0070C0"/>
                <w:sz w:val="20"/>
                <w:lang w:eastAsia="zh-CN"/>
              </w:rPr>
              <w:t xml:space="preserve"> </w:t>
            </w:r>
            <w:proofErr w:type="spellStart"/>
            <w:r w:rsidRPr="00430191">
              <w:rPr>
                <w:rFonts w:cs="Arial"/>
                <w:color w:val="0070C0"/>
                <w:sz w:val="20"/>
                <w:lang w:eastAsia="zh-CN"/>
              </w:rPr>
              <w:t>UpdateQmAlarmEXE</w:t>
            </w:r>
            <w:proofErr w:type="spellEnd"/>
          </w:p>
          <w:p w14:paraId="20285D74" w14:textId="77777777" w:rsidR="00DD389E" w:rsidRPr="00430191" w:rsidRDefault="00DD389E" w:rsidP="00DD389E">
            <w:pPr>
              <w:pStyle w:val="TableText"/>
              <w:ind w:left="0"/>
              <w:rPr>
                <w:rFonts w:cs="Arial"/>
                <w:color w:val="0070C0"/>
                <w:sz w:val="20"/>
                <w:lang w:eastAsia="zh-CN"/>
              </w:rPr>
            </w:pPr>
            <w:r>
              <w:rPr>
                <w:rFonts w:cs="Arial"/>
                <w:color w:val="0070C0"/>
                <w:sz w:val="20"/>
                <w:lang w:eastAsia="zh-CN"/>
              </w:rPr>
              <w:t xml:space="preserve">And Call </w:t>
            </w:r>
            <w:proofErr w:type="spellStart"/>
            <w:r w:rsidRPr="00430191">
              <w:rPr>
                <w:rFonts w:cs="Arial"/>
                <w:color w:val="0070C0"/>
                <w:sz w:val="20"/>
                <w:lang w:eastAsia="zh-CN"/>
              </w:rPr>
              <w:t>UpdateDiagnosisEXE</w:t>
            </w:r>
            <w:proofErr w:type="spellEnd"/>
            <w:r>
              <w:rPr>
                <w:rFonts w:cs="Arial"/>
                <w:color w:val="0070C0"/>
                <w:sz w:val="20"/>
                <w:lang w:eastAsia="zh-CN"/>
              </w:rPr>
              <w:t xml:space="preserve"> to update alarm status.</w:t>
            </w:r>
          </w:p>
          <w:p w14:paraId="4795F1DF" w14:textId="77777777" w:rsidR="00055238" w:rsidRPr="00543C6A" w:rsidRDefault="00055238" w:rsidP="00DD389E">
            <w:pPr>
              <w:pStyle w:val="TableText"/>
              <w:ind w:left="360"/>
              <w:rPr>
                <w:rFonts w:cs="Arial"/>
                <w:sz w:val="20"/>
                <w:lang w:eastAsia="zh-CN"/>
              </w:rPr>
            </w:pPr>
          </w:p>
        </w:tc>
        <w:tc>
          <w:tcPr>
            <w:tcW w:w="198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5E6CE3D5" w14:textId="77777777" w:rsidR="00055238" w:rsidRDefault="00055238" w:rsidP="00315441">
            <w:pPr>
              <w:ind w:leftChars="105" w:left="210" w:firstLineChars="15" w:firstLine="30"/>
              <w:rPr>
                <w:rFonts w:cs="Arial"/>
                <w:lang w:val="en-US" w:eastAsia="zh-CN"/>
              </w:rPr>
            </w:pPr>
            <w:r>
              <w:rPr>
                <w:rFonts w:cs="Arial"/>
                <w:lang w:val="en-US" w:eastAsia="zh-CN"/>
              </w:rPr>
              <w:t>The percentage shall be:</w:t>
            </w:r>
          </w:p>
          <w:p w14:paraId="126D4AD5" w14:textId="77777777" w:rsidR="00055238" w:rsidRDefault="00055238" w:rsidP="00315441">
            <w:pPr>
              <w:ind w:leftChars="105" w:left="210" w:firstLineChars="65" w:firstLine="130"/>
              <w:rPr>
                <w:rFonts w:cs="Arial"/>
                <w:lang w:val="en-US" w:eastAsia="zh-CN"/>
              </w:rPr>
            </w:pPr>
            <w:r>
              <w:rPr>
                <w:rFonts w:cs="Arial"/>
                <w:lang w:val="en-US" w:eastAsia="zh-CN"/>
              </w:rPr>
              <w:t>104.23 %</w:t>
            </w:r>
          </w:p>
          <w:p w14:paraId="05DC88CD" w14:textId="77777777" w:rsidR="00055238" w:rsidRDefault="00055238" w:rsidP="00BF054B">
            <w:pPr>
              <w:rPr>
                <w:rFonts w:cs="Arial"/>
                <w:lang w:val="en-US" w:eastAsia="zh-CN"/>
              </w:rPr>
            </w:pPr>
            <w:r w:rsidRPr="001D4356">
              <w:rPr>
                <w:rFonts w:cs="Arial"/>
                <w:lang w:val="en-US" w:eastAsia="zh-CN"/>
              </w:rPr>
              <w:t>Alarm State</w:t>
            </w:r>
            <w:r>
              <w:rPr>
                <w:rFonts w:cs="Arial"/>
                <w:lang w:val="en-US" w:eastAsia="zh-CN"/>
              </w:rPr>
              <w:t>:</w:t>
            </w:r>
          </w:p>
          <w:p w14:paraId="7878D585" w14:textId="77777777" w:rsidR="00055238" w:rsidRDefault="00055238" w:rsidP="00BF054B">
            <w:pPr>
              <w:numPr>
                <w:ilvl w:val="0"/>
                <w:numId w:val="7"/>
              </w:numPr>
              <w:rPr>
                <w:rFonts w:cs="Arial"/>
                <w:lang w:val="en-US" w:eastAsia="zh-CN"/>
              </w:rPr>
            </w:pPr>
            <w:r w:rsidRPr="002664DC">
              <w:rPr>
                <w:rFonts w:cs="Arial"/>
                <w:lang w:val="en-US" w:eastAsia="zh-CN"/>
              </w:rPr>
              <w:t>MVM_ALM_FLOWRATE_REACH_QMAX</w:t>
            </w:r>
            <w:r>
              <w:rPr>
                <w:rFonts w:cs="Arial"/>
                <w:lang w:val="en-US" w:eastAsia="zh-CN"/>
              </w:rPr>
              <w:t xml:space="preserve"> shall be Set</w:t>
            </w:r>
          </w:p>
          <w:p w14:paraId="4EA4403C" w14:textId="77777777" w:rsidR="00055238" w:rsidRDefault="00055238" w:rsidP="00BF054B">
            <w:pPr>
              <w:numPr>
                <w:ilvl w:val="0"/>
                <w:numId w:val="7"/>
              </w:numPr>
              <w:rPr>
                <w:rFonts w:cs="Arial"/>
                <w:szCs w:val="20"/>
                <w:lang w:val="en-US" w:eastAsia="zh-CN"/>
              </w:rPr>
            </w:pPr>
            <w:r w:rsidRPr="002664DC">
              <w:rPr>
                <w:rFonts w:cs="Arial"/>
                <w:lang w:val="en-US" w:eastAsia="zh-CN"/>
              </w:rPr>
              <w:t>MVM_ALM_FLOWRATE_GT_103</w:t>
            </w:r>
            <w:r>
              <w:rPr>
                <w:rFonts w:cs="Arial"/>
                <w:lang w:val="en-US" w:eastAsia="zh-CN"/>
              </w:rPr>
              <w:t xml:space="preserve"> shall be Set</w:t>
            </w:r>
          </w:p>
        </w:tc>
        <w:tc>
          <w:tcPr>
            <w:tcW w:w="715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0E410D73" w14:textId="77777777" w:rsidR="00055238" w:rsidRDefault="00055238" w:rsidP="00BF054B">
            <w:pPr>
              <w:pStyle w:val="TableText"/>
              <w:ind w:leftChars="105" w:left="210" w:firstLineChars="15" w:firstLine="30"/>
              <w:rPr>
                <w:rFonts w:cs="Arial"/>
                <w:sz w:val="20"/>
                <w:lang w:eastAsia="zh-CN"/>
              </w:rPr>
            </w:pPr>
            <w:r>
              <w:rPr>
                <w:rFonts w:cs="Arial"/>
                <w:sz w:val="20"/>
                <w:lang w:eastAsia="zh-CN"/>
              </w:rPr>
              <w:t>Y</w:t>
            </w:r>
          </w:p>
        </w:tc>
      </w:tr>
      <w:tr w:rsidR="00055238" w14:paraId="56B86E48" w14:textId="77777777" w:rsidTr="00BF054B">
        <w:trPr>
          <w:cantSplit/>
        </w:trPr>
        <w:tc>
          <w:tcPr>
            <w:tcW w:w="9646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19831B9" w14:textId="77777777" w:rsidR="00055238" w:rsidRDefault="00055238" w:rsidP="00BF054B">
            <w:pPr>
              <w:pStyle w:val="TableTex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Comments: </w:t>
            </w:r>
          </w:p>
        </w:tc>
      </w:tr>
      <w:tr w:rsidR="00055238" w14:paraId="48B76986" w14:textId="77777777" w:rsidTr="00BF054B">
        <w:trPr>
          <w:cantSplit/>
        </w:trPr>
        <w:tc>
          <w:tcPr>
            <w:tcW w:w="9646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C6BA575" w14:textId="77777777" w:rsidR="00055238" w:rsidRDefault="005769E0" w:rsidP="00BF054B">
            <w:pPr>
              <w:pStyle w:val="TableTex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Review Result: OK</w:t>
            </w:r>
          </w:p>
        </w:tc>
      </w:tr>
    </w:tbl>
    <w:p w14:paraId="3F58026F" w14:textId="77777777" w:rsidR="00055238" w:rsidRPr="007F10E8" w:rsidRDefault="00055238" w:rsidP="005C31C3">
      <w:pPr>
        <w:rPr>
          <w:lang w:val="en-US"/>
        </w:rPr>
      </w:pPr>
    </w:p>
    <w:p w14:paraId="2E62447A" w14:textId="77777777" w:rsidR="00055238" w:rsidRPr="007F10E8" w:rsidRDefault="00055238" w:rsidP="00B046E1">
      <w:pPr>
        <w:rPr>
          <w:lang w:val="en-US"/>
        </w:rPr>
      </w:pPr>
    </w:p>
    <w:p w14:paraId="0AE9C23B" w14:textId="77777777" w:rsidR="00055238" w:rsidRPr="00DE47D3" w:rsidRDefault="00055238" w:rsidP="00D60486">
      <w:pPr>
        <w:pStyle w:val="Heading4"/>
      </w:pPr>
      <w:r>
        <w:t xml:space="preserve">Test Case </w:t>
      </w:r>
      <w:r>
        <w:rPr>
          <w:lang w:eastAsia="zh-CN"/>
        </w:rPr>
        <w:t>13</w:t>
      </w:r>
    </w:p>
    <w:tbl>
      <w:tblPr>
        <w:tblW w:w="0" w:type="auto"/>
        <w:tblInd w:w="57" w:type="dxa"/>
        <w:tblLayout w:type="fixed"/>
        <w:tblCellMar>
          <w:top w:w="57" w:type="dxa"/>
          <w:left w:w="57" w:type="dxa"/>
          <w:bottom w:w="57" w:type="dxa"/>
          <w:right w:w="57" w:type="dxa"/>
        </w:tblCellMar>
        <w:tblLook w:val="00A0" w:firstRow="1" w:lastRow="0" w:firstColumn="1" w:lastColumn="0" w:noHBand="0" w:noVBand="0"/>
      </w:tblPr>
      <w:tblGrid>
        <w:gridCol w:w="993"/>
        <w:gridCol w:w="992"/>
        <w:gridCol w:w="1843"/>
        <w:gridCol w:w="567"/>
        <w:gridCol w:w="1701"/>
        <w:gridCol w:w="850"/>
        <w:gridCol w:w="1146"/>
        <w:gridCol w:w="839"/>
        <w:gridCol w:w="715"/>
      </w:tblGrid>
      <w:tr w:rsidR="005769E0" w14:paraId="328A25DC" w14:textId="77777777" w:rsidTr="00BF054B">
        <w:trPr>
          <w:cantSplit/>
          <w:tblHeader/>
        </w:trPr>
        <w:tc>
          <w:tcPr>
            <w:tcW w:w="198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4CD16F8" w14:textId="77777777" w:rsidR="005769E0" w:rsidRDefault="005769E0" w:rsidP="00BF054B">
            <w:pPr>
              <w:pStyle w:val="Header"/>
              <w:tabs>
                <w:tab w:val="left" w:pos="420"/>
              </w:tabs>
              <w:rPr>
                <w:rFonts w:cs="Arial"/>
                <w:szCs w:val="20"/>
                <w:lang w:eastAsia="zh-CN"/>
              </w:rPr>
            </w:pPr>
            <w:r>
              <w:rPr>
                <w:rFonts w:cs="Arial"/>
                <w:szCs w:val="20"/>
              </w:rPr>
              <w:t>ID: TC-</w:t>
            </w:r>
            <w:r>
              <w:rPr>
                <w:rFonts w:cs="Arial"/>
                <w:szCs w:val="20"/>
                <w:lang w:eastAsia="zh-CN"/>
              </w:rPr>
              <w:t>13</w:t>
            </w:r>
          </w:p>
        </w:tc>
        <w:tc>
          <w:tcPr>
            <w:tcW w:w="241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AF6F127" w14:textId="77777777" w:rsidR="005769E0" w:rsidRDefault="005769E0" w:rsidP="00BF054B">
            <w:pPr>
              <w:rPr>
                <w:rFonts w:cs="Arial"/>
                <w:szCs w:val="20"/>
                <w:lang w:eastAsia="zh-CN"/>
              </w:rPr>
            </w:pPr>
            <w:r>
              <w:rPr>
                <w:rFonts w:cs="Arial"/>
                <w:szCs w:val="20"/>
              </w:rPr>
              <w:t xml:space="preserve">Req.-ID: </w:t>
            </w:r>
          </w:p>
          <w:p w14:paraId="3E8E1C77" w14:textId="77777777" w:rsidR="005769E0" w:rsidRDefault="005769E0" w:rsidP="00BF054B">
            <w:pPr>
              <w:rPr>
                <w:rFonts w:ascii="Times New Roman" w:hAnsi="Times New Roman"/>
                <w:color w:val="000000"/>
                <w:szCs w:val="20"/>
                <w:lang w:val="en-US" w:eastAsia="zh-CN"/>
              </w:rPr>
            </w:pPr>
            <w:r w:rsidRPr="005F6ED2"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FR 4.</w:t>
            </w:r>
            <w:r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6</w:t>
            </w:r>
          </w:p>
          <w:p w14:paraId="6CE6DD04" w14:textId="77777777" w:rsidR="005769E0" w:rsidRPr="00B046E1" w:rsidRDefault="005769E0" w:rsidP="00BF054B">
            <w:pPr>
              <w:rPr>
                <w:rFonts w:ascii="Times New Roman" w:hAnsi="Times New Roman"/>
                <w:color w:val="000000"/>
                <w:szCs w:val="20"/>
                <w:lang w:val="en-US" w:eastAsia="zh-CN"/>
              </w:rPr>
            </w:pPr>
            <w:r w:rsidRPr="005F6ED2"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FR 4.</w:t>
            </w:r>
            <w:r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15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6FB9CFD9" w14:textId="77777777" w:rsidR="005769E0" w:rsidRDefault="005769E0" w:rsidP="002014B2">
            <w:pPr>
              <w:pStyle w:val="Header"/>
              <w:tabs>
                <w:tab w:val="left" w:pos="420"/>
              </w:tabs>
              <w:rPr>
                <w:rFonts w:cs="Arial"/>
                <w:szCs w:val="20"/>
                <w:lang w:eastAsia="zh-CN"/>
              </w:rPr>
            </w:pPr>
            <w:r>
              <w:rPr>
                <w:rFonts w:cs="Arial"/>
                <w:szCs w:val="20"/>
              </w:rPr>
              <w:t xml:space="preserve">Tester: Zuochen Wang </w:t>
            </w:r>
          </w:p>
        </w:tc>
        <w:tc>
          <w:tcPr>
            <w:tcW w:w="1996" w:type="dxa"/>
            <w:gridSpan w:val="2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4667992A" w14:textId="77777777" w:rsidR="005769E0" w:rsidRDefault="005769E0" w:rsidP="002014B2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 xml:space="preserve">Test date: </w:t>
            </w:r>
          </w:p>
        </w:tc>
        <w:tc>
          <w:tcPr>
            <w:tcW w:w="1554" w:type="dxa"/>
            <w:gridSpan w:val="2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F6BB84D" w14:textId="77777777" w:rsidR="005769E0" w:rsidRPr="00DD389E" w:rsidRDefault="00DD389E" w:rsidP="002014B2">
            <w:pPr>
              <w:jc w:val="center"/>
              <w:rPr>
                <w:rFonts w:cs="Arial"/>
                <w:szCs w:val="20"/>
              </w:rPr>
            </w:pPr>
            <w:r w:rsidRPr="00DD389E">
              <w:rPr>
                <w:rFonts w:cs="Arial"/>
                <w:szCs w:val="20"/>
              </w:rPr>
              <w:t>2015-11-02</w:t>
            </w:r>
          </w:p>
        </w:tc>
      </w:tr>
      <w:tr w:rsidR="00055238" w:rsidRPr="00637EA4" w14:paraId="17B31B41" w14:textId="77777777" w:rsidTr="00BF054B">
        <w:trPr>
          <w:cantSplit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8DB3220" w14:textId="77777777" w:rsidR="00055238" w:rsidRDefault="00055238" w:rsidP="00BF054B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Purpose</w:t>
            </w:r>
          </w:p>
        </w:tc>
        <w:tc>
          <w:tcPr>
            <w:tcW w:w="8653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C1EE13A" w14:textId="77777777" w:rsidR="00055238" w:rsidRPr="0047536E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  <w:r w:rsidRPr="0047536E">
              <w:rPr>
                <w:rFonts w:cs="Arial"/>
                <w:szCs w:val="20"/>
                <w:lang w:val="en-US"/>
              </w:rPr>
              <w:t xml:space="preserve">Description: </w:t>
            </w:r>
            <w:r>
              <w:rPr>
                <w:rFonts w:cs="Arial"/>
                <w:szCs w:val="20"/>
                <w:lang w:val="en-US" w:eastAsia="zh-CN"/>
              </w:rPr>
              <w:t>The</w:t>
            </w:r>
            <w:r w:rsidRPr="0047536E">
              <w:rPr>
                <w:rFonts w:cs="Arial"/>
                <w:szCs w:val="20"/>
                <w:lang w:val="en-US"/>
              </w:rPr>
              <w:t xml:space="preserve"> case tests</w:t>
            </w:r>
            <w:r>
              <w:rPr>
                <w:rFonts w:cs="Arial"/>
                <w:szCs w:val="20"/>
                <w:lang w:val="en-US" w:eastAsia="zh-CN"/>
              </w:rPr>
              <w:t xml:space="preserve"> energy flow calculation for gas </w:t>
            </w:r>
          </w:p>
        </w:tc>
      </w:tr>
      <w:tr w:rsidR="00055238" w:rsidRPr="00637EA4" w14:paraId="726EDF78" w14:textId="77777777" w:rsidTr="00BF054B">
        <w:trPr>
          <w:cantSplit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D295465" w14:textId="77777777" w:rsidR="00055238" w:rsidRDefault="00055238" w:rsidP="00BF054B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Requirement Details</w:t>
            </w:r>
          </w:p>
        </w:tc>
        <w:tc>
          <w:tcPr>
            <w:tcW w:w="8653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59780FB" w14:textId="77777777" w:rsidR="00055238" w:rsidRDefault="00055238" w:rsidP="00BF054B">
            <w:pPr>
              <w:rPr>
                <w:kern w:val="2"/>
                <w:lang w:val="en-US" w:eastAsia="zh-CN"/>
              </w:rPr>
            </w:pPr>
            <w:r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 xml:space="preserve">FR 4.6 </w:t>
            </w:r>
            <w:r>
              <w:rPr>
                <w:rFonts w:ascii="Times New Roman" w:hAnsi="Times New Roman" w:hint="eastAsia"/>
                <w:color w:val="000000"/>
                <w:szCs w:val="20"/>
                <w:lang w:val="en-US" w:eastAsia="zh-CN"/>
              </w:rPr>
              <w:t>：</w:t>
            </w:r>
            <w:r w:rsidRPr="00AA681E">
              <w:rPr>
                <w:kern w:val="2"/>
                <w:lang w:val="en-US" w:eastAsia="zh-CN"/>
              </w:rPr>
              <w:t xml:space="preserve">Measure </w:t>
            </w:r>
            <w:r>
              <w:rPr>
                <w:kern w:val="2"/>
                <w:lang w:val="en-US" w:eastAsia="zh-CN"/>
              </w:rPr>
              <w:t>Energy</w:t>
            </w:r>
            <w:r w:rsidRPr="00AA681E">
              <w:rPr>
                <w:kern w:val="2"/>
                <w:lang w:val="en-US" w:eastAsia="zh-CN"/>
              </w:rPr>
              <w:t xml:space="preserve"> flow for </w:t>
            </w:r>
            <w:r>
              <w:rPr>
                <w:kern w:val="2"/>
                <w:lang w:val="en-US" w:eastAsia="zh-CN"/>
              </w:rPr>
              <w:t>gas</w:t>
            </w:r>
          </w:p>
          <w:p w14:paraId="603BF24D" w14:textId="77777777" w:rsidR="00055238" w:rsidRPr="002B2B0D" w:rsidRDefault="00055238" w:rsidP="00BF054B">
            <w:pPr>
              <w:rPr>
                <w:kern w:val="2"/>
                <w:lang w:val="en-US" w:eastAsia="zh-CN"/>
              </w:rPr>
            </w:pPr>
            <w:r w:rsidRPr="005F6ED2"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FR 4</w:t>
            </w:r>
            <w:r w:rsidRPr="002B2B0D"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.1</w:t>
            </w:r>
            <w:r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5</w:t>
            </w:r>
            <w:r w:rsidRPr="002B2B0D">
              <w:rPr>
                <w:rFonts w:ascii="Times New Roman" w:hAnsi="Times New Roman" w:hint="eastAsia"/>
                <w:color w:val="000000"/>
                <w:szCs w:val="20"/>
                <w:lang w:val="en-US" w:eastAsia="zh-CN"/>
              </w:rPr>
              <w:t>：</w:t>
            </w:r>
            <w:r w:rsidRPr="002B2B0D">
              <w:rPr>
                <w:lang w:val="en-US" w:eastAsia="zh-CN"/>
              </w:rPr>
              <w:t xml:space="preserve">Compute percentage of </w:t>
            </w:r>
            <w:proofErr w:type="spellStart"/>
            <w:r w:rsidRPr="002B2B0D">
              <w:rPr>
                <w:lang w:val="en-US" w:eastAsia="zh-CN"/>
              </w:rPr>
              <w:t>QMax</w:t>
            </w:r>
            <w:proofErr w:type="spellEnd"/>
            <w:r w:rsidRPr="002B2B0D">
              <w:rPr>
                <w:lang w:val="en-US" w:eastAsia="zh-CN"/>
              </w:rPr>
              <w:t xml:space="preserve"> for </w:t>
            </w:r>
            <w:r>
              <w:rPr>
                <w:lang w:val="en-US" w:eastAsia="zh-CN"/>
              </w:rPr>
              <w:t>energy</w:t>
            </w:r>
            <w:r w:rsidRPr="002B2B0D">
              <w:rPr>
                <w:lang w:val="en-US" w:eastAsia="zh-CN"/>
              </w:rPr>
              <w:t xml:space="preserve"> flow</w:t>
            </w:r>
          </w:p>
          <w:p w14:paraId="76CB5AFF" w14:textId="77777777" w:rsidR="00055238" w:rsidRPr="0047536E" w:rsidRDefault="00055238" w:rsidP="00BF054B">
            <w:pPr>
              <w:rPr>
                <w:rFonts w:cs="Arial"/>
                <w:szCs w:val="20"/>
                <w:lang w:val="en-US"/>
              </w:rPr>
            </w:pPr>
          </w:p>
        </w:tc>
      </w:tr>
      <w:tr w:rsidR="00055238" w:rsidRPr="00637EA4" w14:paraId="1344C866" w14:textId="77777777" w:rsidTr="00BF054B">
        <w:trPr>
          <w:cantSplit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2800218" w14:textId="77777777" w:rsidR="00055238" w:rsidRPr="002B2B0D" w:rsidRDefault="00055238" w:rsidP="00BF054B">
            <w:pPr>
              <w:pStyle w:val="Header"/>
              <w:tabs>
                <w:tab w:val="left" w:pos="420"/>
              </w:tabs>
              <w:rPr>
                <w:rFonts w:cs="Arial"/>
                <w:szCs w:val="20"/>
                <w:lang w:val="en-US"/>
              </w:rPr>
            </w:pPr>
            <w:r w:rsidRPr="002B2B0D">
              <w:rPr>
                <w:rFonts w:cs="Arial"/>
                <w:szCs w:val="20"/>
                <w:lang w:val="en-US"/>
              </w:rPr>
              <w:t>Pass Criteria</w:t>
            </w:r>
          </w:p>
        </w:tc>
        <w:tc>
          <w:tcPr>
            <w:tcW w:w="8653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3DD242B" w14:textId="77777777" w:rsidR="00055238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  <w:r>
              <w:rPr>
                <w:rFonts w:cs="Arial"/>
                <w:szCs w:val="20"/>
                <w:lang w:val="en-US" w:eastAsia="zh-CN"/>
              </w:rPr>
              <w:t>Calculate</w:t>
            </w:r>
            <w:r>
              <w:rPr>
                <w:kern w:val="2"/>
                <w:lang w:val="en-US" w:eastAsia="zh-CN"/>
              </w:rPr>
              <w:t xml:space="preserve"> mass </w:t>
            </w:r>
            <w:r w:rsidRPr="00AA681E">
              <w:rPr>
                <w:kern w:val="2"/>
                <w:lang w:val="en-US" w:eastAsia="zh-CN"/>
              </w:rPr>
              <w:t>flow</w:t>
            </w:r>
            <w:r>
              <w:rPr>
                <w:rFonts w:cs="Arial"/>
                <w:szCs w:val="20"/>
                <w:lang w:val="en-US" w:eastAsia="zh-CN"/>
              </w:rPr>
              <w:t xml:space="preserve"> Correctly</w:t>
            </w:r>
          </w:p>
          <w:p w14:paraId="75C14A1A" w14:textId="77777777" w:rsidR="00055238" w:rsidRPr="002B2B0D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  <w:r>
              <w:rPr>
                <w:rFonts w:cs="Arial"/>
                <w:szCs w:val="20"/>
                <w:lang w:val="en-US" w:eastAsia="zh-CN"/>
              </w:rPr>
              <w:t>Calculate Percentage flow correctly</w:t>
            </w:r>
          </w:p>
        </w:tc>
      </w:tr>
      <w:tr w:rsidR="00055238" w:rsidRPr="001D4356" w14:paraId="2FA56447" w14:textId="77777777" w:rsidTr="00BF054B">
        <w:trPr>
          <w:cantSplit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0C8BBC2" w14:textId="77777777" w:rsidR="00055238" w:rsidRPr="00E130BD" w:rsidRDefault="00055238" w:rsidP="00BF054B">
            <w:pPr>
              <w:pStyle w:val="Header"/>
              <w:tabs>
                <w:tab w:val="left" w:pos="420"/>
              </w:tabs>
              <w:rPr>
                <w:rFonts w:cs="Arial"/>
                <w:szCs w:val="20"/>
                <w:lang w:val="en-US"/>
              </w:rPr>
            </w:pPr>
            <w:r w:rsidRPr="002B2B0D">
              <w:rPr>
                <w:rFonts w:cs="Arial"/>
                <w:szCs w:val="20"/>
                <w:lang w:val="en-US"/>
              </w:rPr>
              <w:t xml:space="preserve">Prepared </w:t>
            </w:r>
            <w:r w:rsidRPr="00E130BD">
              <w:rPr>
                <w:rFonts w:cs="Arial"/>
                <w:szCs w:val="20"/>
                <w:lang w:val="en-US"/>
              </w:rPr>
              <w:t>Data and tools</w:t>
            </w:r>
          </w:p>
        </w:tc>
        <w:tc>
          <w:tcPr>
            <w:tcW w:w="8653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FD7DEFD" w14:textId="77777777" w:rsidR="00055238" w:rsidRPr="009A1B5C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  <w:r w:rsidRPr="009A1B5C">
              <w:rPr>
                <w:rFonts w:cs="Arial"/>
                <w:szCs w:val="20"/>
                <w:lang w:val="en-US" w:eastAsia="zh-CN"/>
              </w:rPr>
              <w:t>Tool: IAR Workbench.</w:t>
            </w:r>
          </w:p>
          <w:p w14:paraId="57925DC2" w14:textId="77777777" w:rsidR="00055238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  <w:r w:rsidRPr="009A1B5C">
              <w:rPr>
                <w:rFonts w:cs="Arial"/>
                <w:szCs w:val="20"/>
                <w:lang w:val="en-US" w:eastAsia="zh-CN"/>
              </w:rPr>
              <w:t>Data:</w:t>
            </w:r>
          </w:p>
          <w:p w14:paraId="2523D11E" w14:textId="77777777" w:rsidR="00055238" w:rsidRPr="00761194" w:rsidRDefault="00055238" w:rsidP="00761194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761194">
              <w:rPr>
                <w:rFonts w:cs="Arial"/>
                <w:szCs w:val="20"/>
                <w:lang w:val="en-US" w:eastAsia="zh-CN"/>
              </w:rPr>
              <w:t>calorificEnergy</w:t>
            </w:r>
            <w:proofErr w:type="spellEnd"/>
          </w:p>
          <w:p w14:paraId="6A1A261E" w14:textId="77777777" w:rsidR="00055238" w:rsidRPr="00761194" w:rsidRDefault="00055238" w:rsidP="00761194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r w:rsidRPr="00761194">
              <w:rPr>
                <w:rFonts w:cs="Arial"/>
                <w:szCs w:val="20"/>
                <w:lang w:val="en-US" w:eastAsia="zh-CN"/>
              </w:rPr>
              <w:t>Q</w:t>
            </w:r>
            <w:r w:rsidR="00E72CDE">
              <w:rPr>
                <w:rFonts w:cs="Arial"/>
                <w:szCs w:val="20"/>
                <w:lang w:val="en-US" w:eastAsia="zh-CN"/>
              </w:rPr>
              <w:t>n</w:t>
            </w:r>
            <w:r w:rsidRPr="00761194">
              <w:rPr>
                <w:rFonts w:cs="Arial"/>
                <w:szCs w:val="20"/>
                <w:lang w:val="en-US" w:eastAsia="zh-CN"/>
              </w:rPr>
              <w:t>MaxDn</w:t>
            </w:r>
          </w:p>
          <w:p w14:paraId="08352BE9" w14:textId="77777777" w:rsidR="00055238" w:rsidRPr="00E130BD" w:rsidRDefault="00055238" w:rsidP="00BF054B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</w:p>
          <w:p w14:paraId="7AE24968" w14:textId="77777777" w:rsidR="00055238" w:rsidRPr="00B040D8" w:rsidRDefault="00055238" w:rsidP="00CB09EC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B040D8">
              <w:rPr>
                <w:rFonts w:cs="Arial"/>
                <w:szCs w:val="20"/>
                <w:lang w:val="en-US" w:eastAsia="zh-CN"/>
              </w:rPr>
              <w:t>QpSimEnable</w:t>
            </w:r>
            <w:proofErr w:type="spellEnd"/>
          </w:p>
          <w:p w14:paraId="56270AB9" w14:textId="77777777" w:rsidR="00055238" w:rsidRPr="00B040D8" w:rsidRDefault="00055238" w:rsidP="00CB09EC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B040D8">
              <w:rPr>
                <w:rFonts w:cs="Arial"/>
                <w:szCs w:val="20"/>
                <w:lang w:val="en-US" w:eastAsia="zh-CN"/>
              </w:rPr>
              <w:t>QpRange.hiLim</w:t>
            </w:r>
            <w:proofErr w:type="spellEnd"/>
          </w:p>
          <w:p w14:paraId="32D3436F" w14:textId="77777777" w:rsidR="00055238" w:rsidRPr="00B040D8" w:rsidRDefault="00055238" w:rsidP="00CB09EC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B040D8">
              <w:rPr>
                <w:rFonts w:cs="Arial"/>
                <w:szCs w:val="20"/>
                <w:lang w:val="en-US" w:eastAsia="zh-CN"/>
              </w:rPr>
              <w:t>QpRange.LoLim</w:t>
            </w:r>
            <w:proofErr w:type="spellEnd"/>
          </w:p>
          <w:p w14:paraId="6DCEC633" w14:textId="77777777" w:rsidR="00055238" w:rsidRPr="00B040D8" w:rsidRDefault="00055238" w:rsidP="00CB09EC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B040D8">
              <w:rPr>
                <w:rFonts w:cs="Arial"/>
                <w:szCs w:val="20"/>
                <w:lang w:val="en-US" w:eastAsia="zh-CN"/>
              </w:rPr>
              <w:t>QpRange.Span</w:t>
            </w:r>
            <w:proofErr w:type="spellEnd"/>
          </w:p>
          <w:p w14:paraId="30967A4E" w14:textId="77777777" w:rsidR="00055238" w:rsidRPr="00B040D8" w:rsidRDefault="00055238" w:rsidP="00CB09EC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r w:rsidRPr="00B040D8">
              <w:rPr>
                <w:rFonts w:cs="Arial"/>
                <w:szCs w:val="20"/>
                <w:lang w:val="en-US" w:eastAsia="zh-CN"/>
              </w:rPr>
              <w:t>QpMaxDN</w:t>
            </w:r>
          </w:p>
          <w:p w14:paraId="17DECBD8" w14:textId="77777777" w:rsidR="00055238" w:rsidRPr="00B040D8" w:rsidRDefault="00055238" w:rsidP="00CB09EC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B040D8">
              <w:rPr>
                <w:rFonts w:cs="Arial"/>
                <w:szCs w:val="20"/>
                <w:lang w:val="en-US" w:eastAsia="zh-CN"/>
              </w:rPr>
              <w:t>QpSim</w:t>
            </w:r>
            <w:proofErr w:type="spellEnd"/>
          </w:p>
          <w:p w14:paraId="593ED836" w14:textId="77777777" w:rsidR="00055238" w:rsidRPr="00761194" w:rsidRDefault="00055238" w:rsidP="00761194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761194">
              <w:rPr>
                <w:rFonts w:cs="Arial"/>
                <w:szCs w:val="20"/>
                <w:lang w:val="en-US" w:eastAsia="zh-CN"/>
              </w:rPr>
              <w:t>VolumeFlow</w:t>
            </w:r>
            <w:proofErr w:type="spellEnd"/>
          </w:p>
          <w:p w14:paraId="5AF9790A" w14:textId="77777777" w:rsidR="00055238" w:rsidRPr="00761194" w:rsidRDefault="00055238" w:rsidP="00761194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</w:p>
        </w:tc>
      </w:tr>
      <w:tr w:rsidR="00055238" w14:paraId="033076F9" w14:textId="77777777" w:rsidTr="00BF054B">
        <w:trPr>
          <w:cantSplit/>
        </w:trPr>
        <w:tc>
          <w:tcPr>
            <w:tcW w:w="9646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E6E6E6"/>
            <w:vAlign w:val="center"/>
          </w:tcPr>
          <w:p w14:paraId="7704C3FE" w14:textId="77777777" w:rsidR="00055238" w:rsidRDefault="00055238" w:rsidP="00BF054B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Procedures</w:t>
            </w:r>
          </w:p>
          <w:p w14:paraId="0CDFDD10" w14:textId="77777777" w:rsidR="00055238" w:rsidRDefault="00055238" w:rsidP="00BF054B">
            <w:pPr>
              <w:pStyle w:val="HelpText"/>
              <w:rPr>
                <w:lang w:eastAsia="zh-CN"/>
              </w:rPr>
            </w:pPr>
          </w:p>
        </w:tc>
      </w:tr>
      <w:tr w:rsidR="00055238" w14:paraId="6A05C888" w14:textId="77777777" w:rsidTr="00BF054B">
        <w:trPr>
          <w:cantSplit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550DEDC" w14:textId="77777777" w:rsidR="00055238" w:rsidRDefault="00055238" w:rsidP="00BF054B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Steps</w:t>
            </w:r>
          </w:p>
        </w:tc>
        <w:tc>
          <w:tcPr>
            <w:tcW w:w="283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A8284CD" w14:textId="77777777" w:rsidR="00055238" w:rsidRDefault="00055238" w:rsidP="00BF054B">
            <w:pPr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Conditions</w:t>
            </w:r>
          </w:p>
        </w:tc>
        <w:tc>
          <w:tcPr>
            <w:tcW w:w="3118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C2D8603" w14:textId="77777777" w:rsidR="00055238" w:rsidRDefault="00055238" w:rsidP="00BF054B">
            <w:pPr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Actions</w:t>
            </w:r>
          </w:p>
        </w:tc>
        <w:tc>
          <w:tcPr>
            <w:tcW w:w="198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397AFD41" w14:textId="77777777" w:rsidR="00055238" w:rsidRDefault="00055238" w:rsidP="00BF054B">
            <w:pPr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Expected results and comments</w:t>
            </w:r>
          </w:p>
        </w:tc>
        <w:tc>
          <w:tcPr>
            <w:tcW w:w="715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E526A20" w14:textId="77777777" w:rsidR="00055238" w:rsidRDefault="00055238" w:rsidP="00BF054B">
            <w:pPr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Pass</w:t>
            </w:r>
          </w:p>
          <w:p w14:paraId="7ABE1A59" w14:textId="77777777" w:rsidR="00055238" w:rsidRDefault="00055238" w:rsidP="00BF054B">
            <w:pPr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(Y/N)</w:t>
            </w:r>
          </w:p>
        </w:tc>
      </w:tr>
      <w:tr w:rsidR="00055238" w14:paraId="1DA0BAD3" w14:textId="77777777" w:rsidTr="00BF054B">
        <w:trPr>
          <w:cantSplit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AEB0183" w14:textId="77777777" w:rsidR="00055238" w:rsidRPr="00686898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  <w:r w:rsidRPr="00686898">
              <w:rPr>
                <w:rFonts w:cs="Arial"/>
                <w:szCs w:val="20"/>
                <w:lang w:val="en-US" w:eastAsia="zh-CN"/>
              </w:rPr>
              <w:lastRenderedPageBreak/>
              <w:t>1</w:t>
            </w:r>
          </w:p>
        </w:tc>
        <w:tc>
          <w:tcPr>
            <w:tcW w:w="283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4A60550" w14:textId="77777777" w:rsidR="00055238" w:rsidRDefault="00055238" w:rsidP="0056375F">
            <w:pPr>
              <w:pStyle w:val="TableText"/>
              <w:numPr>
                <w:ilvl w:val="0"/>
                <w:numId w:val="18"/>
              </w:numPr>
              <w:rPr>
                <w:rFonts w:cs="Arial"/>
                <w:sz w:val="20"/>
                <w:lang w:eastAsia="zh-CN"/>
              </w:rPr>
            </w:pPr>
            <w:proofErr w:type="spellStart"/>
            <w:r w:rsidRPr="00761194">
              <w:rPr>
                <w:rFonts w:cs="Arial"/>
                <w:sz w:val="20"/>
                <w:lang w:eastAsia="zh-CN"/>
              </w:rPr>
              <w:t>calorificEnergy</w:t>
            </w:r>
            <w:proofErr w:type="spellEnd"/>
          </w:p>
          <w:p w14:paraId="10269852" w14:textId="77777777" w:rsidR="00055238" w:rsidRPr="00761194" w:rsidRDefault="00055238" w:rsidP="00761194">
            <w:pPr>
              <w:pStyle w:val="TableText"/>
              <w:ind w:leftChars="180" w:left="360" w:firstLineChars="200" w:firstLine="400"/>
              <w:rPr>
                <w:rFonts w:cs="Arial"/>
                <w:sz w:val="20"/>
                <w:lang w:eastAsia="zh-CN"/>
              </w:rPr>
            </w:pPr>
            <w:r w:rsidRPr="00761194">
              <w:rPr>
                <w:rFonts w:cs="Arial"/>
                <w:sz w:val="20"/>
                <w:lang w:eastAsia="zh-CN"/>
              </w:rPr>
              <w:t xml:space="preserve">36.00 </w:t>
            </w:r>
            <w:r w:rsidRPr="00761194">
              <w:rPr>
                <w:rFonts w:cs="Arial"/>
                <w:sz w:val="20"/>
                <w:lang w:eastAsia="zh-CN"/>
              </w:rPr>
              <w:tab/>
              <w:t>MJ/m3</w:t>
            </w:r>
          </w:p>
          <w:p w14:paraId="33AE357E" w14:textId="77777777" w:rsidR="00055238" w:rsidRPr="00761194" w:rsidRDefault="00055238" w:rsidP="0056375F">
            <w:pPr>
              <w:pStyle w:val="TableText"/>
              <w:numPr>
                <w:ilvl w:val="0"/>
                <w:numId w:val="18"/>
              </w:numPr>
              <w:rPr>
                <w:rFonts w:cs="Arial"/>
                <w:lang w:eastAsia="zh-CN"/>
              </w:rPr>
            </w:pPr>
            <w:r w:rsidRPr="00761194">
              <w:rPr>
                <w:rFonts w:cs="Arial"/>
                <w:sz w:val="20"/>
                <w:lang w:eastAsia="zh-CN"/>
              </w:rPr>
              <w:t>Q</w:t>
            </w:r>
            <w:r w:rsidR="00E72CDE">
              <w:rPr>
                <w:rFonts w:cs="Arial"/>
                <w:sz w:val="20"/>
                <w:lang w:eastAsia="zh-CN"/>
              </w:rPr>
              <w:t>n</w:t>
            </w:r>
            <w:r w:rsidRPr="00761194">
              <w:rPr>
                <w:rFonts w:cs="Arial"/>
                <w:sz w:val="20"/>
                <w:lang w:eastAsia="zh-CN"/>
              </w:rPr>
              <w:t>MaxDn</w:t>
            </w:r>
          </w:p>
          <w:p w14:paraId="3D46E2FD" w14:textId="77777777" w:rsidR="00055238" w:rsidRPr="00E130BD" w:rsidRDefault="00055238" w:rsidP="00761194">
            <w:pPr>
              <w:pStyle w:val="TableText"/>
              <w:ind w:leftChars="180" w:left="360" w:firstLineChars="200" w:firstLine="400"/>
              <w:rPr>
                <w:rFonts w:cs="Arial"/>
                <w:lang w:eastAsia="zh-CN"/>
              </w:rPr>
            </w:pPr>
            <w:r w:rsidRPr="00761194">
              <w:rPr>
                <w:rFonts w:cs="Arial"/>
                <w:sz w:val="20"/>
                <w:lang w:eastAsia="zh-CN"/>
              </w:rPr>
              <w:t>78.000 m3/h</w:t>
            </w:r>
            <w:r w:rsidRPr="00E130BD">
              <w:rPr>
                <w:rFonts w:cs="Arial"/>
                <w:lang w:eastAsia="zh-CN"/>
              </w:rPr>
              <w:tab/>
              <w:t xml:space="preserve"> </w:t>
            </w:r>
          </w:p>
          <w:p w14:paraId="637ED0EF" w14:textId="77777777" w:rsidR="00055238" w:rsidRPr="00686898" w:rsidRDefault="00055238" w:rsidP="00BF054B">
            <w:pPr>
              <w:ind w:leftChars="105" w:left="210" w:firstLineChars="15" w:firstLine="30"/>
              <w:rPr>
                <w:rFonts w:cs="Arial"/>
                <w:szCs w:val="20"/>
                <w:lang w:val="en-US" w:eastAsia="zh-CN"/>
              </w:rPr>
            </w:pPr>
          </w:p>
        </w:tc>
        <w:tc>
          <w:tcPr>
            <w:tcW w:w="3118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322568A" w14:textId="77777777" w:rsidR="00055238" w:rsidRDefault="00055238" w:rsidP="00BF054B">
            <w:pPr>
              <w:pStyle w:val="TableText"/>
              <w:ind w:left="360"/>
              <w:rPr>
                <w:rFonts w:cs="Arial"/>
                <w:sz w:val="20"/>
                <w:lang w:eastAsia="zh-CN"/>
              </w:rPr>
            </w:pPr>
            <w:r>
              <w:rPr>
                <w:rFonts w:cs="Arial"/>
                <w:sz w:val="20"/>
                <w:lang w:eastAsia="zh-CN"/>
              </w:rPr>
              <w:t xml:space="preserve">Call </w:t>
            </w:r>
            <w:proofErr w:type="spellStart"/>
            <w:r w:rsidRPr="00393503">
              <w:rPr>
                <w:rFonts w:cs="Arial"/>
                <w:sz w:val="20"/>
                <w:lang w:eastAsia="zh-CN"/>
              </w:rPr>
              <w:t>UpdateGasQ</w:t>
            </w:r>
            <w:r>
              <w:rPr>
                <w:rFonts w:cs="Arial"/>
                <w:sz w:val="20"/>
                <w:lang w:eastAsia="zh-CN"/>
              </w:rPr>
              <w:t>p</w:t>
            </w:r>
            <w:r w:rsidRPr="00393503">
              <w:rPr>
                <w:rFonts w:cs="Arial"/>
                <w:sz w:val="20"/>
                <w:lang w:eastAsia="zh-CN"/>
              </w:rPr>
              <w:t>MaxDN</w:t>
            </w:r>
            <w:proofErr w:type="spellEnd"/>
            <w:r w:rsidRPr="00393503">
              <w:rPr>
                <w:rFonts w:cs="Arial"/>
                <w:sz w:val="20"/>
                <w:lang w:eastAsia="zh-CN"/>
              </w:rPr>
              <w:t xml:space="preserve"> </w:t>
            </w:r>
            <w:r>
              <w:rPr>
                <w:rFonts w:cs="Arial"/>
                <w:sz w:val="20"/>
                <w:lang w:eastAsia="zh-CN"/>
              </w:rPr>
              <w:t>of MVM to calculate the QpMaxDN.</w:t>
            </w:r>
          </w:p>
          <w:p w14:paraId="275EAD52" w14:textId="77777777" w:rsidR="00055238" w:rsidRPr="004E19E5" w:rsidRDefault="00055238" w:rsidP="00BF054B">
            <w:pPr>
              <w:pStyle w:val="TableText"/>
              <w:ind w:leftChars="105" w:left="210" w:firstLineChars="15" w:firstLine="30"/>
              <w:rPr>
                <w:rFonts w:cs="Arial"/>
                <w:sz w:val="20"/>
                <w:lang w:eastAsia="zh-CN"/>
              </w:rPr>
            </w:pPr>
          </w:p>
        </w:tc>
        <w:tc>
          <w:tcPr>
            <w:tcW w:w="198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762BFDAD" w14:textId="77777777" w:rsidR="00055238" w:rsidRDefault="00055238" w:rsidP="00BF054B">
            <w:pPr>
              <w:ind w:leftChars="105" w:left="210" w:firstLineChars="15" w:firstLine="30"/>
              <w:rPr>
                <w:rFonts w:cs="Arial"/>
                <w:szCs w:val="20"/>
                <w:lang w:val="en-US" w:eastAsia="zh-CN"/>
              </w:rPr>
            </w:pPr>
            <w:r w:rsidRPr="00393503">
              <w:rPr>
                <w:rFonts w:cs="Arial"/>
                <w:lang w:val="en-US" w:eastAsia="zh-CN"/>
              </w:rPr>
              <w:t>Q</w:t>
            </w:r>
            <w:r>
              <w:rPr>
                <w:rFonts w:cs="Arial"/>
                <w:lang w:val="en-US" w:eastAsia="zh-CN"/>
              </w:rPr>
              <w:t>p</w:t>
            </w:r>
            <w:r w:rsidRPr="00393503">
              <w:rPr>
                <w:rFonts w:cs="Arial"/>
                <w:lang w:val="en-US" w:eastAsia="zh-CN"/>
              </w:rPr>
              <w:t>MaxDN shall be:</w:t>
            </w:r>
          </w:p>
          <w:p w14:paraId="10AFBC5A" w14:textId="77777777" w:rsidR="00055238" w:rsidRDefault="00055238" w:rsidP="00BF054B">
            <w:pPr>
              <w:ind w:leftChars="105" w:left="210" w:firstLineChars="15" w:firstLine="30"/>
              <w:rPr>
                <w:rFonts w:cs="Arial"/>
                <w:szCs w:val="20"/>
                <w:lang w:val="en-US" w:eastAsia="zh-CN"/>
              </w:rPr>
            </w:pPr>
            <w:r>
              <w:rPr>
                <w:rFonts w:cs="Arial"/>
                <w:szCs w:val="20"/>
                <w:lang w:val="en-US" w:eastAsia="zh-CN"/>
              </w:rPr>
              <w:t>2808000.0</w:t>
            </w:r>
            <w:r w:rsidRPr="00E130BD">
              <w:rPr>
                <w:rFonts w:cs="Arial"/>
                <w:szCs w:val="20"/>
                <w:lang w:val="en-US" w:eastAsia="zh-CN"/>
              </w:rPr>
              <w:t xml:space="preserve">0 </w:t>
            </w:r>
            <w:r w:rsidRPr="00E130BD">
              <w:rPr>
                <w:rFonts w:cs="Arial"/>
                <w:szCs w:val="20"/>
                <w:lang w:val="en-US" w:eastAsia="zh-CN"/>
              </w:rPr>
              <w:tab/>
            </w:r>
            <w:r>
              <w:rPr>
                <w:rFonts w:cs="Arial"/>
                <w:szCs w:val="20"/>
                <w:lang w:val="en-US" w:eastAsia="zh-CN"/>
              </w:rPr>
              <w:t>kJ</w:t>
            </w:r>
            <w:r w:rsidRPr="00E11530">
              <w:rPr>
                <w:rFonts w:cs="Arial"/>
                <w:szCs w:val="20"/>
                <w:lang w:val="en-US" w:eastAsia="zh-CN"/>
              </w:rPr>
              <w:t>/h</w:t>
            </w:r>
          </w:p>
          <w:p w14:paraId="40D98EC1" w14:textId="77777777" w:rsidR="00055238" w:rsidRDefault="00055238" w:rsidP="00BF054B">
            <w:pPr>
              <w:ind w:leftChars="105" w:left="210" w:firstLineChars="15" w:firstLine="30"/>
              <w:rPr>
                <w:rFonts w:cs="Arial"/>
                <w:szCs w:val="20"/>
                <w:lang w:val="en-US" w:eastAsia="zh-CN"/>
              </w:rPr>
            </w:pPr>
          </w:p>
          <w:p w14:paraId="75465595" w14:textId="77777777" w:rsidR="00055238" w:rsidRPr="000669E6" w:rsidRDefault="00055238" w:rsidP="00BF054B">
            <w:pPr>
              <w:ind w:leftChars="105" w:left="210" w:firstLineChars="15" w:firstLine="30"/>
              <w:rPr>
                <w:rFonts w:cs="Arial"/>
                <w:lang w:val="en-US" w:eastAsia="zh-CN"/>
              </w:rPr>
            </w:pPr>
          </w:p>
        </w:tc>
        <w:tc>
          <w:tcPr>
            <w:tcW w:w="715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264E1C4F" w14:textId="77777777" w:rsidR="00055238" w:rsidRDefault="00055238" w:rsidP="00BF054B">
            <w:pPr>
              <w:pStyle w:val="TableText"/>
              <w:ind w:leftChars="105" w:left="210" w:firstLineChars="15" w:firstLine="30"/>
              <w:rPr>
                <w:rFonts w:cs="Arial"/>
                <w:sz w:val="20"/>
                <w:lang w:eastAsia="zh-CN"/>
              </w:rPr>
            </w:pPr>
            <w:r>
              <w:rPr>
                <w:rFonts w:cs="Arial"/>
                <w:sz w:val="20"/>
                <w:lang w:eastAsia="zh-CN"/>
              </w:rPr>
              <w:t>Y</w:t>
            </w:r>
          </w:p>
        </w:tc>
      </w:tr>
      <w:tr w:rsidR="00055238" w:rsidRPr="007F10E8" w14:paraId="5BF23BC9" w14:textId="77777777" w:rsidTr="00BF054B">
        <w:trPr>
          <w:cantSplit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A2BE601" w14:textId="77777777" w:rsidR="00055238" w:rsidRPr="00686898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  <w:r>
              <w:rPr>
                <w:rFonts w:cs="Arial"/>
                <w:szCs w:val="20"/>
                <w:lang w:val="en-US" w:eastAsia="zh-CN"/>
              </w:rPr>
              <w:t>2</w:t>
            </w:r>
          </w:p>
        </w:tc>
        <w:tc>
          <w:tcPr>
            <w:tcW w:w="283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123746D" w14:textId="77777777" w:rsidR="00055238" w:rsidRDefault="00055238" w:rsidP="0056375F">
            <w:pPr>
              <w:pStyle w:val="TableText"/>
              <w:numPr>
                <w:ilvl w:val="0"/>
                <w:numId w:val="18"/>
              </w:numPr>
              <w:tabs>
                <w:tab w:val="clear" w:pos="780"/>
                <w:tab w:val="num" w:pos="570"/>
              </w:tabs>
              <w:rPr>
                <w:rFonts w:cs="Arial"/>
                <w:sz w:val="20"/>
                <w:lang w:eastAsia="zh-CN"/>
              </w:rPr>
            </w:pPr>
            <w:proofErr w:type="spellStart"/>
            <w:r>
              <w:rPr>
                <w:rFonts w:cs="Arial"/>
                <w:sz w:val="20"/>
                <w:lang w:eastAsia="zh-CN"/>
              </w:rPr>
              <w:t>QpSimEnable</w:t>
            </w:r>
            <w:proofErr w:type="spellEnd"/>
          </w:p>
          <w:p w14:paraId="08365F0E" w14:textId="77777777" w:rsidR="00055238" w:rsidRDefault="00055238" w:rsidP="00761194">
            <w:pPr>
              <w:tabs>
                <w:tab w:val="num" w:pos="750"/>
              </w:tabs>
              <w:ind w:leftChars="285" w:left="750" w:hangingChars="90" w:hanging="180"/>
              <w:rPr>
                <w:rFonts w:cs="Arial"/>
                <w:lang w:eastAsia="zh-CN"/>
              </w:rPr>
            </w:pPr>
            <w:r w:rsidRPr="00761194">
              <w:rPr>
                <w:rFonts w:cs="Arial"/>
                <w:lang w:eastAsia="zh-CN"/>
              </w:rPr>
              <w:t>MVM_DISABLE</w:t>
            </w:r>
            <w:r w:rsidRPr="00761194">
              <w:rPr>
                <w:rFonts w:cs="Arial"/>
                <w:lang w:eastAsia="zh-CN"/>
              </w:rPr>
              <w:tab/>
            </w:r>
          </w:p>
          <w:p w14:paraId="28E94D51" w14:textId="77777777" w:rsidR="00055238" w:rsidRPr="00761194" w:rsidRDefault="00055238" w:rsidP="00761194">
            <w:pPr>
              <w:tabs>
                <w:tab w:val="num" w:pos="750"/>
              </w:tabs>
              <w:ind w:leftChars="285" w:left="750" w:hangingChars="90" w:hanging="180"/>
              <w:rPr>
                <w:rFonts w:cs="Arial"/>
                <w:lang w:eastAsia="zh-CN"/>
              </w:rPr>
            </w:pPr>
          </w:p>
          <w:p w14:paraId="1947DCDE" w14:textId="77777777" w:rsidR="00055238" w:rsidRDefault="00055238" w:rsidP="0056375F">
            <w:pPr>
              <w:pStyle w:val="TableText"/>
              <w:numPr>
                <w:ilvl w:val="0"/>
                <w:numId w:val="18"/>
              </w:numPr>
              <w:tabs>
                <w:tab w:val="clear" w:pos="780"/>
                <w:tab w:val="num" w:pos="570"/>
              </w:tabs>
              <w:rPr>
                <w:rFonts w:cs="Arial"/>
                <w:lang w:eastAsia="zh-CN"/>
              </w:rPr>
            </w:pPr>
            <w:proofErr w:type="spellStart"/>
            <w:r w:rsidRPr="00CB09EC">
              <w:rPr>
                <w:rFonts w:cs="Arial"/>
                <w:sz w:val="20"/>
                <w:lang w:eastAsia="zh-CN"/>
              </w:rPr>
              <w:t>QpRange</w:t>
            </w:r>
            <w:proofErr w:type="spellEnd"/>
          </w:p>
          <w:p w14:paraId="74F0EC37" w14:textId="77777777" w:rsidR="00055238" w:rsidRPr="00761194" w:rsidRDefault="00055238" w:rsidP="00CB09EC">
            <w:pPr>
              <w:tabs>
                <w:tab w:val="num" w:pos="750"/>
              </w:tabs>
              <w:ind w:leftChars="285" w:left="750" w:hangingChars="90" w:hanging="180"/>
              <w:rPr>
                <w:rFonts w:cs="Arial"/>
                <w:lang w:eastAsia="zh-CN"/>
              </w:rPr>
            </w:pPr>
            <w:proofErr w:type="spellStart"/>
            <w:r w:rsidRPr="00B040D8">
              <w:rPr>
                <w:rFonts w:cs="Arial"/>
                <w:szCs w:val="20"/>
                <w:lang w:val="en-US" w:eastAsia="zh-CN"/>
              </w:rPr>
              <w:t>hiLim</w:t>
            </w:r>
            <w:proofErr w:type="spellEnd"/>
            <w:r>
              <w:rPr>
                <w:rFonts w:cs="Arial"/>
                <w:szCs w:val="20"/>
                <w:lang w:val="en-US" w:eastAsia="zh-CN"/>
              </w:rPr>
              <w:t>:</w:t>
            </w:r>
            <w:r>
              <w:t xml:space="preserve"> </w:t>
            </w:r>
            <w:r w:rsidRPr="00761194">
              <w:rPr>
                <w:rFonts w:cs="Arial"/>
                <w:szCs w:val="20"/>
                <w:lang w:val="en-US" w:eastAsia="zh-CN"/>
              </w:rPr>
              <w:t>2370000</w:t>
            </w:r>
            <w:r w:rsidRPr="00761194">
              <w:rPr>
                <w:rFonts w:cs="Arial"/>
                <w:lang w:eastAsia="zh-CN"/>
              </w:rPr>
              <w:tab/>
              <w:t>KJ/h</w:t>
            </w:r>
          </w:p>
          <w:p w14:paraId="59A2E354" w14:textId="77777777" w:rsidR="00055238" w:rsidRPr="00FA6FE4" w:rsidRDefault="00055238" w:rsidP="008555ED">
            <w:pPr>
              <w:tabs>
                <w:tab w:val="num" w:pos="750"/>
              </w:tabs>
              <w:ind w:leftChars="285" w:left="750" w:hangingChars="90" w:hanging="18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B040D8">
              <w:rPr>
                <w:rFonts w:cs="Arial"/>
                <w:szCs w:val="20"/>
                <w:lang w:val="en-US" w:eastAsia="zh-CN"/>
              </w:rPr>
              <w:t>LoLim</w:t>
            </w:r>
            <w:proofErr w:type="spellEnd"/>
            <w:r>
              <w:rPr>
                <w:rFonts w:cs="Arial"/>
                <w:szCs w:val="20"/>
                <w:lang w:val="en-US" w:eastAsia="zh-CN"/>
              </w:rPr>
              <w:t>:</w:t>
            </w:r>
            <w:r>
              <w:t xml:space="preserve"> </w:t>
            </w:r>
            <w:r>
              <w:rPr>
                <w:rFonts w:cs="Arial"/>
                <w:szCs w:val="20"/>
                <w:lang w:val="en-US" w:eastAsia="zh-CN"/>
              </w:rPr>
              <w:t>25</w:t>
            </w:r>
            <w:r w:rsidRPr="00FA6FE4">
              <w:rPr>
                <w:rFonts w:cs="Arial"/>
                <w:szCs w:val="20"/>
                <w:lang w:val="en-US" w:eastAsia="zh-CN"/>
              </w:rPr>
              <w:t>00</w:t>
            </w:r>
            <w:r>
              <w:rPr>
                <w:rFonts w:cs="Arial"/>
                <w:szCs w:val="20"/>
                <w:lang w:val="en-US" w:eastAsia="zh-CN"/>
              </w:rPr>
              <w:t xml:space="preserve"> KJ/h</w:t>
            </w:r>
          </w:p>
          <w:p w14:paraId="58F7F657" w14:textId="77777777" w:rsidR="00055238" w:rsidRPr="00FA6FE4" w:rsidRDefault="00055238" w:rsidP="008555ED">
            <w:pPr>
              <w:tabs>
                <w:tab w:val="num" w:pos="750"/>
              </w:tabs>
              <w:ind w:leftChars="285" w:left="750" w:hangingChars="90" w:hanging="180"/>
              <w:rPr>
                <w:rFonts w:cs="Arial"/>
                <w:szCs w:val="20"/>
                <w:lang w:val="en-US" w:eastAsia="zh-CN"/>
              </w:rPr>
            </w:pPr>
            <w:r w:rsidRPr="00B040D8">
              <w:rPr>
                <w:rFonts w:cs="Arial"/>
                <w:szCs w:val="20"/>
                <w:lang w:val="en-US" w:eastAsia="zh-CN"/>
              </w:rPr>
              <w:t>Span</w:t>
            </w:r>
            <w:r>
              <w:rPr>
                <w:rFonts w:cs="Arial"/>
                <w:szCs w:val="20"/>
                <w:lang w:val="en-US" w:eastAsia="zh-CN"/>
              </w:rPr>
              <w:t>:</w:t>
            </w:r>
            <w:r>
              <w:t xml:space="preserve"> </w:t>
            </w:r>
            <w:r>
              <w:rPr>
                <w:rFonts w:cs="Arial"/>
                <w:szCs w:val="20"/>
                <w:lang w:val="en-US" w:eastAsia="zh-CN"/>
              </w:rPr>
              <w:t>2367500 KJ/h</w:t>
            </w:r>
          </w:p>
          <w:p w14:paraId="3BB245DE" w14:textId="77777777" w:rsidR="00055238" w:rsidRDefault="00055238" w:rsidP="00CB09EC">
            <w:pPr>
              <w:pStyle w:val="TableText"/>
              <w:ind w:left="360"/>
              <w:rPr>
                <w:rFonts w:cs="Arial"/>
                <w:sz w:val="20"/>
                <w:lang w:eastAsia="zh-CN"/>
              </w:rPr>
            </w:pPr>
            <w:r w:rsidRPr="00761194">
              <w:rPr>
                <w:rFonts w:cs="Arial"/>
                <w:sz w:val="20"/>
                <w:lang w:eastAsia="zh-CN"/>
              </w:rPr>
              <w:tab/>
            </w:r>
          </w:p>
          <w:p w14:paraId="412F1C75" w14:textId="77777777" w:rsidR="00055238" w:rsidRDefault="00055238" w:rsidP="0056375F">
            <w:pPr>
              <w:pStyle w:val="TableText"/>
              <w:numPr>
                <w:ilvl w:val="0"/>
                <w:numId w:val="18"/>
              </w:numPr>
              <w:tabs>
                <w:tab w:val="clear" w:pos="780"/>
                <w:tab w:val="num" w:pos="570"/>
              </w:tabs>
              <w:rPr>
                <w:rFonts w:cs="Arial"/>
                <w:sz w:val="20"/>
                <w:lang w:eastAsia="zh-CN"/>
              </w:rPr>
            </w:pPr>
            <w:proofErr w:type="spellStart"/>
            <w:r w:rsidRPr="00761194">
              <w:rPr>
                <w:rFonts w:cs="Arial"/>
                <w:sz w:val="20"/>
                <w:lang w:eastAsia="zh-CN"/>
              </w:rPr>
              <w:t>QpSim</w:t>
            </w:r>
            <w:proofErr w:type="spellEnd"/>
            <w:r w:rsidRPr="00761194">
              <w:rPr>
                <w:rFonts w:cs="Arial"/>
                <w:sz w:val="20"/>
                <w:lang w:eastAsia="zh-CN"/>
              </w:rPr>
              <w:tab/>
            </w:r>
          </w:p>
          <w:p w14:paraId="476380EE" w14:textId="77777777" w:rsidR="00055238" w:rsidRPr="00761194" w:rsidRDefault="00055238" w:rsidP="00761194">
            <w:pPr>
              <w:tabs>
                <w:tab w:val="num" w:pos="750"/>
              </w:tabs>
              <w:ind w:leftChars="285" w:left="750" w:hangingChars="90" w:hanging="180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1085500</w:t>
            </w:r>
            <w:r w:rsidRPr="00761194">
              <w:rPr>
                <w:rFonts w:cs="Arial"/>
                <w:lang w:eastAsia="zh-CN"/>
              </w:rPr>
              <w:tab/>
              <w:t>KJ/h</w:t>
            </w:r>
          </w:p>
          <w:p w14:paraId="4F560ECA" w14:textId="77777777" w:rsidR="00055238" w:rsidRDefault="00055238" w:rsidP="0056375F">
            <w:pPr>
              <w:pStyle w:val="TableText"/>
              <w:numPr>
                <w:ilvl w:val="0"/>
                <w:numId w:val="18"/>
              </w:numPr>
              <w:tabs>
                <w:tab w:val="clear" w:pos="780"/>
                <w:tab w:val="num" w:pos="570"/>
              </w:tabs>
              <w:rPr>
                <w:rFonts w:cs="Arial"/>
                <w:sz w:val="20"/>
                <w:lang w:eastAsia="zh-CN"/>
              </w:rPr>
            </w:pPr>
            <w:proofErr w:type="spellStart"/>
            <w:r>
              <w:rPr>
                <w:rFonts w:cs="Arial"/>
                <w:sz w:val="20"/>
                <w:lang w:eastAsia="zh-CN"/>
              </w:rPr>
              <w:t>VolumeFlow</w:t>
            </w:r>
            <w:proofErr w:type="spellEnd"/>
          </w:p>
          <w:p w14:paraId="33823D8A" w14:textId="77777777" w:rsidR="00055238" w:rsidRPr="00E130BD" w:rsidRDefault="00055238" w:rsidP="00761194">
            <w:pPr>
              <w:tabs>
                <w:tab w:val="num" w:pos="750"/>
              </w:tabs>
              <w:ind w:leftChars="285" w:left="750" w:hangingChars="90" w:hanging="180"/>
              <w:rPr>
                <w:rFonts w:cs="Arial"/>
                <w:lang w:eastAsia="zh-CN"/>
              </w:rPr>
            </w:pPr>
            <w:r w:rsidRPr="00761194">
              <w:rPr>
                <w:rFonts w:cs="Arial"/>
                <w:lang w:eastAsia="zh-CN"/>
              </w:rPr>
              <w:t xml:space="preserve">57.580 </w:t>
            </w:r>
            <w:r w:rsidRPr="00761194">
              <w:rPr>
                <w:rFonts w:cs="Arial"/>
                <w:lang w:eastAsia="zh-CN"/>
              </w:rPr>
              <w:tab/>
              <w:t>m3/h</w:t>
            </w:r>
          </w:p>
        </w:tc>
        <w:tc>
          <w:tcPr>
            <w:tcW w:w="3118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67FAF07" w14:textId="77777777" w:rsidR="00055238" w:rsidRDefault="00055238" w:rsidP="00BF054B">
            <w:pPr>
              <w:pStyle w:val="TableText"/>
              <w:ind w:left="360"/>
              <w:rPr>
                <w:rFonts w:cs="Arial"/>
                <w:sz w:val="20"/>
                <w:lang w:eastAsia="zh-CN"/>
              </w:rPr>
            </w:pPr>
            <w:r>
              <w:rPr>
                <w:rFonts w:cs="Arial"/>
                <w:sz w:val="20"/>
                <w:lang w:eastAsia="zh-CN"/>
              </w:rPr>
              <w:t xml:space="preserve">Call </w:t>
            </w:r>
            <w:proofErr w:type="spellStart"/>
            <w:r w:rsidRPr="004E19E5">
              <w:rPr>
                <w:rFonts w:cs="Arial"/>
                <w:sz w:val="20"/>
                <w:lang w:eastAsia="zh-CN"/>
              </w:rPr>
              <w:t>Calculate</w:t>
            </w:r>
            <w:r>
              <w:rPr>
                <w:rFonts w:cs="Arial"/>
                <w:sz w:val="20"/>
                <w:lang w:eastAsia="zh-CN"/>
              </w:rPr>
              <w:t>Gas</w:t>
            </w:r>
            <w:r w:rsidRPr="004E19E5">
              <w:rPr>
                <w:rFonts w:cs="Arial"/>
                <w:sz w:val="20"/>
                <w:lang w:eastAsia="zh-CN"/>
              </w:rPr>
              <w:t>Q</w:t>
            </w:r>
            <w:r>
              <w:rPr>
                <w:rFonts w:cs="Arial"/>
                <w:sz w:val="20"/>
                <w:lang w:eastAsia="zh-CN"/>
              </w:rPr>
              <w:t>p</w:t>
            </w:r>
            <w:r w:rsidRPr="004E19E5">
              <w:rPr>
                <w:rFonts w:cs="Arial"/>
                <w:sz w:val="20"/>
                <w:lang w:eastAsia="zh-CN"/>
              </w:rPr>
              <w:t>EXE</w:t>
            </w:r>
            <w:proofErr w:type="spellEnd"/>
            <w:r w:rsidRPr="004E19E5">
              <w:rPr>
                <w:rFonts w:cs="Arial"/>
                <w:sz w:val="20"/>
                <w:lang w:eastAsia="zh-CN"/>
              </w:rPr>
              <w:t xml:space="preserve"> </w:t>
            </w:r>
            <w:r>
              <w:rPr>
                <w:rFonts w:cs="Arial"/>
                <w:sz w:val="20"/>
                <w:lang w:eastAsia="zh-CN"/>
              </w:rPr>
              <w:t>of MVM to calculate the flow and percentage flow.</w:t>
            </w:r>
          </w:p>
          <w:p w14:paraId="0B6A557F" w14:textId="77777777" w:rsidR="00055238" w:rsidRPr="0087502E" w:rsidRDefault="00055238" w:rsidP="00BF054B">
            <w:pPr>
              <w:pStyle w:val="TableText"/>
              <w:ind w:left="360"/>
              <w:rPr>
                <w:rFonts w:cs="Arial"/>
                <w:sz w:val="20"/>
                <w:lang w:eastAsia="zh-CN"/>
              </w:rPr>
            </w:pPr>
          </w:p>
        </w:tc>
        <w:tc>
          <w:tcPr>
            <w:tcW w:w="198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095E9439" w14:textId="77777777" w:rsidR="00055238" w:rsidRDefault="00055238" w:rsidP="00BF054B">
            <w:pPr>
              <w:ind w:leftChars="105" w:left="210" w:firstLineChars="15" w:firstLine="30"/>
              <w:rPr>
                <w:rFonts w:cs="Arial"/>
                <w:lang w:val="en-US" w:eastAsia="zh-CN"/>
              </w:rPr>
            </w:pPr>
            <w:r>
              <w:rPr>
                <w:rFonts w:cs="Arial"/>
                <w:lang w:val="en-US" w:eastAsia="zh-CN"/>
              </w:rPr>
              <w:t>The Energy flow shall be:</w:t>
            </w:r>
          </w:p>
          <w:p w14:paraId="0C691332" w14:textId="77777777" w:rsidR="00055238" w:rsidRDefault="00055238" w:rsidP="00BF054B">
            <w:pPr>
              <w:ind w:leftChars="105" w:left="210" w:firstLineChars="65" w:firstLine="130"/>
              <w:rPr>
                <w:rFonts w:cs="Arial"/>
                <w:lang w:val="en-US" w:eastAsia="zh-CN"/>
              </w:rPr>
            </w:pPr>
            <w:r>
              <w:rPr>
                <w:rFonts w:cs="Arial"/>
                <w:lang w:val="en-US" w:eastAsia="zh-CN"/>
              </w:rPr>
              <w:t>2072880.</w:t>
            </w:r>
            <w:proofErr w:type="gramStart"/>
            <w:r>
              <w:rPr>
                <w:rFonts w:cs="Arial"/>
                <w:lang w:val="en-US" w:eastAsia="zh-CN"/>
              </w:rPr>
              <w:t>00.KJ</w:t>
            </w:r>
            <w:proofErr w:type="gramEnd"/>
            <w:r w:rsidRPr="005C31C3">
              <w:rPr>
                <w:rFonts w:cs="Arial"/>
                <w:lang w:val="en-US" w:eastAsia="zh-CN"/>
              </w:rPr>
              <w:t xml:space="preserve">/h </w:t>
            </w:r>
          </w:p>
          <w:p w14:paraId="36121964" w14:textId="77777777" w:rsidR="00055238" w:rsidRDefault="00055238" w:rsidP="00BF054B">
            <w:pPr>
              <w:ind w:leftChars="105" w:left="210" w:firstLineChars="65" w:firstLine="130"/>
              <w:rPr>
                <w:rFonts w:cs="Arial"/>
                <w:lang w:val="en-US" w:eastAsia="zh-CN"/>
              </w:rPr>
            </w:pPr>
          </w:p>
          <w:p w14:paraId="6F64DBF4" w14:textId="77777777" w:rsidR="00055238" w:rsidRDefault="00055238" w:rsidP="00BF054B">
            <w:pPr>
              <w:ind w:leftChars="105" w:left="210" w:firstLineChars="15" w:firstLine="30"/>
              <w:rPr>
                <w:rFonts w:cs="Arial"/>
                <w:lang w:val="en-US" w:eastAsia="zh-CN"/>
              </w:rPr>
            </w:pPr>
            <w:r>
              <w:rPr>
                <w:rFonts w:cs="Arial"/>
                <w:lang w:val="en-US" w:eastAsia="zh-CN"/>
              </w:rPr>
              <w:t>The percentage shall be:</w:t>
            </w:r>
          </w:p>
          <w:p w14:paraId="0B571C8D" w14:textId="77777777" w:rsidR="00055238" w:rsidRDefault="00055238" w:rsidP="00BF054B">
            <w:pPr>
              <w:ind w:leftChars="105" w:left="210" w:firstLineChars="65" w:firstLine="130"/>
              <w:rPr>
                <w:rFonts w:cs="Arial"/>
                <w:lang w:val="en-US" w:eastAsia="zh-CN"/>
              </w:rPr>
            </w:pPr>
            <w:r>
              <w:rPr>
                <w:rFonts w:cs="Arial"/>
                <w:lang w:val="en-US" w:eastAsia="zh-CN"/>
              </w:rPr>
              <w:t>87.46 %</w:t>
            </w:r>
          </w:p>
          <w:p w14:paraId="27EEF8E8" w14:textId="77777777" w:rsidR="00055238" w:rsidRPr="00393503" w:rsidRDefault="00055238" w:rsidP="00BF054B">
            <w:pPr>
              <w:ind w:leftChars="105" w:left="210" w:firstLineChars="15" w:firstLine="30"/>
              <w:rPr>
                <w:rFonts w:cs="Arial"/>
                <w:lang w:val="en-US" w:eastAsia="zh-CN"/>
              </w:rPr>
            </w:pPr>
          </w:p>
        </w:tc>
        <w:tc>
          <w:tcPr>
            <w:tcW w:w="715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15CFB227" w14:textId="77777777" w:rsidR="00055238" w:rsidRDefault="00055238" w:rsidP="00BF054B">
            <w:pPr>
              <w:pStyle w:val="TableText"/>
              <w:ind w:leftChars="105" w:left="210" w:firstLineChars="15" w:firstLine="30"/>
              <w:rPr>
                <w:rFonts w:cs="Arial"/>
                <w:sz w:val="20"/>
                <w:lang w:eastAsia="zh-CN"/>
              </w:rPr>
            </w:pPr>
            <w:r>
              <w:rPr>
                <w:rFonts w:cs="Arial"/>
                <w:sz w:val="20"/>
                <w:lang w:eastAsia="zh-CN"/>
              </w:rPr>
              <w:t>Y</w:t>
            </w:r>
          </w:p>
        </w:tc>
      </w:tr>
      <w:tr w:rsidR="00055238" w:rsidRPr="005C3654" w14:paraId="3CBB323A" w14:textId="77777777" w:rsidTr="00BF054B">
        <w:trPr>
          <w:cantSplit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6EC8201" w14:textId="77777777" w:rsidR="00055238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</w:p>
        </w:tc>
        <w:tc>
          <w:tcPr>
            <w:tcW w:w="283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A446775" w14:textId="77777777" w:rsidR="00055238" w:rsidRPr="007F10E8" w:rsidRDefault="00055238" w:rsidP="00BF054B">
            <w:pPr>
              <w:pStyle w:val="TableText"/>
              <w:ind w:left="360"/>
              <w:rPr>
                <w:rFonts w:cs="Arial"/>
                <w:sz w:val="20"/>
                <w:lang w:eastAsia="zh-CN"/>
              </w:rPr>
            </w:pPr>
          </w:p>
        </w:tc>
        <w:tc>
          <w:tcPr>
            <w:tcW w:w="3118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D41E086" w14:textId="77777777" w:rsidR="00055238" w:rsidRPr="00543C6A" w:rsidRDefault="00055238" w:rsidP="00BF054B">
            <w:pPr>
              <w:pStyle w:val="TableText"/>
              <w:ind w:left="360"/>
              <w:rPr>
                <w:rFonts w:cs="Arial"/>
                <w:sz w:val="20"/>
                <w:lang w:eastAsia="zh-CN"/>
              </w:rPr>
            </w:pPr>
          </w:p>
        </w:tc>
        <w:tc>
          <w:tcPr>
            <w:tcW w:w="198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434F5989" w14:textId="77777777" w:rsidR="00055238" w:rsidRDefault="00055238" w:rsidP="00A17BF0">
            <w:pPr>
              <w:ind w:left="360"/>
              <w:rPr>
                <w:rFonts w:cs="Arial"/>
                <w:szCs w:val="20"/>
                <w:lang w:val="en-US" w:eastAsia="zh-CN"/>
              </w:rPr>
            </w:pPr>
          </w:p>
        </w:tc>
        <w:tc>
          <w:tcPr>
            <w:tcW w:w="715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562AA2FA" w14:textId="77777777" w:rsidR="00055238" w:rsidRDefault="00055238" w:rsidP="00BF054B">
            <w:pPr>
              <w:pStyle w:val="TableText"/>
              <w:ind w:leftChars="105" w:left="210" w:firstLineChars="15" w:firstLine="30"/>
              <w:rPr>
                <w:rFonts w:cs="Arial"/>
                <w:sz w:val="20"/>
                <w:lang w:eastAsia="zh-CN"/>
              </w:rPr>
            </w:pPr>
          </w:p>
        </w:tc>
      </w:tr>
      <w:tr w:rsidR="00055238" w14:paraId="56269785" w14:textId="77777777" w:rsidTr="00BF054B">
        <w:trPr>
          <w:cantSplit/>
        </w:trPr>
        <w:tc>
          <w:tcPr>
            <w:tcW w:w="9646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482BA00" w14:textId="77777777" w:rsidR="00055238" w:rsidRDefault="00055238" w:rsidP="00BF054B">
            <w:pPr>
              <w:pStyle w:val="TableTex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Comments: </w:t>
            </w:r>
          </w:p>
        </w:tc>
      </w:tr>
      <w:tr w:rsidR="00055238" w14:paraId="2266D9AF" w14:textId="77777777" w:rsidTr="00BF054B">
        <w:trPr>
          <w:cantSplit/>
        </w:trPr>
        <w:tc>
          <w:tcPr>
            <w:tcW w:w="9646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18FBD88" w14:textId="77777777" w:rsidR="00055238" w:rsidRDefault="005769E0" w:rsidP="00BF054B">
            <w:pPr>
              <w:pStyle w:val="TableTex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Review Result: OK</w:t>
            </w:r>
          </w:p>
        </w:tc>
      </w:tr>
    </w:tbl>
    <w:p w14:paraId="5EB9C8CB" w14:textId="77777777" w:rsidR="00055238" w:rsidRPr="007F10E8" w:rsidRDefault="00055238" w:rsidP="00B046E1">
      <w:pPr>
        <w:rPr>
          <w:lang w:val="en-US"/>
        </w:rPr>
      </w:pPr>
    </w:p>
    <w:p w14:paraId="1858F2C2" w14:textId="77777777" w:rsidR="00055238" w:rsidRPr="00DE47D3" w:rsidRDefault="00055238" w:rsidP="00D60486">
      <w:pPr>
        <w:pStyle w:val="Heading4"/>
      </w:pPr>
      <w:r>
        <w:t xml:space="preserve">Test Case </w:t>
      </w:r>
      <w:r>
        <w:rPr>
          <w:lang w:eastAsia="zh-CN"/>
        </w:rPr>
        <w:t>14</w:t>
      </w:r>
    </w:p>
    <w:tbl>
      <w:tblPr>
        <w:tblW w:w="0" w:type="auto"/>
        <w:tblInd w:w="57" w:type="dxa"/>
        <w:tblLayout w:type="fixed"/>
        <w:tblCellMar>
          <w:top w:w="57" w:type="dxa"/>
          <w:left w:w="57" w:type="dxa"/>
          <w:bottom w:w="57" w:type="dxa"/>
          <w:right w:w="57" w:type="dxa"/>
        </w:tblCellMar>
        <w:tblLook w:val="00A0" w:firstRow="1" w:lastRow="0" w:firstColumn="1" w:lastColumn="0" w:noHBand="0" w:noVBand="0"/>
      </w:tblPr>
      <w:tblGrid>
        <w:gridCol w:w="993"/>
        <w:gridCol w:w="992"/>
        <w:gridCol w:w="1843"/>
        <w:gridCol w:w="567"/>
        <w:gridCol w:w="1701"/>
        <w:gridCol w:w="850"/>
        <w:gridCol w:w="1146"/>
        <w:gridCol w:w="839"/>
        <w:gridCol w:w="715"/>
      </w:tblGrid>
      <w:tr w:rsidR="005769E0" w14:paraId="56C69067" w14:textId="77777777" w:rsidTr="00BF054B">
        <w:trPr>
          <w:cantSplit/>
          <w:tblHeader/>
        </w:trPr>
        <w:tc>
          <w:tcPr>
            <w:tcW w:w="198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765BC3E" w14:textId="77777777" w:rsidR="005769E0" w:rsidRDefault="005769E0" w:rsidP="00BF054B">
            <w:pPr>
              <w:pStyle w:val="Header"/>
              <w:tabs>
                <w:tab w:val="left" w:pos="420"/>
              </w:tabs>
              <w:rPr>
                <w:rFonts w:cs="Arial"/>
                <w:szCs w:val="20"/>
                <w:lang w:eastAsia="zh-CN"/>
              </w:rPr>
            </w:pPr>
            <w:r>
              <w:rPr>
                <w:rFonts w:cs="Arial"/>
                <w:szCs w:val="20"/>
              </w:rPr>
              <w:t>ID: TC-</w:t>
            </w:r>
            <w:r>
              <w:rPr>
                <w:rFonts w:cs="Arial"/>
                <w:szCs w:val="20"/>
                <w:lang w:eastAsia="zh-CN"/>
              </w:rPr>
              <w:t>14</w:t>
            </w:r>
          </w:p>
        </w:tc>
        <w:tc>
          <w:tcPr>
            <w:tcW w:w="241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4F3601B" w14:textId="77777777" w:rsidR="005769E0" w:rsidRDefault="005769E0" w:rsidP="00BF054B">
            <w:pPr>
              <w:rPr>
                <w:rFonts w:cs="Arial"/>
                <w:szCs w:val="20"/>
                <w:lang w:eastAsia="zh-CN"/>
              </w:rPr>
            </w:pPr>
            <w:r>
              <w:rPr>
                <w:rFonts w:cs="Arial"/>
                <w:szCs w:val="20"/>
              </w:rPr>
              <w:t xml:space="preserve">Req.-ID: </w:t>
            </w:r>
          </w:p>
          <w:p w14:paraId="07BAAD86" w14:textId="77777777" w:rsidR="005769E0" w:rsidRPr="00B046E1" w:rsidRDefault="005769E0" w:rsidP="00BF054B">
            <w:pPr>
              <w:rPr>
                <w:rFonts w:ascii="Times New Roman" w:hAnsi="Times New Roman"/>
                <w:color w:val="000000"/>
                <w:szCs w:val="20"/>
                <w:lang w:val="en-US" w:eastAsia="zh-CN"/>
              </w:rPr>
            </w:pPr>
            <w:r w:rsidRPr="005F6ED2"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FR 4.</w:t>
            </w:r>
            <w:r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7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1F9FAC9F" w14:textId="77777777" w:rsidR="005769E0" w:rsidRDefault="005769E0" w:rsidP="002014B2">
            <w:pPr>
              <w:pStyle w:val="Header"/>
              <w:tabs>
                <w:tab w:val="left" w:pos="420"/>
              </w:tabs>
              <w:rPr>
                <w:rFonts w:cs="Arial"/>
                <w:szCs w:val="20"/>
                <w:lang w:eastAsia="zh-CN"/>
              </w:rPr>
            </w:pPr>
            <w:r>
              <w:rPr>
                <w:rFonts w:cs="Arial"/>
                <w:szCs w:val="20"/>
              </w:rPr>
              <w:t xml:space="preserve">Tester: Zuochen Wang </w:t>
            </w:r>
          </w:p>
        </w:tc>
        <w:tc>
          <w:tcPr>
            <w:tcW w:w="1996" w:type="dxa"/>
            <w:gridSpan w:val="2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4BAE196A" w14:textId="77777777" w:rsidR="005769E0" w:rsidRDefault="005769E0" w:rsidP="002014B2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 xml:space="preserve">Test date: </w:t>
            </w:r>
          </w:p>
        </w:tc>
        <w:tc>
          <w:tcPr>
            <w:tcW w:w="1554" w:type="dxa"/>
            <w:gridSpan w:val="2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111E68D" w14:textId="77777777" w:rsidR="005769E0" w:rsidRPr="00DD389E" w:rsidRDefault="00DD389E" w:rsidP="002014B2">
            <w:pPr>
              <w:jc w:val="center"/>
              <w:rPr>
                <w:rFonts w:cs="Arial"/>
                <w:szCs w:val="20"/>
              </w:rPr>
            </w:pPr>
            <w:r w:rsidRPr="00DD389E">
              <w:rPr>
                <w:rFonts w:cs="Arial"/>
                <w:szCs w:val="20"/>
              </w:rPr>
              <w:t>2015-11-02</w:t>
            </w:r>
          </w:p>
        </w:tc>
      </w:tr>
      <w:tr w:rsidR="00055238" w:rsidRPr="00637EA4" w14:paraId="0CCF86AE" w14:textId="77777777" w:rsidTr="00BF054B">
        <w:trPr>
          <w:cantSplit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A9EAFE3" w14:textId="77777777" w:rsidR="00055238" w:rsidRDefault="00055238" w:rsidP="00BF054B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Purpose</w:t>
            </w:r>
          </w:p>
        </w:tc>
        <w:tc>
          <w:tcPr>
            <w:tcW w:w="8653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4CE6397" w14:textId="77777777" w:rsidR="00055238" w:rsidRPr="0047536E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  <w:r w:rsidRPr="0047536E">
              <w:rPr>
                <w:rFonts w:cs="Arial"/>
                <w:szCs w:val="20"/>
                <w:lang w:val="en-US"/>
              </w:rPr>
              <w:t xml:space="preserve">Description: </w:t>
            </w:r>
            <w:r>
              <w:rPr>
                <w:rFonts w:cs="Arial"/>
                <w:szCs w:val="20"/>
                <w:lang w:val="en-US" w:eastAsia="zh-CN"/>
              </w:rPr>
              <w:t>The</w:t>
            </w:r>
            <w:r w:rsidRPr="0047536E">
              <w:rPr>
                <w:rFonts w:cs="Arial"/>
                <w:szCs w:val="20"/>
                <w:lang w:val="en-US"/>
              </w:rPr>
              <w:t xml:space="preserve"> case tests</w:t>
            </w:r>
            <w:r>
              <w:rPr>
                <w:rFonts w:cs="Arial"/>
                <w:szCs w:val="20"/>
                <w:lang w:val="en-US" w:eastAsia="zh-CN"/>
              </w:rPr>
              <w:t xml:space="preserve"> Biogas volume flow calculation </w:t>
            </w:r>
          </w:p>
        </w:tc>
      </w:tr>
      <w:tr w:rsidR="00055238" w:rsidRPr="00637EA4" w14:paraId="0B9A4E57" w14:textId="77777777" w:rsidTr="00BF054B">
        <w:trPr>
          <w:cantSplit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06E6721" w14:textId="77777777" w:rsidR="00055238" w:rsidRDefault="00055238" w:rsidP="00BF054B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Requirement Details</w:t>
            </w:r>
          </w:p>
        </w:tc>
        <w:tc>
          <w:tcPr>
            <w:tcW w:w="8653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6770D04" w14:textId="77777777" w:rsidR="00055238" w:rsidRDefault="00055238" w:rsidP="00BF054B">
            <w:pPr>
              <w:rPr>
                <w:kern w:val="2"/>
                <w:lang w:val="en-US" w:eastAsia="zh-CN"/>
              </w:rPr>
            </w:pPr>
            <w:r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 xml:space="preserve">FR 4.7 </w:t>
            </w:r>
            <w:r>
              <w:rPr>
                <w:rFonts w:ascii="Times New Roman" w:hAnsi="Times New Roman" w:hint="eastAsia"/>
                <w:color w:val="000000"/>
                <w:szCs w:val="20"/>
                <w:lang w:val="en-US" w:eastAsia="zh-CN"/>
              </w:rPr>
              <w:t>：</w:t>
            </w:r>
            <w:r w:rsidRPr="00AA681E">
              <w:rPr>
                <w:kern w:val="2"/>
                <w:lang w:val="en-US" w:eastAsia="zh-CN"/>
              </w:rPr>
              <w:t xml:space="preserve">Measure </w:t>
            </w:r>
            <w:r>
              <w:rPr>
                <w:kern w:val="2"/>
                <w:lang w:val="en-US" w:eastAsia="zh-CN"/>
              </w:rPr>
              <w:t>biogas actual volume flow</w:t>
            </w:r>
            <w:r w:rsidRPr="00AA681E">
              <w:rPr>
                <w:kern w:val="2"/>
                <w:lang w:val="en-US" w:eastAsia="zh-CN"/>
              </w:rPr>
              <w:t xml:space="preserve"> </w:t>
            </w:r>
          </w:p>
          <w:p w14:paraId="503B3CDA" w14:textId="77777777" w:rsidR="00055238" w:rsidRPr="0047536E" w:rsidRDefault="00055238" w:rsidP="00FD3944">
            <w:pPr>
              <w:rPr>
                <w:rFonts w:cs="Arial"/>
                <w:szCs w:val="20"/>
                <w:lang w:val="en-US"/>
              </w:rPr>
            </w:pPr>
          </w:p>
        </w:tc>
      </w:tr>
      <w:tr w:rsidR="00055238" w:rsidRPr="00637EA4" w14:paraId="3EECCCC3" w14:textId="77777777" w:rsidTr="00BF054B">
        <w:trPr>
          <w:cantSplit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9BC1C99" w14:textId="77777777" w:rsidR="00055238" w:rsidRPr="002B2B0D" w:rsidRDefault="00055238" w:rsidP="00BF054B">
            <w:pPr>
              <w:pStyle w:val="Header"/>
              <w:tabs>
                <w:tab w:val="left" w:pos="420"/>
              </w:tabs>
              <w:rPr>
                <w:rFonts w:cs="Arial"/>
                <w:szCs w:val="20"/>
                <w:lang w:val="en-US"/>
              </w:rPr>
            </w:pPr>
            <w:r w:rsidRPr="002B2B0D">
              <w:rPr>
                <w:rFonts w:cs="Arial"/>
                <w:szCs w:val="20"/>
                <w:lang w:val="en-US"/>
              </w:rPr>
              <w:t>Pass Criteria</w:t>
            </w:r>
          </w:p>
        </w:tc>
        <w:tc>
          <w:tcPr>
            <w:tcW w:w="8653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0A1EDE1" w14:textId="77777777" w:rsidR="00055238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  <w:r>
              <w:rPr>
                <w:rFonts w:cs="Arial"/>
                <w:szCs w:val="20"/>
                <w:lang w:val="en-US" w:eastAsia="zh-CN"/>
              </w:rPr>
              <w:t>Calculate</w:t>
            </w:r>
            <w:r>
              <w:rPr>
                <w:kern w:val="2"/>
                <w:lang w:val="en-US" w:eastAsia="zh-CN"/>
              </w:rPr>
              <w:t xml:space="preserve"> biogas </w:t>
            </w:r>
            <w:proofErr w:type="gramStart"/>
            <w:r>
              <w:rPr>
                <w:kern w:val="2"/>
                <w:lang w:val="en-US" w:eastAsia="zh-CN"/>
              </w:rPr>
              <w:t xml:space="preserve">volume  </w:t>
            </w:r>
            <w:r w:rsidRPr="00AA681E">
              <w:rPr>
                <w:kern w:val="2"/>
                <w:lang w:val="en-US" w:eastAsia="zh-CN"/>
              </w:rPr>
              <w:t>flow</w:t>
            </w:r>
            <w:proofErr w:type="gramEnd"/>
            <w:r>
              <w:rPr>
                <w:rFonts w:cs="Arial"/>
                <w:szCs w:val="20"/>
                <w:lang w:val="en-US" w:eastAsia="zh-CN"/>
              </w:rPr>
              <w:t xml:space="preserve"> Correctly</w:t>
            </w:r>
          </w:p>
          <w:p w14:paraId="5F2F917A" w14:textId="77777777" w:rsidR="00055238" w:rsidRPr="002B2B0D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</w:p>
        </w:tc>
      </w:tr>
      <w:tr w:rsidR="00055238" w:rsidRPr="00637EA4" w14:paraId="6A3C0CDC" w14:textId="77777777" w:rsidTr="00BF054B">
        <w:trPr>
          <w:cantSplit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D78392C" w14:textId="77777777" w:rsidR="00055238" w:rsidRPr="00E130BD" w:rsidRDefault="00055238" w:rsidP="00BF054B">
            <w:pPr>
              <w:pStyle w:val="Header"/>
              <w:tabs>
                <w:tab w:val="left" w:pos="420"/>
              </w:tabs>
              <w:rPr>
                <w:rFonts w:cs="Arial"/>
                <w:szCs w:val="20"/>
                <w:lang w:val="en-US"/>
              </w:rPr>
            </w:pPr>
            <w:r w:rsidRPr="002B2B0D">
              <w:rPr>
                <w:rFonts w:cs="Arial"/>
                <w:szCs w:val="20"/>
                <w:lang w:val="en-US"/>
              </w:rPr>
              <w:t xml:space="preserve">Prepared </w:t>
            </w:r>
            <w:r w:rsidRPr="00E130BD">
              <w:rPr>
                <w:rFonts w:cs="Arial"/>
                <w:szCs w:val="20"/>
                <w:lang w:val="en-US"/>
              </w:rPr>
              <w:t>Data and tools</w:t>
            </w:r>
          </w:p>
        </w:tc>
        <w:tc>
          <w:tcPr>
            <w:tcW w:w="8653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83608C7" w14:textId="77777777" w:rsidR="00055238" w:rsidRPr="009A1B5C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  <w:r w:rsidRPr="009A1B5C">
              <w:rPr>
                <w:rFonts w:cs="Arial"/>
                <w:szCs w:val="20"/>
                <w:lang w:val="en-US" w:eastAsia="zh-CN"/>
              </w:rPr>
              <w:t>Tool: IAR Workbench.</w:t>
            </w:r>
          </w:p>
          <w:p w14:paraId="3BFB922F" w14:textId="77777777" w:rsidR="00055238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  <w:r w:rsidRPr="009A1B5C">
              <w:rPr>
                <w:rFonts w:cs="Arial"/>
                <w:szCs w:val="20"/>
                <w:lang w:val="en-US" w:eastAsia="zh-CN"/>
              </w:rPr>
              <w:t>Data:</w:t>
            </w:r>
          </w:p>
          <w:p w14:paraId="3D23F163" w14:textId="77777777" w:rsidR="00055238" w:rsidRDefault="00055238" w:rsidP="00BF054B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6257E7">
              <w:rPr>
                <w:rFonts w:cs="Arial"/>
                <w:szCs w:val="20"/>
                <w:lang w:val="en-US" w:eastAsia="zh-CN"/>
              </w:rPr>
              <w:t>biogasPerc</w:t>
            </w:r>
            <w:proofErr w:type="spellEnd"/>
          </w:p>
          <w:p w14:paraId="26F0346A" w14:textId="77777777" w:rsidR="00055238" w:rsidRPr="00761194" w:rsidRDefault="00055238" w:rsidP="00BF054B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761194">
              <w:rPr>
                <w:rFonts w:cs="Arial"/>
                <w:szCs w:val="20"/>
                <w:lang w:val="en-US" w:eastAsia="zh-CN"/>
              </w:rPr>
              <w:t>VolumeFlow</w:t>
            </w:r>
            <w:proofErr w:type="spellEnd"/>
          </w:p>
          <w:p w14:paraId="68178AFD" w14:textId="77777777" w:rsidR="00055238" w:rsidRPr="00761194" w:rsidRDefault="00055238" w:rsidP="00BF054B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</w:p>
        </w:tc>
      </w:tr>
      <w:tr w:rsidR="00055238" w14:paraId="4BB24232" w14:textId="77777777" w:rsidTr="00BF054B">
        <w:trPr>
          <w:cantSplit/>
        </w:trPr>
        <w:tc>
          <w:tcPr>
            <w:tcW w:w="9646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E6E6E6"/>
            <w:vAlign w:val="center"/>
          </w:tcPr>
          <w:p w14:paraId="1CC644EB" w14:textId="77777777" w:rsidR="00055238" w:rsidRDefault="00055238" w:rsidP="00BF054B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Procedures</w:t>
            </w:r>
          </w:p>
          <w:p w14:paraId="7D4E9B8C" w14:textId="77777777" w:rsidR="00055238" w:rsidRDefault="00055238" w:rsidP="00BF054B">
            <w:pPr>
              <w:pStyle w:val="HelpText"/>
              <w:rPr>
                <w:lang w:eastAsia="zh-CN"/>
              </w:rPr>
            </w:pPr>
          </w:p>
        </w:tc>
      </w:tr>
      <w:tr w:rsidR="00055238" w14:paraId="5926C41A" w14:textId="77777777" w:rsidTr="00BF054B">
        <w:trPr>
          <w:cantSplit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0A24737" w14:textId="77777777" w:rsidR="00055238" w:rsidRDefault="00055238" w:rsidP="00BF054B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Steps</w:t>
            </w:r>
          </w:p>
        </w:tc>
        <w:tc>
          <w:tcPr>
            <w:tcW w:w="283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C92D4A9" w14:textId="77777777" w:rsidR="00055238" w:rsidRDefault="00055238" w:rsidP="00BF054B">
            <w:pPr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Conditions</w:t>
            </w:r>
          </w:p>
        </w:tc>
        <w:tc>
          <w:tcPr>
            <w:tcW w:w="3118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7F51C67" w14:textId="77777777" w:rsidR="00055238" w:rsidRDefault="00055238" w:rsidP="00BF054B">
            <w:pPr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Actions</w:t>
            </w:r>
          </w:p>
        </w:tc>
        <w:tc>
          <w:tcPr>
            <w:tcW w:w="198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414F806C" w14:textId="77777777" w:rsidR="00055238" w:rsidRDefault="00055238" w:rsidP="00BF054B">
            <w:pPr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Expected results and comments</w:t>
            </w:r>
          </w:p>
        </w:tc>
        <w:tc>
          <w:tcPr>
            <w:tcW w:w="715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1FE8362" w14:textId="77777777" w:rsidR="00055238" w:rsidRDefault="00055238" w:rsidP="00BF054B">
            <w:pPr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Pass</w:t>
            </w:r>
          </w:p>
          <w:p w14:paraId="3C02F967" w14:textId="77777777" w:rsidR="00055238" w:rsidRDefault="00055238" w:rsidP="00BF054B">
            <w:pPr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(Y/N)</w:t>
            </w:r>
          </w:p>
        </w:tc>
      </w:tr>
      <w:tr w:rsidR="00055238" w14:paraId="402CB972" w14:textId="77777777" w:rsidTr="00BF054B">
        <w:trPr>
          <w:cantSplit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F3DF190" w14:textId="77777777" w:rsidR="00055238" w:rsidRPr="00686898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  <w:r w:rsidRPr="00686898">
              <w:rPr>
                <w:rFonts w:cs="Arial"/>
                <w:szCs w:val="20"/>
                <w:lang w:val="en-US" w:eastAsia="zh-CN"/>
              </w:rPr>
              <w:lastRenderedPageBreak/>
              <w:t>1</w:t>
            </w:r>
          </w:p>
        </w:tc>
        <w:tc>
          <w:tcPr>
            <w:tcW w:w="283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668EC2A" w14:textId="77777777" w:rsidR="00055238" w:rsidRDefault="00055238" w:rsidP="0056375F">
            <w:pPr>
              <w:pStyle w:val="TableText"/>
              <w:numPr>
                <w:ilvl w:val="0"/>
                <w:numId w:val="19"/>
              </w:numPr>
              <w:rPr>
                <w:rFonts w:cs="Arial"/>
                <w:lang w:eastAsia="zh-CN"/>
              </w:rPr>
            </w:pPr>
            <w:proofErr w:type="spellStart"/>
            <w:r w:rsidRPr="006257E7">
              <w:rPr>
                <w:rFonts w:cs="Arial"/>
                <w:sz w:val="20"/>
                <w:lang w:eastAsia="zh-CN"/>
              </w:rPr>
              <w:t>biogasPerc</w:t>
            </w:r>
            <w:proofErr w:type="spellEnd"/>
          </w:p>
          <w:p w14:paraId="4238F2B5" w14:textId="77777777" w:rsidR="00055238" w:rsidRPr="00761194" w:rsidRDefault="00055238" w:rsidP="00BF054B">
            <w:pPr>
              <w:pStyle w:val="TableText"/>
              <w:ind w:leftChars="180" w:left="360" w:firstLineChars="200" w:firstLine="400"/>
              <w:rPr>
                <w:rFonts w:cs="Arial"/>
                <w:sz w:val="20"/>
                <w:lang w:eastAsia="zh-CN"/>
              </w:rPr>
            </w:pPr>
            <w:r>
              <w:rPr>
                <w:rFonts w:cs="Arial"/>
                <w:sz w:val="20"/>
                <w:lang w:eastAsia="zh-CN"/>
              </w:rPr>
              <w:t>6</w:t>
            </w:r>
            <w:r w:rsidRPr="00761194">
              <w:rPr>
                <w:rFonts w:cs="Arial"/>
                <w:sz w:val="20"/>
                <w:lang w:eastAsia="zh-CN"/>
              </w:rPr>
              <w:t xml:space="preserve">6.00 </w:t>
            </w:r>
            <w:r>
              <w:rPr>
                <w:rFonts w:cs="Arial"/>
                <w:sz w:val="20"/>
                <w:lang w:eastAsia="zh-CN"/>
              </w:rPr>
              <w:t>%</w:t>
            </w:r>
          </w:p>
          <w:p w14:paraId="1DC3CF5D" w14:textId="77777777" w:rsidR="00055238" w:rsidRPr="00761194" w:rsidRDefault="00055238" w:rsidP="0056375F">
            <w:pPr>
              <w:pStyle w:val="TableText"/>
              <w:numPr>
                <w:ilvl w:val="0"/>
                <w:numId w:val="19"/>
              </w:numPr>
              <w:rPr>
                <w:rFonts w:cs="Arial"/>
                <w:lang w:eastAsia="zh-CN"/>
              </w:rPr>
            </w:pPr>
            <w:proofErr w:type="spellStart"/>
            <w:r w:rsidRPr="00385C99">
              <w:rPr>
                <w:rFonts w:cs="Arial"/>
                <w:sz w:val="20"/>
                <w:lang w:eastAsia="zh-CN"/>
              </w:rPr>
              <w:t>VolumeFlow</w:t>
            </w:r>
            <w:proofErr w:type="spellEnd"/>
          </w:p>
          <w:p w14:paraId="7BF6F2CE" w14:textId="77777777" w:rsidR="00055238" w:rsidRPr="00E130BD" w:rsidRDefault="00055238" w:rsidP="00BF054B">
            <w:pPr>
              <w:pStyle w:val="TableText"/>
              <w:ind w:leftChars="180" w:left="360" w:firstLineChars="200" w:firstLine="400"/>
              <w:rPr>
                <w:rFonts w:cs="Arial"/>
                <w:lang w:eastAsia="zh-CN"/>
              </w:rPr>
            </w:pPr>
            <w:r>
              <w:rPr>
                <w:rFonts w:cs="Arial"/>
                <w:sz w:val="20"/>
                <w:lang w:eastAsia="zh-CN"/>
              </w:rPr>
              <w:t>80</w:t>
            </w:r>
            <w:r w:rsidRPr="00761194">
              <w:rPr>
                <w:rFonts w:cs="Arial"/>
                <w:sz w:val="20"/>
                <w:lang w:eastAsia="zh-CN"/>
              </w:rPr>
              <w:t>.000 m3/h</w:t>
            </w:r>
            <w:r w:rsidRPr="00E130BD">
              <w:rPr>
                <w:rFonts w:cs="Arial"/>
                <w:lang w:eastAsia="zh-CN"/>
              </w:rPr>
              <w:tab/>
              <w:t xml:space="preserve"> </w:t>
            </w:r>
          </w:p>
          <w:p w14:paraId="4BCDC8BD" w14:textId="77777777" w:rsidR="00055238" w:rsidRPr="00686898" w:rsidRDefault="00055238" w:rsidP="00BF054B">
            <w:pPr>
              <w:ind w:leftChars="105" w:left="210" w:firstLineChars="15" w:firstLine="30"/>
              <w:rPr>
                <w:rFonts w:cs="Arial"/>
                <w:szCs w:val="20"/>
                <w:lang w:val="en-US" w:eastAsia="zh-CN"/>
              </w:rPr>
            </w:pPr>
          </w:p>
        </w:tc>
        <w:tc>
          <w:tcPr>
            <w:tcW w:w="3118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09AD6E6" w14:textId="77777777" w:rsidR="00055238" w:rsidRDefault="00055238" w:rsidP="00BF054B">
            <w:pPr>
              <w:pStyle w:val="TableText"/>
              <w:ind w:left="360"/>
              <w:rPr>
                <w:rFonts w:cs="Arial"/>
                <w:sz w:val="20"/>
                <w:lang w:eastAsia="zh-CN"/>
              </w:rPr>
            </w:pPr>
            <w:r>
              <w:rPr>
                <w:rFonts w:cs="Arial"/>
                <w:sz w:val="20"/>
                <w:lang w:eastAsia="zh-CN"/>
              </w:rPr>
              <w:t xml:space="preserve">Call </w:t>
            </w:r>
            <w:proofErr w:type="spellStart"/>
            <w:r w:rsidRPr="00EC2EE2">
              <w:rPr>
                <w:rFonts w:cs="Arial"/>
                <w:sz w:val="20"/>
                <w:lang w:eastAsia="zh-CN"/>
              </w:rPr>
              <w:t>CalculateGasQvPartialEXE</w:t>
            </w:r>
            <w:proofErr w:type="spellEnd"/>
            <w:r>
              <w:rPr>
                <w:rFonts w:cs="Arial"/>
                <w:sz w:val="20"/>
                <w:lang w:eastAsia="zh-CN"/>
              </w:rPr>
              <w:t xml:space="preserve"> of MVM to calculate the biogas volume flow.</w:t>
            </w:r>
          </w:p>
          <w:p w14:paraId="3F330009" w14:textId="77777777" w:rsidR="00055238" w:rsidRPr="004E19E5" w:rsidRDefault="00055238" w:rsidP="00BF054B">
            <w:pPr>
              <w:pStyle w:val="TableText"/>
              <w:ind w:leftChars="105" w:left="210" w:firstLineChars="15" w:firstLine="30"/>
              <w:rPr>
                <w:rFonts w:cs="Arial"/>
                <w:sz w:val="20"/>
                <w:lang w:eastAsia="zh-CN"/>
              </w:rPr>
            </w:pPr>
          </w:p>
        </w:tc>
        <w:tc>
          <w:tcPr>
            <w:tcW w:w="198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229521E1" w14:textId="77777777" w:rsidR="00055238" w:rsidRDefault="00055238" w:rsidP="00BF054B">
            <w:pPr>
              <w:ind w:leftChars="105" w:left="210" w:firstLineChars="15" w:firstLine="30"/>
              <w:rPr>
                <w:rFonts w:cs="Arial"/>
                <w:szCs w:val="20"/>
                <w:lang w:val="en-US" w:eastAsia="zh-CN"/>
              </w:rPr>
            </w:pPr>
            <w:r>
              <w:rPr>
                <w:rFonts w:cs="Arial"/>
                <w:lang w:val="en-US" w:eastAsia="zh-CN"/>
              </w:rPr>
              <w:t>biogas volume flow</w:t>
            </w:r>
            <w:r w:rsidRPr="00393503">
              <w:rPr>
                <w:rFonts w:cs="Arial"/>
                <w:lang w:val="en-US" w:eastAsia="zh-CN"/>
              </w:rPr>
              <w:t xml:space="preserve"> shall be:</w:t>
            </w:r>
          </w:p>
          <w:p w14:paraId="4E416897" w14:textId="77777777" w:rsidR="00055238" w:rsidRDefault="00055238" w:rsidP="00BF054B">
            <w:pPr>
              <w:ind w:leftChars="105" w:left="210" w:firstLineChars="15" w:firstLine="30"/>
              <w:rPr>
                <w:rFonts w:cs="Arial"/>
                <w:szCs w:val="20"/>
                <w:lang w:val="en-US" w:eastAsia="zh-CN"/>
              </w:rPr>
            </w:pPr>
            <w:r>
              <w:rPr>
                <w:rFonts w:cs="Arial"/>
                <w:szCs w:val="20"/>
                <w:lang w:val="en-US" w:eastAsia="zh-CN"/>
              </w:rPr>
              <w:t>52.8.0</w:t>
            </w:r>
            <w:r w:rsidRPr="00E130BD">
              <w:rPr>
                <w:rFonts w:cs="Arial"/>
                <w:szCs w:val="20"/>
                <w:lang w:val="en-US" w:eastAsia="zh-CN"/>
              </w:rPr>
              <w:t xml:space="preserve">0 </w:t>
            </w:r>
            <w:r>
              <w:rPr>
                <w:rFonts w:cs="Arial"/>
                <w:szCs w:val="20"/>
                <w:lang w:val="en-US" w:eastAsia="zh-CN"/>
              </w:rPr>
              <w:t>m3</w:t>
            </w:r>
            <w:r w:rsidRPr="00E11530">
              <w:rPr>
                <w:rFonts w:cs="Arial"/>
                <w:szCs w:val="20"/>
                <w:lang w:val="en-US" w:eastAsia="zh-CN"/>
              </w:rPr>
              <w:t>/h</w:t>
            </w:r>
          </w:p>
          <w:p w14:paraId="3E563702" w14:textId="77777777" w:rsidR="00055238" w:rsidRDefault="00055238" w:rsidP="00BF054B">
            <w:pPr>
              <w:ind w:leftChars="105" w:left="210" w:firstLineChars="15" w:firstLine="30"/>
              <w:rPr>
                <w:rFonts w:cs="Arial"/>
                <w:szCs w:val="20"/>
                <w:lang w:val="en-US" w:eastAsia="zh-CN"/>
              </w:rPr>
            </w:pPr>
          </w:p>
          <w:p w14:paraId="0C890C84" w14:textId="77777777" w:rsidR="00055238" w:rsidRPr="000669E6" w:rsidRDefault="00055238" w:rsidP="00BF054B">
            <w:pPr>
              <w:ind w:leftChars="105" w:left="210" w:firstLineChars="15" w:firstLine="30"/>
              <w:rPr>
                <w:rFonts w:cs="Arial"/>
                <w:lang w:val="en-US" w:eastAsia="zh-CN"/>
              </w:rPr>
            </w:pPr>
          </w:p>
        </w:tc>
        <w:tc>
          <w:tcPr>
            <w:tcW w:w="715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00B1CDB1" w14:textId="77777777" w:rsidR="00055238" w:rsidRDefault="00055238" w:rsidP="00BF054B">
            <w:pPr>
              <w:pStyle w:val="TableText"/>
              <w:ind w:leftChars="105" w:left="210" w:firstLineChars="15" w:firstLine="30"/>
              <w:rPr>
                <w:rFonts w:cs="Arial"/>
                <w:sz w:val="20"/>
                <w:lang w:eastAsia="zh-CN"/>
              </w:rPr>
            </w:pPr>
            <w:r>
              <w:rPr>
                <w:rFonts w:cs="Arial"/>
                <w:sz w:val="20"/>
                <w:lang w:eastAsia="zh-CN"/>
              </w:rPr>
              <w:t>Y</w:t>
            </w:r>
          </w:p>
        </w:tc>
      </w:tr>
      <w:tr w:rsidR="00055238" w:rsidRPr="007F10E8" w14:paraId="772CB2E1" w14:textId="77777777" w:rsidTr="00BF054B">
        <w:trPr>
          <w:cantSplit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ED32276" w14:textId="77777777" w:rsidR="00055238" w:rsidRPr="00686898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</w:p>
        </w:tc>
        <w:tc>
          <w:tcPr>
            <w:tcW w:w="283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4DDB1DA" w14:textId="77777777" w:rsidR="00055238" w:rsidRPr="00E130BD" w:rsidRDefault="00055238" w:rsidP="00BF054B">
            <w:pPr>
              <w:tabs>
                <w:tab w:val="num" w:pos="750"/>
              </w:tabs>
              <w:ind w:leftChars="285" w:left="750" w:hangingChars="90" w:hanging="180"/>
              <w:rPr>
                <w:rFonts w:cs="Arial"/>
                <w:lang w:eastAsia="zh-CN"/>
              </w:rPr>
            </w:pPr>
          </w:p>
        </w:tc>
        <w:tc>
          <w:tcPr>
            <w:tcW w:w="3118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7FCDFBF" w14:textId="77777777" w:rsidR="00055238" w:rsidRPr="0087502E" w:rsidRDefault="00055238" w:rsidP="00BF054B">
            <w:pPr>
              <w:pStyle w:val="TableText"/>
              <w:ind w:left="360"/>
              <w:rPr>
                <w:rFonts w:cs="Arial"/>
                <w:sz w:val="20"/>
                <w:lang w:eastAsia="zh-CN"/>
              </w:rPr>
            </w:pPr>
          </w:p>
        </w:tc>
        <w:tc>
          <w:tcPr>
            <w:tcW w:w="198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1B207D47" w14:textId="77777777" w:rsidR="00055238" w:rsidRPr="00393503" w:rsidRDefault="00055238" w:rsidP="00BF054B">
            <w:pPr>
              <w:ind w:leftChars="105" w:left="210" w:firstLineChars="15" w:firstLine="30"/>
              <w:rPr>
                <w:rFonts w:cs="Arial"/>
                <w:lang w:val="en-US" w:eastAsia="zh-CN"/>
              </w:rPr>
            </w:pPr>
          </w:p>
        </w:tc>
        <w:tc>
          <w:tcPr>
            <w:tcW w:w="715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4872CCEE" w14:textId="77777777" w:rsidR="00055238" w:rsidRDefault="00055238" w:rsidP="00BF054B">
            <w:pPr>
              <w:pStyle w:val="TableText"/>
              <w:ind w:leftChars="105" w:left="210" w:firstLineChars="15" w:firstLine="30"/>
              <w:rPr>
                <w:rFonts w:cs="Arial"/>
                <w:sz w:val="20"/>
                <w:lang w:eastAsia="zh-CN"/>
              </w:rPr>
            </w:pPr>
          </w:p>
        </w:tc>
      </w:tr>
      <w:tr w:rsidR="00055238" w:rsidRPr="005C3654" w14:paraId="7ECCF4AD" w14:textId="77777777" w:rsidTr="00BF054B">
        <w:trPr>
          <w:cantSplit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8D75B93" w14:textId="77777777" w:rsidR="00055238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</w:p>
        </w:tc>
        <w:tc>
          <w:tcPr>
            <w:tcW w:w="283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8E0D75D" w14:textId="77777777" w:rsidR="00055238" w:rsidRPr="007F10E8" w:rsidRDefault="00055238" w:rsidP="00BF054B">
            <w:pPr>
              <w:pStyle w:val="TableText"/>
              <w:ind w:left="360"/>
              <w:rPr>
                <w:rFonts w:cs="Arial"/>
                <w:sz w:val="20"/>
                <w:lang w:eastAsia="zh-CN"/>
              </w:rPr>
            </w:pPr>
          </w:p>
        </w:tc>
        <w:tc>
          <w:tcPr>
            <w:tcW w:w="3118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4B2F721" w14:textId="77777777" w:rsidR="00055238" w:rsidRPr="00543C6A" w:rsidRDefault="00055238" w:rsidP="00BF054B">
            <w:pPr>
              <w:pStyle w:val="TableText"/>
              <w:ind w:left="360"/>
              <w:rPr>
                <w:rFonts w:cs="Arial"/>
                <w:sz w:val="20"/>
                <w:lang w:eastAsia="zh-CN"/>
              </w:rPr>
            </w:pPr>
          </w:p>
        </w:tc>
        <w:tc>
          <w:tcPr>
            <w:tcW w:w="198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10BF9FDB" w14:textId="77777777" w:rsidR="00055238" w:rsidRDefault="00055238" w:rsidP="00A17BF0">
            <w:pPr>
              <w:ind w:left="360"/>
              <w:rPr>
                <w:rFonts w:cs="Arial"/>
                <w:szCs w:val="20"/>
                <w:lang w:val="en-US" w:eastAsia="zh-CN"/>
              </w:rPr>
            </w:pPr>
          </w:p>
        </w:tc>
        <w:tc>
          <w:tcPr>
            <w:tcW w:w="715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22645992" w14:textId="77777777" w:rsidR="00055238" w:rsidRDefault="00055238" w:rsidP="00BF054B">
            <w:pPr>
              <w:pStyle w:val="TableText"/>
              <w:ind w:leftChars="105" w:left="210" w:firstLineChars="15" w:firstLine="30"/>
              <w:rPr>
                <w:rFonts w:cs="Arial"/>
                <w:sz w:val="20"/>
                <w:lang w:eastAsia="zh-CN"/>
              </w:rPr>
            </w:pPr>
          </w:p>
        </w:tc>
      </w:tr>
      <w:tr w:rsidR="00055238" w14:paraId="2995FB4D" w14:textId="77777777" w:rsidTr="00BF054B">
        <w:trPr>
          <w:cantSplit/>
        </w:trPr>
        <w:tc>
          <w:tcPr>
            <w:tcW w:w="9646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7D38B5C" w14:textId="77777777" w:rsidR="00055238" w:rsidRDefault="00055238" w:rsidP="00BF054B">
            <w:pPr>
              <w:pStyle w:val="TableTex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Comments: </w:t>
            </w:r>
          </w:p>
        </w:tc>
      </w:tr>
      <w:tr w:rsidR="00055238" w14:paraId="33F6D356" w14:textId="77777777" w:rsidTr="00BF054B">
        <w:trPr>
          <w:cantSplit/>
        </w:trPr>
        <w:tc>
          <w:tcPr>
            <w:tcW w:w="9646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9D67942" w14:textId="77777777" w:rsidR="00055238" w:rsidRDefault="005769E0" w:rsidP="00BF054B">
            <w:pPr>
              <w:pStyle w:val="TableTex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Review Result: OK</w:t>
            </w:r>
          </w:p>
        </w:tc>
      </w:tr>
    </w:tbl>
    <w:p w14:paraId="1F16558C" w14:textId="77777777" w:rsidR="00055238" w:rsidRPr="007F10E8" w:rsidRDefault="00055238" w:rsidP="00FD3944">
      <w:pPr>
        <w:rPr>
          <w:lang w:val="en-US"/>
        </w:rPr>
      </w:pPr>
    </w:p>
    <w:p w14:paraId="36DCA464" w14:textId="77777777" w:rsidR="00055238" w:rsidRPr="007F10E8" w:rsidRDefault="00055238" w:rsidP="00FD3944">
      <w:pPr>
        <w:rPr>
          <w:lang w:val="en-US"/>
        </w:rPr>
      </w:pPr>
    </w:p>
    <w:p w14:paraId="499B6393" w14:textId="77777777" w:rsidR="00055238" w:rsidRPr="00DE47D3" w:rsidRDefault="00055238" w:rsidP="00D60486">
      <w:pPr>
        <w:pStyle w:val="Heading4"/>
      </w:pPr>
      <w:r>
        <w:t xml:space="preserve">Test Case </w:t>
      </w:r>
      <w:r>
        <w:rPr>
          <w:lang w:eastAsia="zh-CN"/>
        </w:rPr>
        <w:t>15</w:t>
      </w:r>
    </w:p>
    <w:tbl>
      <w:tblPr>
        <w:tblW w:w="0" w:type="auto"/>
        <w:tblInd w:w="57" w:type="dxa"/>
        <w:tblLayout w:type="fixed"/>
        <w:tblCellMar>
          <w:top w:w="57" w:type="dxa"/>
          <w:left w:w="57" w:type="dxa"/>
          <w:bottom w:w="57" w:type="dxa"/>
          <w:right w:w="57" w:type="dxa"/>
        </w:tblCellMar>
        <w:tblLook w:val="00A0" w:firstRow="1" w:lastRow="0" w:firstColumn="1" w:lastColumn="0" w:noHBand="0" w:noVBand="0"/>
      </w:tblPr>
      <w:tblGrid>
        <w:gridCol w:w="993"/>
        <w:gridCol w:w="992"/>
        <w:gridCol w:w="1843"/>
        <w:gridCol w:w="567"/>
        <w:gridCol w:w="1701"/>
        <w:gridCol w:w="850"/>
        <w:gridCol w:w="1146"/>
        <w:gridCol w:w="839"/>
        <w:gridCol w:w="715"/>
      </w:tblGrid>
      <w:tr w:rsidR="005769E0" w14:paraId="4300B322" w14:textId="77777777" w:rsidTr="00BF054B">
        <w:trPr>
          <w:cantSplit/>
          <w:tblHeader/>
        </w:trPr>
        <w:tc>
          <w:tcPr>
            <w:tcW w:w="198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947D0AC" w14:textId="77777777" w:rsidR="005769E0" w:rsidRDefault="005769E0" w:rsidP="00BF054B">
            <w:pPr>
              <w:pStyle w:val="Header"/>
              <w:tabs>
                <w:tab w:val="left" w:pos="420"/>
              </w:tabs>
              <w:rPr>
                <w:rFonts w:cs="Arial"/>
                <w:szCs w:val="20"/>
                <w:lang w:eastAsia="zh-CN"/>
              </w:rPr>
            </w:pPr>
            <w:r>
              <w:rPr>
                <w:rFonts w:cs="Arial"/>
                <w:szCs w:val="20"/>
              </w:rPr>
              <w:t>ID: TC-</w:t>
            </w:r>
            <w:r>
              <w:rPr>
                <w:rFonts w:cs="Arial"/>
                <w:szCs w:val="20"/>
                <w:lang w:eastAsia="zh-CN"/>
              </w:rPr>
              <w:t>15</w:t>
            </w:r>
          </w:p>
        </w:tc>
        <w:tc>
          <w:tcPr>
            <w:tcW w:w="241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31D4143" w14:textId="77777777" w:rsidR="005769E0" w:rsidRDefault="005769E0" w:rsidP="00BF054B">
            <w:pPr>
              <w:rPr>
                <w:rFonts w:cs="Arial"/>
                <w:szCs w:val="20"/>
                <w:lang w:eastAsia="zh-CN"/>
              </w:rPr>
            </w:pPr>
            <w:r>
              <w:rPr>
                <w:rFonts w:cs="Arial"/>
                <w:szCs w:val="20"/>
              </w:rPr>
              <w:t xml:space="preserve">Req.-ID: </w:t>
            </w:r>
          </w:p>
          <w:p w14:paraId="145D5499" w14:textId="77777777" w:rsidR="005769E0" w:rsidRPr="00B046E1" w:rsidRDefault="005769E0" w:rsidP="00BF054B">
            <w:pPr>
              <w:rPr>
                <w:rFonts w:ascii="Times New Roman" w:hAnsi="Times New Roman"/>
                <w:color w:val="000000"/>
                <w:szCs w:val="20"/>
                <w:lang w:val="en-US" w:eastAsia="zh-CN"/>
              </w:rPr>
            </w:pPr>
            <w:r w:rsidRPr="005F6ED2"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FR 4.</w:t>
            </w:r>
            <w:r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8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5B834055" w14:textId="77777777" w:rsidR="005769E0" w:rsidRDefault="005769E0" w:rsidP="002014B2">
            <w:pPr>
              <w:pStyle w:val="Header"/>
              <w:tabs>
                <w:tab w:val="left" w:pos="420"/>
              </w:tabs>
              <w:rPr>
                <w:rFonts w:cs="Arial"/>
                <w:szCs w:val="20"/>
                <w:lang w:eastAsia="zh-CN"/>
              </w:rPr>
            </w:pPr>
            <w:r>
              <w:rPr>
                <w:rFonts w:cs="Arial"/>
                <w:szCs w:val="20"/>
              </w:rPr>
              <w:t xml:space="preserve">Tester: Zuochen Wang </w:t>
            </w:r>
          </w:p>
        </w:tc>
        <w:tc>
          <w:tcPr>
            <w:tcW w:w="1996" w:type="dxa"/>
            <w:gridSpan w:val="2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5547EA0C" w14:textId="77777777" w:rsidR="005769E0" w:rsidRDefault="005769E0" w:rsidP="002014B2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 xml:space="preserve">Test date: </w:t>
            </w:r>
          </w:p>
        </w:tc>
        <w:tc>
          <w:tcPr>
            <w:tcW w:w="1554" w:type="dxa"/>
            <w:gridSpan w:val="2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2EAC126" w14:textId="77777777" w:rsidR="005769E0" w:rsidRPr="00DD389E" w:rsidRDefault="00DD389E" w:rsidP="002014B2">
            <w:pPr>
              <w:jc w:val="center"/>
              <w:rPr>
                <w:rFonts w:cs="Arial"/>
                <w:szCs w:val="20"/>
              </w:rPr>
            </w:pPr>
            <w:r w:rsidRPr="00DD389E">
              <w:rPr>
                <w:rFonts w:cs="Arial"/>
                <w:szCs w:val="20"/>
              </w:rPr>
              <w:t>2015-11-02</w:t>
            </w:r>
          </w:p>
        </w:tc>
      </w:tr>
      <w:tr w:rsidR="00055238" w:rsidRPr="00637EA4" w14:paraId="32AC4B36" w14:textId="77777777" w:rsidTr="00BF054B">
        <w:trPr>
          <w:cantSplit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CE50183" w14:textId="77777777" w:rsidR="00055238" w:rsidRDefault="00055238" w:rsidP="00BF054B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Purpose</w:t>
            </w:r>
          </w:p>
        </w:tc>
        <w:tc>
          <w:tcPr>
            <w:tcW w:w="8653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877B01E" w14:textId="77777777" w:rsidR="00055238" w:rsidRPr="0047536E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  <w:r w:rsidRPr="0047536E">
              <w:rPr>
                <w:rFonts w:cs="Arial"/>
                <w:szCs w:val="20"/>
                <w:lang w:val="en-US"/>
              </w:rPr>
              <w:t xml:space="preserve">Description: </w:t>
            </w:r>
            <w:r>
              <w:rPr>
                <w:rFonts w:cs="Arial"/>
                <w:szCs w:val="20"/>
                <w:lang w:val="en-US" w:eastAsia="zh-CN"/>
              </w:rPr>
              <w:t>The</w:t>
            </w:r>
            <w:r w:rsidRPr="0047536E">
              <w:rPr>
                <w:rFonts w:cs="Arial"/>
                <w:szCs w:val="20"/>
                <w:lang w:val="en-US"/>
              </w:rPr>
              <w:t xml:space="preserve"> case tests</w:t>
            </w:r>
            <w:r>
              <w:rPr>
                <w:rFonts w:cs="Arial"/>
                <w:szCs w:val="20"/>
                <w:lang w:val="en-US" w:eastAsia="zh-CN"/>
              </w:rPr>
              <w:t xml:space="preserve"> Biogas standard flow calculation </w:t>
            </w:r>
          </w:p>
        </w:tc>
      </w:tr>
      <w:tr w:rsidR="00055238" w:rsidRPr="00637EA4" w14:paraId="591B7F40" w14:textId="77777777" w:rsidTr="00BF054B">
        <w:trPr>
          <w:cantSplit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6CE2811" w14:textId="77777777" w:rsidR="00055238" w:rsidRDefault="00055238" w:rsidP="00BF054B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Requirement Details</w:t>
            </w:r>
          </w:p>
        </w:tc>
        <w:tc>
          <w:tcPr>
            <w:tcW w:w="8653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DE3D8A8" w14:textId="77777777" w:rsidR="00055238" w:rsidRDefault="00055238" w:rsidP="00BF054B">
            <w:pPr>
              <w:rPr>
                <w:kern w:val="2"/>
                <w:lang w:val="en-US" w:eastAsia="zh-CN"/>
              </w:rPr>
            </w:pPr>
            <w:r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 xml:space="preserve">FR 4.8 </w:t>
            </w:r>
            <w:r>
              <w:rPr>
                <w:rFonts w:ascii="Times New Roman" w:hAnsi="Times New Roman" w:hint="eastAsia"/>
                <w:color w:val="000000"/>
                <w:szCs w:val="20"/>
                <w:lang w:val="en-US" w:eastAsia="zh-CN"/>
              </w:rPr>
              <w:t>：</w:t>
            </w:r>
            <w:r w:rsidRPr="00AA681E">
              <w:rPr>
                <w:kern w:val="2"/>
                <w:lang w:val="en-US" w:eastAsia="zh-CN"/>
              </w:rPr>
              <w:t xml:space="preserve">Measure </w:t>
            </w:r>
            <w:r>
              <w:rPr>
                <w:kern w:val="2"/>
                <w:lang w:val="en-US" w:eastAsia="zh-CN"/>
              </w:rPr>
              <w:t xml:space="preserve">biogas </w:t>
            </w:r>
            <w:r>
              <w:rPr>
                <w:rFonts w:cs="Arial"/>
                <w:szCs w:val="20"/>
                <w:lang w:val="en-US" w:eastAsia="zh-CN"/>
              </w:rPr>
              <w:t xml:space="preserve">standard </w:t>
            </w:r>
            <w:r>
              <w:rPr>
                <w:kern w:val="2"/>
                <w:lang w:val="en-US" w:eastAsia="zh-CN"/>
              </w:rPr>
              <w:t>volume flow</w:t>
            </w:r>
            <w:r w:rsidRPr="00AA681E">
              <w:rPr>
                <w:kern w:val="2"/>
                <w:lang w:val="en-US" w:eastAsia="zh-CN"/>
              </w:rPr>
              <w:t xml:space="preserve"> </w:t>
            </w:r>
          </w:p>
          <w:p w14:paraId="28FBA5FC" w14:textId="77777777" w:rsidR="00055238" w:rsidRPr="0047536E" w:rsidRDefault="00055238" w:rsidP="00BF054B">
            <w:pPr>
              <w:rPr>
                <w:rFonts w:cs="Arial"/>
                <w:szCs w:val="20"/>
                <w:lang w:val="en-US"/>
              </w:rPr>
            </w:pPr>
          </w:p>
        </w:tc>
      </w:tr>
      <w:tr w:rsidR="00055238" w:rsidRPr="00637EA4" w14:paraId="011371FD" w14:textId="77777777" w:rsidTr="00BF054B">
        <w:trPr>
          <w:cantSplit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EED97C4" w14:textId="77777777" w:rsidR="00055238" w:rsidRPr="002B2B0D" w:rsidRDefault="00055238" w:rsidP="00BF054B">
            <w:pPr>
              <w:pStyle w:val="Header"/>
              <w:tabs>
                <w:tab w:val="left" w:pos="420"/>
              </w:tabs>
              <w:rPr>
                <w:rFonts w:cs="Arial"/>
                <w:szCs w:val="20"/>
                <w:lang w:val="en-US"/>
              </w:rPr>
            </w:pPr>
            <w:r w:rsidRPr="002B2B0D">
              <w:rPr>
                <w:rFonts w:cs="Arial"/>
                <w:szCs w:val="20"/>
                <w:lang w:val="en-US"/>
              </w:rPr>
              <w:t>Pass Criteria</w:t>
            </w:r>
          </w:p>
        </w:tc>
        <w:tc>
          <w:tcPr>
            <w:tcW w:w="8653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BE3E1B1" w14:textId="77777777" w:rsidR="00055238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  <w:r>
              <w:rPr>
                <w:rFonts w:cs="Arial"/>
                <w:szCs w:val="20"/>
                <w:lang w:val="en-US" w:eastAsia="zh-CN"/>
              </w:rPr>
              <w:t>Calculate</w:t>
            </w:r>
            <w:r>
              <w:rPr>
                <w:kern w:val="2"/>
                <w:lang w:val="en-US" w:eastAsia="zh-CN"/>
              </w:rPr>
              <w:t xml:space="preserve"> biogas </w:t>
            </w:r>
            <w:r>
              <w:rPr>
                <w:rFonts w:cs="Arial"/>
                <w:szCs w:val="20"/>
                <w:lang w:val="en-US" w:eastAsia="zh-CN"/>
              </w:rPr>
              <w:t xml:space="preserve">standard </w:t>
            </w:r>
            <w:r>
              <w:rPr>
                <w:kern w:val="2"/>
                <w:lang w:val="en-US" w:eastAsia="zh-CN"/>
              </w:rPr>
              <w:t>volume flow</w:t>
            </w:r>
            <w:r>
              <w:rPr>
                <w:rFonts w:cs="Arial"/>
                <w:szCs w:val="20"/>
                <w:lang w:val="en-US" w:eastAsia="zh-CN"/>
              </w:rPr>
              <w:t xml:space="preserve"> Correctly</w:t>
            </w:r>
          </w:p>
          <w:p w14:paraId="00561294" w14:textId="77777777" w:rsidR="00055238" w:rsidRPr="002B2B0D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</w:p>
        </w:tc>
      </w:tr>
      <w:tr w:rsidR="00055238" w:rsidRPr="00637EA4" w14:paraId="35B9FA2D" w14:textId="77777777" w:rsidTr="00BF054B">
        <w:trPr>
          <w:cantSplit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208AF8E" w14:textId="77777777" w:rsidR="00055238" w:rsidRPr="00E130BD" w:rsidRDefault="00055238" w:rsidP="00BF054B">
            <w:pPr>
              <w:pStyle w:val="Header"/>
              <w:tabs>
                <w:tab w:val="left" w:pos="420"/>
              </w:tabs>
              <w:rPr>
                <w:rFonts w:cs="Arial"/>
                <w:szCs w:val="20"/>
                <w:lang w:val="en-US"/>
              </w:rPr>
            </w:pPr>
            <w:r w:rsidRPr="002B2B0D">
              <w:rPr>
                <w:rFonts w:cs="Arial"/>
                <w:szCs w:val="20"/>
                <w:lang w:val="en-US"/>
              </w:rPr>
              <w:t xml:space="preserve">Prepared </w:t>
            </w:r>
            <w:r w:rsidRPr="00E130BD">
              <w:rPr>
                <w:rFonts w:cs="Arial"/>
                <w:szCs w:val="20"/>
                <w:lang w:val="en-US"/>
              </w:rPr>
              <w:t>Data and tools</w:t>
            </w:r>
          </w:p>
        </w:tc>
        <w:tc>
          <w:tcPr>
            <w:tcW w:w="8653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243CF17" w14:textId="77777777" w:rsidR="00055238" w:rsidRPr="009A1B5C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  <w:r w:rsidRPr="009A1B5C">
              <w:rPr>
                <w:rFonts w:cs="Arial"/>
                <w:szCs w:val="20"/>
                <w:lang w:val="en-US" w:eastAsia="zh-CN"/>
              </w:rPr>
              <w:t>Tool: IAR Workbench.</w:t>
            </w:r>
          </w:p>
          <w:p w14:paraId="7E6C5EBF" w14:textId="77777777" w:rsidR="00055238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  <w:r w:rsidRPr="009A1B5C">
              <w:rPr>
                <w:rFonts w:cs="Arial"/>
                <w:szCs w:val="20"/>
                <w:lang w:val="en-US" w:eastAsia="zh-CN"/>
              </w:rPr>
              <w:t>Data:</w:t>
            </w:r>
          </w:p>
          <w:p w14:paraId="1E7BCAD7" w14:textId="77777777" w:rsidR="00055238" w:rsidRDefault="00055238" w:rsidP="00BF054B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6257E7">
              <w:rPr>
                <w:rFonts w:cs="Arial"/>
                <w:szCs w:val="20"/>
                <w:lang w:val="en-US" w:eastAsia="zh-CN"/>
              </w:rPr>
              <w:t>biogasPerc</w:t>
            </w:r>
            <w:proofErr w:type="spellEnd"/>
          </w:p>
          <w:p w14:paraId="0E21517B" w14:textId="77777777" w:rsidR="00055238" w:rsidRPr="00761194" w:rsidRDefault="00055238" w:rsidP="00BF054B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proofErr w:type="spellStart"/>
            <w:r>
              <w:rPr>
                <w:rFonts w:cs="Arial"/>
                <w:szCs w:val="20"/>
                <w:lang w:val="en-US" w:eastAsia="zh-CN"/>
              </w:rPr>
              <w:t>StandarVoluemflow</w:t>
            </w:r>
            <w:proofErr w:type="spellEnd"/>
          </w:p>
          <w:p w14:paraId="2F3F9814" w14:textId="77777777" w:rsidR="00055238" w:rsidRPr="00761194" w:rsidRDefault="00055238" w:rsidP="00BF054B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</w:p>
        </w:tc>
      </w:tr>
      <w:tr w:rsidR="00055238" w14:paraId="2C35CB15" w14:textId="77777777" w:rsidTr="00BF054B">
        <w:trPr>
          <w:cantSplit/>
        </w:trPr>
        <w:tc>
          <w:tcPr>
            <w:tcW w:w="9646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E6E6E6"/>
            <w:vAlign w:val="center"/>
          </w:tcPr>
          <w:p w14:paraId="3ABF720E" w14:textId="77777777" w:rsidR="00055238" w:rsidRDefault="00055238" w:rsidP="00BF054B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Procedures</w:t>
            </w:r>
          </w:p>
          <w:p w14:paraId="5D875787" w14:textId="77777777" w:rsidR="00055238" w:rsidRDefault="00055238" w:rsidP="00BF054B">
            <w:pPr>
              <w:pStyle w:val="HelpText"/>
              <w:rPr>
                <w:lang w:eastAsia="zh-CN"/>
              </w:rPr>
            </w:pPr>
          </w:p>
        </w:tc>
      </w:tr>
      <w:tr w:rsidR="00055238" w14:paraId="1DD88C09" w14:textId="77777777" w:rsidTr="00BF054B">
        <w:trPr>
          <w:cantSplit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6BCB3D4" w14:textId="77777777" w:rsidR="00055238" w:rsidRDefault="00055238" w:rsidP="00BF054B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Steps</w:t>
            </w:r>
          </w:p>
        </w:tc>
        <w:tc>
          <w:tcPr>
            <w:tcW w:w="283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04BA5A2" w14:textId="77777777" w:rsidR="00055238" w:rsidRDefault="00055238" w:rsidP="00BF054B">
            <w:pPr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Conditions</w:t>
            </w:r>
          </w:p>
        </w:tc>
        <w:tc>
          <w:tcPr>
            <w:tcW w:w="3118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11DF49E" w14:textId="77777777" w:rsidR="00055238" w:rsidRDefault="00055238" w:rsidP="00BF054B">
            <w:pPr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Actions</w:t>
            </w:r>
          </w:p>
        </w:tc>
        <w:tc>
          <w:tcPr>
            <w:tcW w:w="198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553E3726" w14:textId="77777777" w:rsidR="00055238" w:rsidRDefault="00055238" w:rsidP="00BF054B">
            <w:pPr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Expected results and comments</w:t>
            </w:r>
          </w:p>
        </w:tc>
        <w:tc>
          <w:tcPr>
            <w:tcW w:w="715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ED6A045" w14:textId="77777777" w:rsidR="00055238" w:rsidRDefault="00055238" w:rsidP="00BF054B">
            <w:pPr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Pass</w:t>
            </w:r>
          </w:p>
          <w:p w14:paraId="1ACF4D63" w14:textId="77777777" w:rsidR="00055238" w:rsidRDefault="00055238" w:rsidP="00BF054B">
            <w:pPr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(Y/N)</w:t>
            </w:r>
          </w:p>
        </w:tc>
      </w:tr>
      <w:tr w:rsidR="00055238" w14:paraId="387EBB81" w14:textId="77777777" w:rsidTr="00BF054B">
        <w:trPr>
          <w:cantSplit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780EA2C" w14:textId="77777777" w:rsidR="00055238" w:rsidRPr="00686898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  <w:r w:rsidRPr="00686898">
              <w:rPr>
                <w:rFonts w:cs="Arial"/>
                <w:szCs w:val="20"/>
                <w:lang w:val="en-US" w:eastAsia="zh-CN"/>
              </w:rPr>
              <w:t>1</w:t>
            </w:r>
          </w:p>
        </w:tc>
        <w:tc>
          <w:tcPr>
            <w:tcW w:w="283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7A4569A" w14:textId="77777777" w:rsidR="00055238" w:rsidRDefault="00055238" w:rsidP="0056375F">
            <w:pPr>
              <w:pStyle w:val="TableText"/>
              <w:numPr>
                <w:ilvl w:val="0"/>
                <w:numId w:val="20"/>
              </w:numPr>
              <w:rPr>
                <w:rFonts w:cs="Arial"/>
                <w:lang w:eastAsia="zh-CN"/>
              </w:rPr>
            </w:pPr>
            <w:proofErr w:type="spellStart"/>
            <w:r w:rsidRPr="006257E7">
              <w:rPr>
                <w:rFonts w:cs="Arial"/>
                <w:sz w:val="20"/>
                <w:lang w:eastAsia="zh-CN"/>
              </w:rPr>
              <w:t>biogasPerc</w:t>
            </w:r>
            <w:proofErr w:type="spellEnd"/>
          </w:p>
          <w:p w14:paraId="069B29C4" w14:textId="77777777" w:rsidR="00055238" w:rsidRPr="00761194" w:rsidRDefault="00055238" w:rsidP="00BF054B">
            <w:pPr>
              <w:pStyle w:val="TableText"/>
              <w:ind w:leftChars="180" w:left="360" w:firstLineChars="200" w:firstLine="400"/>
              <w:rPr>
                <w:rFonts w:cs="Arial"/>
                <w:sz w:val="20"/>
                <w:lang w:eastAsia="zh-CN"/>
              </w:rPr>
            </w:pPr>
            <w:r>
              <w:rPr>
                <w:rFonts w:cs="Arial"/>
                <w:sz w:val="20"/>
                <w:lang w:eastAsia="zh-CN"/>
              </w:rPr>
              <w:t>78</w:t>
            </w:r>
            <w:r w:rsidRPr="00761194">
              <w:rPr>
                <w:rFonts w:cs="Arial"/>
                <w:sz w:val="20"/>
                <w:lang w:eastAsia="zh-CN"/>
              </w:rPr>
              <w:t xml:space="preserve">.00 </w:t>
            </w:r>
            <w:r>
              <w:rPr>
                <w:rFonts w:cs="Arial"/>
                <w:sz w:val="20"/>
                <w:lang w:eastAsia="zh-CN"/>
              </w:rPr>
              <w:t>%</w:t>
            </w:r>
          </w:p>
          <w:p w14:paraId="099DF330" w14:textId="77777777" w:rsidR="00055238" w:rsidRPr="00761194" w:rsidRDefault="00055238" w:rsidP="0056375F">
            <w:pPr>
              <w:pStyle w:val="TableText"/>
              <w:numPr>
                <w:ilvl w:val="0"/>
                <w:numId w:val="20"/>
              </w:numPr>
              <w:rPr>
                <w:rFonts w:cs="Arial"/>
                <w:lang w:eastAsia="zh-CN"/>
              </w:rPr>
            </w:pPr>
            <w:proofErr w:type="spellStart"/>
            <w:r w:rsidRPr="00703D8A">
              <w:rPr>
                <w:rFonts w:cs="Arial"/>
                <w:sz w:val="20"/>
                <w:lang w:eastAsia="zh-CN"/>
              </w:rPr>
              <w:t>StandarVoluemflow</w:t>
            </w:r>
            <w:proofErr w:type="spellEnd"/>
          </w:p>
          <w:p w14:paraId="0B8727A5" w14:textId="77777777" w:rsidR="00055238" w:rsidRPr="00E130BD" w:rsidRDefault="00055238" w:rsidP="00BF054B">
            <w:pPr>
              <w:pStyle w:val="TableText"/>
              <w:ind w:leftChars="180" w:left="360" w:firstLineChars="200" w:firstLine="400"/>
              <w:rPr>
                <w:rFonts w:cs="Arial"/>
                <w:lang w:eastAsia="zh-CN"/>
              </w:rPr>
            </w:pPr>
            <w:r>
              <w:rPr>
                <w:rFonts w:cs="Arial"/>
                <w:sz w:val="20"/>
                <w:lang w:eastAsia="zh-CN"/>
              </w:rPr>
              <w:t>800</w:t>
            </w:r>
            <w:r w:rsidRPr="00761194">
              <w:rPr>
                <w:rFonts w:cs="Arial"/>
                <w:sz w:val="20"/>
                <w:lang w:eastAsia="zh-CN"/>
              </w:rPr>
              <w:t>.00 m3/h</w:t>
            </w:r>
            <w:r w:rsidRPr="00E130BD">
              <w:rPr>
                <w:rFonts w:cs="Arial"/>
                <w:lang w:eastAsia="zh-CN"/>
              </w:rPr>
              <w:tab/>
              <w:t xml:space="preserve"> </w:t>
            </w:r>
          </w:p>
          <w:p w14:paraId="5B08A90D" w14:textId="77777777" w:rsidR="00055238" w:rsidRPr="00686898" w:rsidRDefault="00055238" w:rsidP="00BF054B">
            <w:pPr>
              <w:ind w:leftChars="105" w:left="210" w:firstLineChars="15" w:firstLine="30"/>
              <w:rPr>
                <w:rFonts w:cs="Arial"/>
                <w:szCs w:val="20"/>
                <w:lang w:val="en-US" w:eastAsia="zh-CN"/>
              </w:rPr>
            </w:pPr>
          </w:p>
        </w:tc>
        <w:tc>
          <w:tcPr>
            <w:tcW w:w="3118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64A35D4" w14:textId="77777777" w:rsidR="00055238" w:rsidRDefault="00055238" w:rsidP="00BF054B">
            <w:pPr>
              <w:pStyle w:val="TableText"/>
              <w:ind w:left="360"/>
              <w:rPr>
                <w:rFonts w:cs="Arial"/>
                <w:sz w:val="20"/>
                <w:lang w:eastAsia="zh-CN"/>
              </w:rPr>
            </w:pPr>
            <w:r>
              <w:rPr>
                <w:rFonts w:cs="Arial"/>
                <w:sz w:val="20"/>
                <w:lang w:eastAsia="zh-CN"/>
              </w:rPr>
              <w:t xml:space="preserve">Call </w:t>
            </w:r>
            <w:proofErr w:type="spellStart"/>
            <w:r w:rsidRPr="00EC2EE2">
              <w:rPr>
                <w:rFonts w:cs="Arial"/>
                <w:sz w:val="20"/>
                <w:lang w:eastAsia="zh-CN"/>
              </w:rPr>
              <w:t>CalculateGasQ</w:t>
            </w:r>
            <w:r>
              <w:rPr>
                <w:rFonts w:cs="Arial"/>
                <w:sz w:val="20"/>
                <w:lang w:eastAsia="zh-CN"/>
              </w:rPr>
              <w:t>n</w:t>
            </w:r>
            <w:r w:rsidRPr="00EC2EE2">
              <w:rPr>
                <w:rFonts w:cs="Arial"/>
                <w:sz w:val="20"/>
                <w:lang w:eastAsia="zh-CN"/>
              </w:rPr>
              <w:t>PartialEXE</w:t>
            </w:r>
            <w:proofErr w:type="spellEnd"/>
            <w:r>
              <w:rPr>
                <w:rFonts w:cs="Arial"/>
                <w:sz w:val="20"/>
                <w:lang w:eastAsia="zh-CN"/>
              </w:rPr>
              <w:t xml:space="preserve"> of MVM to calculate the biogas volume flow.</w:t>
            </w:r>
          </w:p>
          <w:p w14:paraId="18000B9E" w14:textId="77777777" w:rsidR="00055238" w:rsidRPr="004E19E5" w:rsidRDefault="00055238" w:rsidP="00BF054B">
            <w:pPr>
              <w:pStyle w:val="TableText"/>
              <w:ind w:leftChars="105" w:left="210" w:firstLineChars="15" w:firstLine="30"/>
              <w:rPr>
                <w:rFonts w:cs="Arial"/>
                <w:sz w:val="20"/>
                <w:lang w:eastAsia="zh-CN"/>
              </w:rPr>
            </w:pPr>
          </w:p>
        </w:tc>
        <w:tc>
          <w:tcPr>
            <w:tcW w:w="198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54CA5AC7" w14:textId="77777777" w:rsidR="00055238" w:rsidRDefault="00055238" w:rsidP="00BF054B">
            <w:pPr>
              <w:ind w:leftChars="105" w:left="210" w:firstLineChars="15" w:firstLine="30"/>
              <w:rPr>
                <w:rFonts w:cs="Arial"/>
                <w:szCs w:val="20"/>
                <w:lang w:val="en-US" w:eastAsia="zh-CN"/>
              </w:rPr>
            </w:pPr>
            <w:r>
              <w:rPr>
                <w:rFonts w:cs="Arial"/>
                <w:lang w:val="en-US" w:eastAsia="zh-CN"/>
              </w:rPr>
              <w:t>biogas volume flow</w:t>
            </w:r>
            <w:r w:rsidRPr="00393503">
              <w:rPr>
                <w:rFonts w:cs="Arial"/>
                <w:lang w:val="en-US" w:eastAsia="zh-CN"/>
              </w:rPr>
              <w:t xml:space="preserve"> shall be:</w:t>
            </w:r>
          </w:p>
          <w:p w14:paraId="72096ED7" w14:textId="77777777" w:rsidR="00055238" w:rsidRDefault="00055238" w:rsidP="00BF054B">
            <w:pPr>
              <w:ind w:leftChars="105" w:left="210" w:firstLineChars="15" w:firstLine="30"/>
              <w:rPr>
                <w:rFonts w:cs="Arial"/>
                <w:szCs w:val="20"/>
                <w:lang w:val="en-US" w:eastAsia="zh-CN"/>
              </w:rPr>
            </w:pPr>
            <w:r>
              <w:rPr>
                <w:rFonts w:cs="Arial"/>
                <w:szCs w:val="20"/>
                <w:lang w:val="en-US" w:eastAsia="zh-CN"/>
              </w:rPr>
              <w:t>624.0</w:t>
            </w:r>
            <w:r w:rsidRPr="00E130BD">
              <w:rPr>
                <w:rFonts w:cs="Arial"/>
                <w:szCs w:val="20"/>
                <w:lang w:val="en-US" w:eastAsia="zh-CN"/>
              </w:rPr>
              <w:t xml:space="preserve">0 </w:t>
            </w:r>
            <w:r>
              <w:rPr>
                <w:rFonts w:cs="Arial"/>
                <w:szCs w:val="20"/>
                <w:lang w:val="en-US" w:eastAsia="zh-CN"/>
              </w:rPr>
              <w:t>m3</w:t>
            </w:r>
            <w:r w:rsidRPr="00E11530">
              <w:rPr>
                <w:rFonts w:cs="Arial"/>
                <w:szCs w:val="20"/>
                <w:lang w:val="en-US" w:eastAsia="zh-CN"/>
              </w:rPr>
              <w:t>/h</w:t>
            </w:r>
          </w:p>
          <w:p w14:paraId="6EEE132E" w14:textId="77777777" w:rsidR="00055238" w:rsidRDefault="00055238" w:rsidP="00BF054B">
            <w:pPr>
              <w:ind w:leftChars="105" w:left="210" w:firstLineChars="15" w:firstLine="30"/>
              <w:rPr>
                <w:rFonts w:cs="Arial"/>
                <w:szCs w:val="20"/>
                <w:lang w:val="en-US" w:eastAsia="zh-CN"/>
              </w:rPr>
            </w:pPr>
          </w:p>
          <w:p w14:paraId="3E62CD43" w14:textId="77777777" w:rsidR="00055238" w:rsidRPr="000669E6" w:rsidRDefault="00055238" w:rsidP="00BF054B">
            <w:pPr>
              <w:ind w:leftChars="105" w:left="210" w:firstLineChars="15" w:firstLine="30"/>
              <w:rPr>
                <w:rFonts w:cs="Arial"/>
                <w:lang w:val="en-US" w:eastAsia="zh-CN"/>
              </w:rPr>
            </w:pPr>
          </w:p>
        </w:tc>
        <w:tc>
          <w:tcPr>
            <w:tcW w:w="715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6F695F6D" w14:textId="77777777" w:rsidR="00055238" w:rsidRDefault="00055238" w:rsidP="00BF054B">
            <w:pPr>
              <w:pStyle w:val="TableText"/>
              <w:ind w:leftChars="105" w:left="210" w:firstLineChars="15" w:firstLine="30"/>
              <w:rPr>
                <w:rFonts w:cs="Arial"/>
                <w:sz w:val="20"/>
                <w:lang w:eastAsia="zh-CN"/>
              </w:rPr>
            </w:pPr>
            <w:r>
              <w:rPr>
                <w:rFonts w:cs="Arial"/>
                <w:sz w:val="20"/>
                <w:lang w:eastAsia="zh-CN"/>
              </w:rPr>
              <w:t>Y</w:t>
            </w:r>
          </w:p>
        </w:tc>
      </w:tr>
      <w:tr w:rsidR="00055238" w:rsidRPr="005C3654" w14:paraId="48C4E847" w14:textId="77777777" w:rsidTr="00BF054B">
        <w:trPr>
          <w:cantSplit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0EC14B5" w14:textId="77777777" w:rsidR="00055238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</w:p>
        </w:tc>
        <w:tc>
          <w:tcPr>
            <w:tcW w:w="283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BE36395" w14:textId="77777777" w:rsidR="00055238" w:rsidRPr="007F10E8" w:rsidRDefault="00055238" w:rsidP="00BF054B">
            <w:pPr>
              <w:pStyle w:val="TableText"/>
              <w:ind w:left="360"/>
              <w:rPr>
                <w:rFonts w:cs="Arial"/>
                <w:sz w:val="20"/>
                <w:lang w:eastAsia="zh-CN"/>
              </w:rPr>
            </w:pPr>
          </w:p>
        </w:tc>
        <w:tc>
          <w:tcPr>
            <w:tcW w:w="3118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D702079" w14:textId="77777777" w:rsidR="00055238" w:rsidRPr="00543C6A" w:rsidRDefault="00055238" w:rsidP="00BF054B">
            <w:pPr>
              <w:pStyle w:val="TableText"/>
              <w:ind w:left="360"/>
              <w:rPr>
                <w:rFonts w:cs="Arial"/>
                <w:sz w:val="20"/>
                <w:lang w:eastAsia="zh-CN"/>
              </w:rPr>
            </w:pPr>
          </w:p>
        </w:tc>
        <w:tc>
          <w:tcPr>
            <w:tcW w:w="198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619A9786" w14:textId="77777777" w:rsidR="00055238" w:rsidRDefault="00055238" w:rsidP="00515557">
            <w:pPr>
              <w:ind w:left="360"/>
              <w:rPr>
                <w:rFonts w:cs="Arial"/>
                <w:szCs w:val="20"/>
                <w:lang w:val="en-US" w:eastAsia="zh-CN"/>
              </w:rPr>
            </w:pPr>
          </w:p>
        </w:tc>
        <w:tc>
          <w:tcPr>
            <w:tcW w:w="715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02B3DA28" w14:textId="77777777" w:rsidR="00055238" w:rsidRDefault="00055238" w:rsidP="00BF054B">
            <w:pPr>
              <w:pStyle w:val="TableText"/>
              <w:ind w:leftChars="105" w:left="210" w:firstLineChars="15" w:firstLine="30"/>
              <w:rPr>
                <w:rFonts w:cs="Arial"/>
                <w:sz w:val="20"/>
                <w:lang w:eastAsia="zh-CN"/>
              </w:rPr>
            </w:pPr>
          </w:p>
        </w:tc>
      </w:tr>
      <w:tr w:rsidR="00055238" w14:paraId="09ECB738" w14:textId="77777777" w:rsidTr="00BF054B">
        <w:trPr>
          <w:cantSplit/>
        </w:trPr>
        <w:tc>
          <w:tcPr>
            <w:tcW w:w="9646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50FCB07" w14:textId="77777777" w:rsidR="00055238" w:rsidRDefault="00055238" w:rsidP="00BF054B">
            <w:pPr>
              <w:pStyle w:val="TableTex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Comments: </w:t>
            </w:r>
          </w:p>
        </w:tc>
      </w:tr>
      <w:tr w:rsidR="00055238" w14:paraId="2A5032CC" w14:textId="77777777" w:rsidTr="00BF054B">
        <w:trPr>
          <w:cantSplit/>
        </w:trPr>
        <w:tc>
          <w:tcPr>
            <w:tcW w:w="9646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93D937E" w14:textId="77777777" w:rsidR="00055238" w:rsidRDefault="005769E0" w:rsidP="00BF054B">
            <w:pPr>
              <w:pStyle w:val="TableTex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Review Result: OK</w:t>
            </w:r>
          </w:p>
        </w:tc>
      </w:tr>
    </w:tbl>
    <w:p w14:paraId="61B996C5" w14:textId="77777777" w:rsidR="00055238" w:rsidRPr="007F10E8" w:rsidRDefault="00055238" w:rsidP="001F2861">
      <w:pPr>
        <w:rPr>
          <w:lang w:val="en-US"/>
        </w:rPr>
      </w:pPr>
    </w:p>
    <w:p w14:paraId="27D9FB87" w14:textId="77777777" w:rsidR="00055238" w:rsidRPr="007F10E8" w:rsidRDefault="00055238" w:rsidP="001F2861">
      <w:pPr>
        <w:rPr>
          <w:lang w:val="en-US"/>
        </w:rPr>
      </w:pPr>
    </w:p>
    <w:p w14:paraId="70933C76" w14:textId="77777777" w:rsidR="00055238" w:rsidRPr="00DE47D3" w:rsidRDefault="00055238" w:rsidP="00D60486">
      <w:pPr>
        <w:pStyle w:val="Heading4"/>
      </w:pPr>
      <w:r>
        <w:lastRenderedPageBreak/>
        <w:t xml:space="preserve">Test Case </w:t>
      </w:r>
      <w:r>
        <w:rPr>
          <w:lang w:eastAsia="zh-CN"/>
        </w:rPr>
        <w:t>16</w:t>
      </w:r>
    </w:p>
    <w:tbl>
      <w:tblPr>
        <w:tblW w:w="0" w:type="auto"/>
        <w:tblInd w:w="57" w:type="dxa"/>
        <w:tblLayout w:type="fixed"/>
        <w:tblCellMar>
          <w:top w:w="57" w:type="dxa"/>
          <w:left w:w="57" w:type="dxa"/>
          <w:bottom w:w="57" w:type="dxa"/>
          <w:right w:w="57" w:type="dxa"/>
        </w:tblCellMar>
        <w:tblLook w:val="00A0" w:firstRow="1" w:lastRow="0" w:firstColumn="1" w:lastColumn="0" w:noHBand="0" w:noVBand="0"/>
      </w:tblPr>
      <w:tblGrid>
        <w:gridCol w:w="993"/>
        <w:gridCol w:w="992"/>
        <w:gridCol w:w="1843"/>
        <w:gridCol w:w="567"/>
        <w:gridCol w:w="1701"/>
        <w:gridCol w:w="850"/>
        <w:gridCol w:w="1146"/>
        <w:gridCol w:w="839"/>
        <w:gridCol w:w="715"/>
      </w:tblGrid>
      <w:tr w:rsidR="005769E0" w14:paraId="662663F9" w14:textId="77777777" w:rsidTr="00BF054B">
        <w:trPr>
          <w:cantSplit/>
          <w:tblHeader/>
        </w:trPr>
        <w:tc>
          <w:tcPr>
            <w:tcW w:w="198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B837393" w14:textId="77777777" w:rsidR="005769E0" w:rsidRDefault="005769E0" w:rsidP="00BF054B">
            <w:pPr>
              <w:pStyle w:val="Header"/>
              <w:tabs>
                <w:tab w:val="left" w:pos="420"/>
              </w:tabs>
              <w:rPr>
                <w:rFonts w:cs="Arial"/>
                <w:szCs w:val="20"/>
                <w:lang w:eastAsia="zh-CN"/>
              </w:rPr>
            </w:pPr>
            <w:r>
              <w:rPr>
                <w:rFonts w:cs="Arial"/>
                <w:szCs w:val="20"/>
              </w:rPr>
              <w:t>ID: TC-</w:t>
            </w:r>
            <w:r>
              <w:rPr>
                <w:rFonts w:cs="Arial"/>
                <w:szCs w:val="20"/>
                <w:lang w:eastAsia="zh-CN"/>
              </w:rPr>
              <w:t>16</w:t>
            </w:r>
          </w:p>
        </w:tc>
        <w:tc>
          <w:tcPr>
            <w:tcW w:w="241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CF5C038" w14:textId="77777777" w:rsidR="005769E0" w:rsidRDefault="005769E0" w:rsidP="00BF054B">
            <w:pPr>
              <w:rPr>
                <w:rFonts w:cs="Arial"/>
                <w:szCs w:val="20"/>
                <w:lang w:eastAsia="zh-CN"/>
              </w:rPr>
            </w:pPr>
            <w:r>
              <w:rPr>
                <w:rFonts w:cs="Arial"/>
                <w:szCs w:val="20"/>
              </w:rPr>
              <w:t xml:space="preserve">Req.-ID: </w:t>
            </w:r>
          </w:p>
          <w:p w14:paraId="5ADBFACF" w14:textId="77777777" w:rsidR="005769E0" w:rsidRDefault="005769E0" w:rsidP="00BF054B">
            <w:pPr>
              <w:rPr>
                <w:rFonts w:ascii="Times New Roman" w:hAnsi="Times New Roman"/>
                <w:color w:val="000000"/>
                <w:szCs w:val="20"/>
                <w:lang w:val="en-US" w:eastAsia="zh-CN"/>
              </w:rPr>
            </w:pPr>
            <w:r w:rsidRPr="005F6ED2"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FR 4.</w:t>
            </w:r>
            <w:r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9</w:t>
            </w:r>
          </w:p>
          <w:p w14:paraId="4431C891" w14:textId="77777777" w:rsidR="005769E0" w:rsidRDefault="005769E0" w:rsidP="00BF054B">
            <w:pPr>
              <w:rPr>
                <w:rFonts w:ascii="Times New Roman" w:hAnsi="Times New Roman"/>
                <w:color w:val="000000"/>
                <w:szCs w:val="20"/>
                <w:lang w:val="en-US" w:eastAsia="zh-CN"/>
              </w:rPr>
            </w:pPr>
            <w:r w:rsidRPr="005F6ED2"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FR 4.</w:t>
            </w:r>
            <w:r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11</w:t>
            </w:r>
          </w:p>
          <w:p w14:paraId="44E835B2" w14:textId="77777777" w:rsidR="005769E0" w:rsidRDefault="005769E0" w:rsidP="00BF054B">
            <w:pPr>
              <w:rPr>
                <w:rFonts w:ascii="Times New Roman" w:hAnsi="Times New Roman"/>
                <w:color w:val="000000"/>
                <w:szCs w:val="20"/>
                <w:lang w:val="en-US" w:eastAsia="zh-CN"/>
              </w:rPr>
            </w:pPr>
            <w:r w:rsidRPr="005F6ED2"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FR 4.</w:t>
            </w:r>
            <w:r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14</w:t>
            </w:r>
          </w:p>
          <w:p w14:paraId="1B60D165" w14:textId="77777777" w:rsidR="005769E0" w:rsidRDefault="005769E0" w:rsidP="00783BE8">
            <w:pPr>
              <w:rPr>
                <w:rFonts w:ascii="Times New Roman" w:hAnsi="Times New Roman"/>
                <w:color w:val="000000"/>
                <w:szCs w:val="20"/>
                <w:lang w:val="en-US" w:eastAsia="zh-CN"/>
              </w:rPr>
            </w:pPr>
            <w:r w:rsidRPr="005F6ED2"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FR 4.</w:t>
            </w:r>
            <w:r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17</w:t>
            </w:r>
          </w:p>
          <w:p w14:paraId="6C4DE076" w14:textId="77777777" w:rsidR="005769E0" w:rsidRPr="00B046E1" w:rsidRDefault="005769E0" w:rsidP="00BF054B">
            <w:pPr>
              <w:rPr>
                <w:rFonts w:ascii="Times New Roman" w:hAnsi="Times New Roman"/>
                <w:color w:val="000000"/>
                <w:szCs w:val="20"/>
                <w:lang w:val="en-US" w:eastAsia="zh-CN"/>
              </w:rPr>
            </w:pP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02A907BB" w14:textId="77777777" w:rsidR="005769E0" w:rsidRDefault="005769E0" w:rsidP="002014B2">
            <w:pPr>
              <w:pStyle w:val="Header"/>
              <w:tabs>
                <w:tab w:val="left" w:pos="420"/>
              </w:tabs>
              <w:rPr>
                <w:rFonts w:cs="Arial"/>
                <w:szCs w:val="20"/>
                <w:lang w:eastAsia="zh-CN"/>
              </w:rPr>
            </w:pPr>
            <w:r>
              <w:rPr>
                <w:rFonts w:cs="Arial"/>
                <w:szCs w:val="20"/>
              </w:rPr>
              <w:t xml:space="preserve">Tester: Zuochen Wang </w:t>
            </w:r>
          </w:p>
        </w:tc>
        <w:tc>
          <w:tcPr>
            <w:tcW w:w="1996" w:type="dxa"/>
            <w:gridSpan w:val="2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299A43F6" w14:textId="77777777" w:rsidR="005769E0" w:rsidRDefault="005769E0" w:rsidP="002014B2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 xml:space="preserve">Test date: </w:t>
            </w:r>
          </w:p>
        </w:tc>
        <w:tc>
          <w:tcPr>
            <w:tcW w:w="1554" w:type="dxa"/>
            <w:gridSpan w:val="2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E2E0299" w14:textId="77777777" w:rsidR="005769E0" w:rsidRDefault="00EF7B5A" w:rsidP="00DD389E">
            <w:pPr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2015-</w:t>
            </w:r>
            <w:r w:rsidR="00DD389E">
              <w:rPr>
                <w:rFonts w:cs="Arial"/>
                <w:szCs w:val="20"/>
              </w:rPr>
              <w:t>11</w:t>
            </w:r>
            <w:r>
              <w:rPr>
                <w:rFonts w:cs="Arial"/>
                <w:szCs w:val="20"/>
              </w:rPr>
              <w:t>-0</w:t>
            </w:r>
            <w:r w:rsidR="00DD389E">
              <w:rPr>
                <w:rFonts w:cs="Arial"/>
                <w:szCs w:val="20"/>
              </w:rPr>
              <w:t>2</w:t>
            </w:r>
          </w:p>
        </w:tc>
      </w:tr>
      <w:tr w:rsidR="00055238" w:rsidRPr="00637EA4" w14:paraId="15E70306" w14:textId="77777777" w:rsidTr="00BF054B">
        <w:trPr>
          <w:cantSplit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9D630BB" w14:textId="77777777" w:rsidR="00055238" w:rsidRDefault="00055238" w:rsidP="00BF054B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Purpose</w:t>
            </w:r>
          </w:p>
        </w:tc>
        <w:tc>
          <w:tcPr>
            <w:tcW w:w="8653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91857A4" w14:textId="77777777" w:rsidR="00055238" w:rsidRPr="0047536E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  <w:r w:rsidRPr="0047536E">
              <w:rPr>
                <w:rFonts w:cs="Arial"/>
                <w:szCs w:val="20"/>
                <w:lang w:val="en-US"/>
              </w:rPr>
              <w:t xml:space="preserve">Description: </w:t>
            </w:r>
            <w:r>
              <w:rPr>
                <w:rFonts w:cs="Arial"/>
                <w:szCs w:val="20"/>
                <w:lang w:val="en-US" w:eastAsia="zh-CN"/>
              </w:rPr>
              <w:t>The</w:t>
            </w:r>
            <w:r>
              <w:rPr>
                <w:rFonts w:cs="Arial"/>
                <w:szCs w:val="20"/>
                <w:lang w:val="en-US"/>
              </w:rPr>
              <w:t xml:space="preserve"> case </w:t>
            </w:r>
            <w:r>
              <w:rPr>
                <w:rFonts w:cs="Arial"/>
                <w:szCs w:val="20"/>
                <w:lang w:val="en-US" w:eastAsia="zh-CN"/>
              </w:rPr>
              <w:t xml:space="preserve">test steam </w:t>
            </w:r>
            <w:proofErr w:type="gramStart"/>
            <w:r>
              <w:rPr>
                <w:rFonts w:cs="Arial"/>
                <w:szCs w:val="20"/>
                <w:lang w:val="en-US" w:eastAsia="zh-CN"/>
              </w:rPr>
              <w:t>mass  flow</w:t>
            </w:r>
            <w:proofErr w:type="gramEnd"/>
            <w:r>
              <w:rPr>
                <w:rFonts w:cs="Arial"/>
                <w:szCs w:val="20"/>
                <w:lang w:val="en-US" w:eastAsia="zh-CN"/>
              </w:rPr>
              <w:t xml:space="preserve"> calculation </w:t>
            </w:r>
          </w:p>
        </w:tc>
      </w:tr>
      <w:tr w:rsidR="00055238" w:rsidRPr="00637EA4" w14:paraId="0BFABF94" w14:textId="77777777" w:rsidTr="00BF054B">
        <w:trPr>
          <w:cantSplit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A6BCBDA" w14:textId="77777777" w:rsidR="00055238" w:rsidRDefault="00055238" w:rsidP="00BF054B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Requirement Details</w:t>
            </w:r>
          </w:p>
        </w:tc>
        <w:tc>
          <w:tcPr>
            <w:tcW w:w="8653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4785FC1" w14:textId="77777777" w:rsidR="00055238" w:rsidRDefault="00055238" w:rsidP="00BF054B">
            <w:pPr>
              <w:rPr>
                <w:kern w:val="2"/>
                <w:lang w:val="en-US" w:eastAsia="zh-CN"/>
              </w:rPr>
            </w:pPr>
            <w:r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 xml:space="preserve">FR 4.9 </w:t>
            </w:r>
            <w:r>
              <w:rPr>
                <w:rFonts w:ascii="Times New Roman" w:hAnsi="Times New Roman" w:hint="eastAsia"/>
                <w:color w:val="000000"/>
                <w:szCs w:val="20"/>
                <w:lang w:val="en-US" w:eastAsia="zh-CN"/>
              </w:rPr>
              <w:t>：</w:t>
            </w:r>
            <w:r w:rsidRPr="00AA681E">
              <w:rPr>
                <w:kern w:val="2"/>
                <w:lang w:val="en-US" w:eastAsia="zh-CN"/>
              </w:rPr>
              <w:t xml:space="preserve">Measure </w:t>
            </w:r>
            <w:r>
              <w:rPr>
                <w:kern w:val="2"/>
                <w:lang w:val="en-US" w:eastAsia="zh-CN"/>
              </w:rPr>
              <w:t>steam mass flow</w:t>
            </w:r>
          </w:p>
          <w:p w14:paraId="48FE6F17" w14:textId="77777777" w:rsidR="00055238" w:rsidRDefault="00055238" w:rsidP="00783BE8">
            <w:pPr>
              <w:rPr>
                <w:kern w:val="2"/>
                <w:lang w:val="en-US" w:eastAsia="zh-CN"/>
              </w:rPr>
            </w:pPr>
            <w:r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 xml:space="preserve">FR 4.11 </w:t>
            </w:r>
            <w:r>
              <w:rPr>
                <w:rFonts w:ascii="Times New Roman" w:hAnsi="Times New Roman" w:hint="eastAsia"/>
                <w:color w:val="000000"/>
                <w:szCs w:val="20"/>
                <w:lang w:val="en-US" w:eastAsia="zh-CN"/>
              </w:rPr>
              <w:t>：</w:t>
            </w:r>
            <w:r w:rsidR="007543A2"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C</w:t>
            </w:r>
            <w:r>
              <w:rPr>
                <w:kern w:val="2"/>
                <w:lang w:val="en-US" w:eastAsia="zh-CN"/>
              </w:rPr>
              <w:t xml:space="preserve">heck flow limits </w:t>
            </w:r>
          </w:p>
          <w:p w14:paraId="63F8A87C" w14:textId="77777777" w:rsidR="00055238" w:rsidRDefault="00055238" w:rsidP="00E65D9E">
            <w:pPr>
              <w:rPr>
                <w:kern w:val="2"/>
                <w:lang w:val="en-US" w:eastAsia="zh-CN"/>
              </w:rPr>
            </w:pPr>
            <w:r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 xml:space="preserve">FR 4.14 </w:t>
            </w:r>
            <w:r>
              <w:rPr>
                <w:rFonts w:ascii="Times New Roman" w:hAnsi="Times New Roman" w:hint="eastAsia"/>
                <w:color w:val="000000"/>
                <w:szCs w:val="20"/>
                <w:lang w:val="en-US" w:eastAsia="zh-CN"/>
              </w:rPr>
              <w:t>：</w:t>
            </w:r>
            <w:r>
              <w:rPr>
                <w:kern w:val="2"/>
                <w:lang w:val="en-US" w:eastAsia="zh-CN"/>
              </w:rPr>
              <w:t xml:space="preserve">Compute Percentage of </w:t>
            </w:r>
            <w:proofErr w:type="spellStart"/>
            <w:r>
              <w:rPr>
                <w:kern w:val="2"/>
                <w:lang w:val="en-US" w:eastAsia="zh-CN"/>
              </w:rPr>
              <w:t>QMax</w:t>
            </w:r>
            <w:proofErr w:type="spellEnd"/>
            <w:r>
              <w:rPr>
                <w:kern w:val="2"/>
                <w:lang w:val="en-US" w:eastAsia="zh-CN"/>
              </w:rPr>
              <w:t xml:space="preserve"> for mass flow </w:t>
            </w:r>
          </w:p>
          <w:p w14:paraId="556482CC" w14:textId="77777777" w:rsidR="00055238" w:rsidRPr="0047536E" w:rsidRDefault="00055238" w:rsidP="00BF054B">
            <w:pPr>
              <w:rPr>
                <w:rFonts w:cs="Arial"/>
                <w:szCs w:val="20"/>
                <w:lang w:val="en-US"/>
              </w:rPr>
            </w:pPr>
            <w:r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 xml:space="preserve">FR 4.17 </w:t>
            </w:r>
            <w:r>
              <w:rPr>
                <w:rFonts w:ascii="Times New Roman" w:hAnsi="Times New Roman" w:hint="eastAsia"/>
                <w:color w:val="000000"/>
                <w:szCs w:val="20"/>
                <w:lang w:val="en-US" w:eastAsia="zh-CN"/>
              </w:rPr>
              <w:t>：</w:t>
            </w:r>
            <w:r w:rsidRPr="00F532BE">
              <w:rPr>
                <w:lang w:val="en-US" w:eastAsia="zh-CN"/>
              </w:rPr>
              <w:t>Supervisor Steam Status</w:t>
            </w:r>
          </w:p>
        </w:tc>
      </w:tr>
      <w:tr w:rsidR="00055238" w:rsidRPr="00637EA4" w14:paraId="3D0D6D0C" w14:textId="77777777" w:rsidTr="00BF054B">
        <w:trPr>
          <w:cantSplit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D9440B9" w14:textId="77777777" w:rsidR="00055238" w:rsidRPr="002B2B0D" w:rsidRDefault="00055238" w:rsidP="00BF054B">
            <w:pPr>
              <w:pStyle w:val="Header"/>
              <w:tabs>
                <w:tab w:val="left" w:pos="420"/>
              </w:tabs>
              <w:rPr>
                <w:rFonts w:cs="Arial"/>
                <w:szCs w:val="20"/>
                <w:lang w:val="en-US"/>
              </w:rPr>
            </w:pPr>
            <w:r w:rsidRPr="002B2B0D">
              <w:rPr>
                <w:rFonts w:cs="Arial"/>
                <w:szCs w:val="20"/>
                <w:lang w:val="en-US"/>
              </w:rPr>
              <w:t>Pass Criteria</w:t>
            </w:r>
          </w:p>
        </w:tc>
        <w:tc>
          <w:tcPr>
            <w:tcW w:w="8653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B83B646" w14:textId="77777777" w:rsidR="00055238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  <w:r>
              <w:rPr>
                <w:rFonts w:cs="Arial"/>
                <w:szCs w:val="20"/>
                <w:lang w:val="en-US" w:eastAsia="zh-CN"/>
              </w:rPr>
              <w:t>Calculate</w:t>
            </w:r>
            <w:r>
              <w:rPr>
                <w:kern w:val="2"/>
                <w:lang w:val="en-US" w:eastAsia="zh-CN"/>
              </w:rPr>
              <w:t xml:space="preserve"> mass </w:t>
            </w:r>
            <w:r w:rsidRPr="00AA681E">
              <w:rPr>
                <w:kern w:val="2"/>
                <w:lang w:val="en-US" w:eastAsia="zh-CN"/>
              </w:rPr>
              <w:t>flow</w:t>
            </w:r>
            <w:r>
              <w:rPr>
                <w:rFonts w:cs="Arial"/>
                <w:szCs w:val="20"/>
                <w:lang w:val="en-US" w:eastAsia="zh-CN"/>
              </w:rPr>
              <w:t xml:space="preserve"> Correctly</w:t>
            </w:r>
          </w:p>
          <w:p w14:paraId="76F476B0" w14:textId="77777777" w:rsidR="00055238" w:rsidRPr="00536B01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  <w:r w:rsidRPr="00536B01">
              <w:rPr>
                <w:rFonts w:cs="Arial"/>
                <w:szCs w:val="20"/>
                <w:lang w:val="en-US" w:eastAsia="zh-CN"/>
              </w:rPr>
              <w:t>check flow limits</w:t>
            </w:r>
            <w:r>
              <w:rPr>
                <w:rFonts w:cs="Arial"/>
                <w:szCs w:val="20"/>
                <w:lang w:val="en-US" w:eastAsia="zh-CN"/>
              </w:rPr>
              <w:t xml:space="preserve"> Correctly</w:t>
            </w:r>
          </w:p>
          <w:p w14:paraId="1B7A4749" w14:textId="77777777" w:rsidR="00055238" w:rsidRPr="002B2B0D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  <w:r>
              <w:rPr>
                <w:rFonts w:cs="Arial"/>
                <w:szCs w:val="20"/>
                <w:lang w:val="en-US" w:eastAsia="zh-CN"/>
              </w:rPr>
              <w:t>Calculate Percentage flow correctly</w:t>
            </w:r>
          </w:p>
        </w:tc>
      </w:tr>
      <w:tr w:rsidR="00055238" w:rsidRPr="00637EA4" w14:paraId="53C315D0" w14:textId="77777777" w:rsidTr="00BF054B">
        <w:trPr>
          <w:cantSplit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71D41AC" w14:textId="77777777" w:rsidR="00055238" w:rsidRPr="00E130BD" w:rsidRDefault="00055238" w:rsidP="00BF054B">
            <w:pPr>
              <w:pStyle w:val="Header"/>
              <w:tabs>
                <w:tab w:val="left" w:pos="420"/>
              </w:tabs>
              <w:rPr>
                <w:rFonts w:cs="Arial"/>
                <w:szCs w:val="20"/>
                <w:lang w:val="en-US"/>
              </w:rPr>
            </w:pPr>
            <w:r w:rsidRPr="002B2B0D">
              <w:rPr>
                <w:rFonts w:cs="Arial"/>
                <w:szCs w:val="20"/>
                <w:lang w:val="en-US"/>
              </w:rPr>
              <w:t xml:space="preserve">Prepared </w:t>
            </w:r>
            <w:r w:rsidRPr="00E130BD">
              <w:rPr>
                <w:rFonts w:cs="Arial"/>
                <w:szCs w:val="20"/>
                <w:lang w:val="en-US"/>
              </w:rPr>
              <w:t>Data and tools</w:t>
            </w:r>
          </w:p>
        </w:tc>
        <w:tc>
          <w:tcPr>
            <w:tcW w:w="8653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86D34EE" w14:textId="77777777" w:rsidR="00055238" w:rsidRPr="009A1B5C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  <w:r w:rsidRPr="009A1B5C">
              <w:rPr>
                <w:rFonts w:cs="Arial"/>
                <w:szCs w:val="20"/>
                <w:lang w:val="en-US" w:eastAsia="zh-CN"/>
              </w:rPr>
              <w:t>Tool: IAR Workbench.</w:t>
            </w:r>
          </w:p>
          <w:p w14:paraId="20947950" w14:textId="77777777" w:rsidR="00055238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  <w:r w:rsidRPr="009A1B5C">
              <w:rPr>
                <w:rFonts w:cs="Arial"/>
                <w:szCs w:val="20"/>
                <w:lang w:val="en-US" w:eastAsia="zh-CN"/>
              </w:rPr>
              <w:t>Data:</w:t>
            </w:r>
          </w:p>
          <w:p w14:paraId="7AFEA649" w14:textId="77777777" w:rsidR="00055238" w:rsidRDefault="00055238" w:rsidP="00073CD3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r w:rsidRPr="00E130BD">
              <w:rPr>
                <w:rFonts w:cs="Arial"/>
                <w:szCs w:val="20"/>
                <w:lang w:val="en-US" w:eastAsia="zh-CN"/>
              </w:rPr>
              <w:t xml:space="preserve">Density Preset </w:t>
            </w:r>
          </w:p>
          <w:p w14:paraId="163E2F84" w14:textId="77777777" w:rsidR="00055238" w:rsidRDefault="00055238" w:rsidP="00073CD3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AB0064">
              <w:rPr>
                <w:rFonts w:cs="Arial"/>
                <w:szCs w:val="20"/>
                <w:lang w:val="en-US" w:eastAsia="zh-CN"/>
              </w:rPr>
              <w:t>QvMaxDn</w:t>
            </w:r>
            <w:proofErr w:type="spellEnd"/>
          </w:p>
          <w:p w14:paraId="6AB18B21" w14:textId="77777777" w:rsidR="00055238" w:rsidRDefault="00055238" w:rsidP="00073CD3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</w:p>
          <w:p w14:paraId="38336953" w14:textId="77777777" w:rsidR="00055238" w:rsidRDefault="00055238" w:rsidP="00073CD3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r>
              <w:rPr>
                <w:rFonts w:cs="Arial"/>
                <w:szCs w:val="20"/>
                <w:lang w:val="en-US" w:eastAsia="zh-CN"/>
              </w:rPr>
              <w:t>T Real</w:t>
            </w:r>
          </w:p>
          <w:p w14:paraId="275C640E" w14:textId="77777777" w:rsidR="00055238" w:rsidRDefault="00055238" w:rsidP="00073CD3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r>
              <w:rPr>
                <w:rFonts w:cs="Arial"/>
                <w:szCs w:val="20"/>
                <w:lang w:val="en-US" w:eastAsia="zh-CN"/>
              </w:rPr>
              <w:t>P Real</w:t>
            </w:r>
          </w:p>
          <w:p w14:paraId="1E772AD4" w14:textId="77777777" w:rsidR="00055238" w:rsidRDefault="00055238" w:rsidP="00073CD3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r>
              <w:rPr>
                <w:rFonts w:cs="Arial"/>
                <w:szCs w:val="20"/>
                <w:lang w:val="en-US" w:eastAsia="zh-CN"/>
              </w:rPr>
              <w:t>Volume flow</w:t>
            </w:r>
          </w:p>
          <w:p w14:paraId="5CB2D444" w14:textId="77777777" w:rsidR="00055238" w:rsidRDefault="00055238" w:rsidP="00073CD3">
            <w:pPr>
              <w:ind w:firstLineChars="105" w:firstLine="210"/>
              <w:rPr>
                <w:rFonts w:cs="Arial"/>
                <w:lang w:eastAsia="zh-CN"/>
              </w:rPr>
            </w:pPr>
            <w:r w:rsidRPr="001D4356">
              <w:rPr>
                <w:rFonts w:cs="Arial"/>
                <w:lang w:eastAsia="zh-CN"/>
              </w:rPr>
              <w:t>Qm</w:t>
            </w:r>
            <w:r>
              <w:rPr>
                <w:rFonts w:cs="Arial"/>
                <w:lang w:eastAsia="zh-CN"/>
              </w:rPr>
              <w:t>Range</w:t>
            </w:r>
          </w:p>
          <w:p w14:paraId="538618F5" w14:textId="77777777" w:rsidR="00055238" w:rsidRPr="008F3D40" w:rsidRDefault="00055238" w:rsidP="008F3D40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8F3D40">
              <w:rPr>
                <w:rFonts w:cs="Arial"/>
                <w:szCs w:val="20"/>
                <w:lang w:val="en-US" w:eastAsia="zh-CN"/>
              </w:rPr>
              <w:t>QmAlmRange</w:t>
            </w:r>
            <w:proofErr w:type="spellEnd"/>
          </w:p>
          <w:p w14:paraId="5A784A31" w14:textId="77777777" w:rsidR="00055238" w:rsidRPr="00761194" w:rsidRDefault="00055238" w:rsidP="00416EBB">
            <w:pPr>
              <w:rPr>
                <w:rFonts w:cs="Arial"/>
                <w:szCs w:val="20"/>
                <w:lang w:val="en-US" w:eastAsia="zh-CN"/>
              </w:rPr>
            </w:pPr>
          </w:p>
        </w:tc>
      </w:tr>
      <w:tr w:rsidR="00055238" w14:paraId="2025D3D6" w14:textId="77777777" w:rsidTr="00BF054B">
        <w:trPr>
          <w:cantSplit/>
        </w:trPr>
        <w:tc>
          <w:tcPr>
            <w:tcW w:w="9646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E6E6E6"/>
            <w:vAlign w:val="center"/>
          </w:tcPr>
          <w:p w14:paraId="7E28A87F" w14:textId="77777777" w:rsidR="00055238" w:rsidRDefault="00055238" w:rsidP="00BF054B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Procedures</w:t>
            </w:r>
          </w:p>
          <w:p w14:paraId="78D50B77" w14:textId="77777777" w:rsidR="00055238" w:rsidRDefault="00055238" w:rsidP="00BF054B">
            <w:pPr>
              <w:pStyle w:val="HelpText"/>
              <w:rPr>
                <w:lang w:eastAsia="zh-CN"/>
              </w:rPr>
            </w:pPr>
          </w:p>
        </w:tc>
      </w:tr>
      <w:tr w:rsidR="00055238" w14:paraId="4AB03448" w14:textId="77777777" w:rsidTr="00BF054B">
        <w:trPr>
          <w:cantSplit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63C791B" w14:textId="77777777" w:rsidR="00055238" w:rsidRDefault="00055238" w:rsidP="00BF054B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Steps</w:t>
            </w:r>
          </w:p>
        </w:tc>
        <w:tc>
          <w:tcPr>
            <w:tcW w:w="283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8FEDBC6" w14:textId="77777777" w:rsidR="00055238" w:rsidRDefault="00055238" w:rsidP="00BF054B">
            <w:pPr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Conditions</w:t>
            </w:r>
          </w:p>
        </w:tc>
        <w:tc>
          <w:tcPr>
            <w:tcW w:w="3118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442020A" w14:textId="77777777" w:rsidR="00055238" w:rsidRDefault="00055238" w:rsidP="00BF054B">
            <w:pPr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Actions</w:t>
            </w:r>
          </w:p>
        </w:tc>
        <w:tc>
          <w:tcPr>
            <w:tcW w:w="198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1354FB93" w14:textId="77777777" w:rsidR="00055238" w:rsidRDefault="00055238" w:rsidP="00BF054B">
            <w:pPr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Expected results and comments</w:t>
            </w:r>
          </w:p>
        </w:tc>
        <w:tc>
          <w:tcPr>
            <w:tcW w:w="715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E43E3E2" w14:textId="77777777" w:rsidR="00055238" w:rsidRDefault="00055238" w:rsidP="00BF054B">
            <w:pPr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Pass</w:t>
            </w:r>
          </w:p>
          <w:p w14:paraId="4D8A38C1" w14:textId="77777777" w:rsidR="00055238" w:rsidRDefault="00055238" w:rsidP="00BF054B">
            <w:pPr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(Y/N)</w:t>
            </w:r>
          </w:p>
        </w:tc>
      </w:tr>
      <w:tr w:rsidR="00055238" w14:paraId="6AF3FCE9" w14:textId="77777777" w:rsidTr="00BF054B">
        <w:trPr>
          <w:cantSplit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4D284C5" w14:textId="77777777" w:rsidR="00055238" w:rsidRPr="00686898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  <w:r w:rsidRPr="00686898">
              <w:rPr>
                <w:rFonts w:cs="Arial"/>
                <w:szCs w:val="20"/>
                <w:lang w:val="en-US" w:eastAsia="zh-CN"/>
              </w:rPr>
              <w:t>1</w:t>
            </w:r>
          </w:p>
        </w:tc>
        <w:tc>
          <w:tcPr>
            <w:tcW w:w="283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B3C78DE" w14:textId="77777777" w:rsidR="00055238" w:rsidRDefault="00055238" w:rsidP="0056375F">
            <w:pPr>
              <w:pStyle w:val="TableText"/>
              <w:numPr>
                <w:ilvl w:val="0"/>
                <w:numId w:val="21"/>
              </w:numPr>
              <w:rPr>
                <w:rFonts w:cs="Arial"/>
                <w:sz w:val="20"/>
                <w:lang w:eastAsia="zh-CN"/>
              </w:rPr>
            </w:pPr>
            <w:r w:rsidRPr="00073CD3">
              <w:rPr>
                <w:rFonts w:cs="Arial"/>
                <w:sz w:val="20"/>
                <w:lang w:eastAsia="zh-CN"/>
              </w:rPr>
              <w:t>Density</w:t>
            </w:r>
            <w:r w:rsidRPr="00E130BD">
              <w:rPr>
                <w:rFonts w:cs="Arial"/>
                <w:lang w:eastAsia="zh-CN"/>
              </w:rPr>
              <w:t xml:space="preserve"> Preset</w:t>
            </w:r>
            <w:r>
              <w:rPr>
                <w:rFonts w:cs="Arial"/>
                <w:sz w:val="20"/>
                <w:lang w:eastAsia="zh-CN"/>
              </w:rPr>
              <w:t xml:space="preserve"> </w:t>
            </w:r>
          </w:p>
          <w:p w14:paraId="59F5CDCA" w14:textId="77777777" w:rsidR="00055238" w:rsidRPr="00761194" w:rsidRDefault="00036DF9" w:rsidP="00EA71B4">
            <w:pPr>
              <w:pStyle w:val="TableText"/>
              <w:ind w:leftChars="180" w:left="360" w:firstLineChars="200" w:firstLine="400"/>
              <w:rPr>
                <w:rFonts w:cs="Arial"/>
                <w:sz w:val="20"/>
                <w:lang w:eastAsia="zh-CN"/>
              </w:rPr>
            </w:pPr>
            <w:r>
              <w:rPr>
                <w:rFonts w:cs="Arial"/>
                <w:sz w:val="20"/>
                <w:lang w:eastAsia="zh-CN"/>
              </w:rPr>
              <w:t>100</w:t>
            </w:r>
            <w:r w:rsidR="00055238">
              <w:rPr>
                <w:rFonts w:cs="Arial"/>
                <w:sz w:val="20"/>
                <w:lang w:eastAsia="zh-CN"/>
              </w:rPr>
              <w:t xml:space="preserve"> kg/m3</w:t>
            </w:r>
          </w:p>
          <w:p w14:paraId="45E4A303" w14:textId="77777777" w:rsidR="00055238" w:rsidRDefault="00055238" w:rsidP="0056375F">
            <w:pPr>
              <w:pStyle w:val="TableText"/>
              <w:numPr>
                <w:ilvl w:val="0"/>
                <w:numId w:val="21"/>
              </w:numPr>
              <w:rPr>
                <w:rFonts w:cs="Arial"/>
                <w:lang w:eastAsia="zh-CN"/>
              </w:rPr>
            </w:pPr>
            <w:proofErr w:type="spellStart"/>
            <w:r w:rsidRPr="006E75A2">
              <w:rPr>
                <w:rFonts w:cs="Arial"/>
                <w:sz w:val="20"/>
                <w:lang w:eastAsia="zh-CN"/>
              </w:rPr>
              <w:t>QvMaxDn</w:t>
            </w:r>
            <w:proofErr w:type="spellEnd"/>
          </w:p>
          <w:p w14:paraId="6F4E81C1" w14:textId="77777777" w:rsidR="00055238" w:rsidRPr="00E130BD" w:rsidRDefault="00036DF9" w:rsidP="00BF054B">
            <w:pPr>
              <w:pStyle w:val="TableText"/>
              <w:ind w:leftChars="180" w:left="360" w:firstLineChars="200" w:firstLine="400"/>
              <w:rPr>
                <w:rFonts w:cs="Arial"/>
                <w:lang w:eastAsia="zh-CN"/>
              </w:rPr>
            </w:pPr>
            <w:r>
              <w:rPr>
                <w:rFonts w:cs="Arial"/>
                <w:sz w:val="20"/>
                <w:lang w:eastAsia="zh-CN"/>
              </w:rPr>
              <w:t>90</w:t>
            </w:r>
            <w:r w:rsidR="00055238" w:rsidRPr="00761194">
              <w:rPr>
                <w:rFonts w:cs="Arial"/>
                <w:sz w:val="20"/>
                <w:lang w:eastAsia="zh-CN"/>
              </w:rPr>
              <w:t>.00 m3/h</w:t>
            </w:r>
            <w:r w:rsidR="00055238" w:rsidRPr="00E130BD">
              <w:rPr>
                <w:rFonts w:cs="Arial"/>
                <w:lang w:eastAsia="zh-CN"/>
              </w:rPr>
              <w:tab/>
              <w:t xml:space="preserve"> </w:t>
            </w:r>
          </w:p>
          <w:p w14:paraId="31D4B6E2" w14:textId="77777777" w:rsidR="00055238" w:rsidRPr="00686898" w:rsidRDefault="00055238" w:rsidP="00BF054B">
            <w:pPr>
              <w:ind w:leftChars="105" w:left="210" w:firstLineChars="15" w:firstLine="30"/>
              <w:rPr>
                <w:rFonts w:cs="Arial"/>
                <w:szCs w:val="20"/>
                <w:lang w:val="en-US" w:eastAsia="zh-CN"/>
              </w:rPr>
            </w:pPr>
          </w:p>
        </w:tc>
        <w:tc>
          <w:tcPr>
            <w:tcW w:w="3118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878D9FD" w14:textId="77777777" w:rsidR="00055238" w:rsidRDefault="00055238" w:rsidP="00352165">
            <w:pPr>
              <w:pStyle w:val="TableText"/>
              <w:ind w:left="360"/>
              <w:rPr>
                <w:rFonts w:cs="Arial"/>
                <w:sz w:val="20"/>
                <w:lang w:eastAsia="zh-CN"/>
              </w:rPr>
            </w:pPr>
            <w:r>
              <w:rPr>
                <w:rFonts w:cs="Arial"/>
                <w:sz w:val="20"/>
                <w:lang w:eastAsia="zh-CN"/>
              </w:rPr>
              <w:t xml:space="preserve">Call </w:t>
            </w:r>
            <w:proofErr w:type="spellStart"/>
            <w:r w:rsidRPr="00393503">
              <w:rPr>
                <w:rFonts w:cs="Arial"/>
                <w:sz w:val="20"/>
                <w:lang w:eastAsia="zh-CN"/>
              </w:rPr>
              <w:t>Update</w:t>
            </w:r>
            <w:r>
              <w:rPr>
                <w:rFonts w:cs="Arial"/>
                <w:sz w:val="20"/>
                <w:lang w:eastAsia="zh-CN"/>
              </w:rPr>
              <w:t>Steam</w:t>
            </w:r>
            <w:r w:rsidRPr="00393503">
              <w:rPr>
                <w:rFonts w:cs="Arial"/>
                <w:sz w:val="20"/>
                <w:lang w:eastAsia="zh-CN"/>
              </w:rPr>
              <w:t>Q</w:t>
            </w:r>
            <w:r>
              <w:rPr>
                <w:rFonts w:cs="Arial"/>
                <w:sz w:val="20"/>
                <w:lang w:eastAsia="zh-CN"/>
              </w:rPr>
              <w:t>m</w:t>
            </w:r>
            <w:r w:rsidRPr="00393503">
              <w:rPr>
                <w:rFonts w:cs="Arial"/>
                <w:sz w:val="20"/>
                <w:lang w:eastAsia="zh-CN"/>
              </w:rPr>
              <w:t>MaxDN</w:t>
            </w:r>
            <w:proofErr w:type="spellEnd"/>
            <w:r w:rsidRPr="00393503">
              <w:rPr>
                <w:rFonts w:cs="Arial"/>
                <w:sz w:val="20"/>
                <w:lang w:eastAsia="zh-CN"/>
              </w:rPr>
              <w:t xml:space="preserve"> </w:t>
            </w:r>
            <w:r>
              <w:rPr>
                <w:rFonts w:cs="Arial"/>
                <w:sz w:val="20"/>
                <w:lang w:eastAsia="zh-CN"/>
              </w:rPr>
              <w:t>of MVM to calculate the QmMaxDN.</w:t>
            </w:r>
          </w:p>
          <w:p w14:paraId="5F4F893D" w14:textId="77777777" w:rsidR="00055238" w:rsidRPr="00352165" w:rsidRDefault="00055238" w:rsidP="00352165">
            <w:pPr>
              <w:pStyle w:val="TableText"/>
              <w:ind w:left="360"/>
              <w:rPr>
                <w:rFonts w:cs="Arial"/>
                <w:sz w:val="20"/>
                <w:lang w:eastAsia="zh-CN"/>
              </w:rPr>
            </w:pPr>
          </w:p>
        </w:tc>
        <w:tc>
          <w:tcPr>
            <w:tcW w:w="198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0950CA32" w14:textId="77777777" w:rsidR="00055238" w:rsidRDefault="00055238" w:rsidP="00BF054B">
            <w:pPr>
              <w:ind w:leftChars="105" w:left="210" w:firstLineChars="15" w:firstLine="30"/>
              <w:rPr>
                <w:rFonts w:cs="Arial"/>
                <w:szCs w:val="20"/>
                <w:lang w:val="en-US" w:eastAsia="zh-CN"/>
              </w:rPr>
            </w:pPr>
            <w:r w:rsidRPr="00393503">
              <w:rPr>
                <w:rFonts w:cs="Arial"/>
                <w:lang w:val="en-US" w:eastAsia="zh-CN"/>
              </w:rPr>
              <w:t>Q</w:t>
            </w:r>
            <w:r>
              <w:rPr>
                <w:rFonts w:cs="Arial"/>
                <w:lang w:val="en-US" w:eastAsia="zh-CN"/>
              </w:rPr>
              <w:t>m</w:t>
            </w:r>
            <w:r w:rsidRPr="00393503">
              <w:rPr>
                <w:rFonts w:cs="Arial"/>
                <w:lang w:val="en-US" w:eastAsia="zh-CN"/>
              </w:rPr>
              <w:t>MaxDN shall be:</w:t>
            </w:r>
          </w:p>
          <w:p w14:paraId="7B699C41" w14:textId="77777777" w:rsidR="00055238" w:rsidRDefault="00036DF9" w:rsidP="00BF054B">
            <w:pPr>
              <w:ind w:leftChars="105" w:left="210" w:firstLineChars="15" w:firstLine="30"/>
              <w:rPr>
                <w:rFonts w:cs="Arial"/>
                <w:szCs w:val="20"/>
                <w:lang w:val="en-US" w:eastAsia="zh-CN"/>
              </w:rPr>
            </w:pPr>
            <w:r>
              <w:rPr>
                <w:rFonts w:cs="Arial"/>
                <w:szCs w:val="20"/>
                <w:lang w:val="en-US" w:eastAsia="zh-CN"/>
              </w:rPr>
              <w:t>9000</w:t>
            </w:r>
            <w:r w:rsidR="00055238">
              <w:rPr>
                <w:rFonts w:cs="Arial"/>
                <w:szCs w:val="20"/>
                <w:lang w:val="en-US" w:eastAsia="zh-CN"/>
              </w:rPr>
              <w:t>.0</w:t>
            </w:r>
            <w:r w:rsidR="00055238" w:rsidRPr="00E130BD">
              <w:rPr>
                <w:rFonts w:cs="Arial"/>
                <w:szCs w:val="20"/>
                <w:lang w:val="en-US" w:eastAsia="zh-CN"/>
              </w:rPr>
              <w:t xml:space="preserve">0 </w:t>
            </w:r>
            <w:r w:rsidR="00055238">
              <w:rPr>
                <w:rFonts w:cs="Arial"/>
                <w:szCs w:val="20"/>
                <w:lang w:val="en-US" w:eastAsia="zh-CN"/>
              </w:rPr>
              <w:t>kg</w:t>
            </w:r>
            <w:r w:rsidR="00055238" w:rsidRPr="00E11530">
              <w:rPr>
                <w:rFonts w:cs="Arial"/>
                <w:szCs w:val="20"/>
                <w:lang w:val="en-US" w:eastAsia="zh-CN"/>
              </w:rPr>
              <w:t>/h</w:t>
            </w:r>
          </w:p>
          <w:p w14:paraId="1D9C5D61" w14:textId="77777777" w:rsidR="00055238" w:rsidRDefault="00055238" w:rsidP="00BF054B">
            <w:pPr>
              <w:ind w:leftChars="105" w:left="210" w:firstLineChars="15" w:firstLine="30"/>
              <w:rPr>
                <w:rFonts w:cs="Arial"/>
                <w:szCs w:val="20"/>
                <w:lang w:val="en-US" w:eastAsia="zh-CN"/>
              </w:rPr>
            </w:pPr>
          </w:p>
          <w:p w14:paraId="12B71E25" w14:textId="77777777" w:rsidR="00055238" w:rsidRPr="000669E6" w:rsidRDefault="00055238" w:rsidP="00BF054B">
            <w:pPr>
              <w:ind w:leftChars="105" w:left="210" w:firstLineChars="15" w:firstLine="30"/>
              <w:rPr>
                <w:rFonts w:cs="Arial"/>
                <w:lang w:val="en-US" w:eastAsia="zh-CN"/>
              </w:rPr>
            </w:pPr>
          </w:p>
        </w:tc>
        <w:tc>
          <w:tcPr>
            <w:tcW w:w="715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160C24FF" w14:textId="77777777" w:rsidR="00055238" w:rsidRDefault="00055238" w:rsidP="00BF054B">
            <w:pPr>
              <w:pStyle w:val="TableText"/>
              <w:ind w:leftChars="105" w:left="210" w:firstLineChars="15" w:firstLine="30"/>
              <w:rPr>
                <w:rFonts w:cs="Arial"/>
                <w:sz w:val="20"/>
                <w:lang w:eastAsia="zh-CN"/>
              </w:rPr>
            </w:pPr>
            <w:r>
              <w:rPr>
                <w:rFonts w:cs="Arial"/>
                <w:sz w:val="20"/>
                <w:lang w:eastAsia="zh-CN"/>
              </w:rPr>
              <w:t>Y</w:t>
            </w:r>
          </w:p>
        </w:tc>
      </w:tr>
      <w:tr w:rsidR="00055238" w:rsidRPr="00637EA4" w14:paraId="562DA7FE" w14:textId="77777777" w:rsidTr="00BF054B">
        <w:trPr>
          <w:cantSplit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D3A7247" w14:textId="77777777" w:rsidR="00055238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  <w:r>
              <w:rPr>
                <w:rFonts w:cs="Arial"/>
                <w:szCs w:val="20"/>
                <w:lang w:val="en-US" w:eastAsia="zh-CN"/>
              </w:rPr>
              <w:t>2</w:t>
            </w:r>
          </w:p>
        </w:tc>
        <w:tc>
          <w:tcPr>
            <w:tcW w:w="283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63EDC8B" w14:textId="77777777" w:rsidR="00055238" w:rsidRDefault="00055238" w:rsidP="0056375F">
            <w:pPr>
              <w:pStyle w:val="TableText"/>
              <w:numPr>
                <w:ilvl w:val="0"/>
                <w:numId w:val="21"/>
              </w:numPr>
              <w:tabs>
                <w:tab w:val="clear" w:pos="780"/>
              </w:tabs>
              <w:rPr>
                <w:rFonts w:cs="Arial"/>
                <w:lang w:eastAsia="zh-CN"/>
              </w:rPr>
            </w:pPr>
            <w:r w:rsidRPr="00B040D8">
              <w:rPr>
                <w:rFonts w:cs="Arial"/>
                <w:lang w:eastAsia="zh-CN"/>
              </w:rPr>
              <w:t xml:space="preserve">T </w:t>
            </w:r>
            <w:r w:rsidRPr="006415F6">
              <w:rPr>
                <w:rFonts w:cs="Arial"/>
                <w:sz w:val="20"/>
                <w:lang w:eastAsia="zh-CN"/>
              </w:rPr>
              <w:t>Real</w:t>
            </w:r>
            <w:r w:rsidR="008D1BAF">
              <w:rPr>
                <w:rFonts w:cs="Arial"/>
                <w:sz w:val="20"/>
                <w:lang w:eastAsia="zh-CN"/>
              </w:rPr>
              <w:t xml:space="preserve"> =</w:t>
            </w:r>
          </w:p>
          <w:p w14:paraId="249F96AA" w14:textId="77777777" w:rsidR="00055238" w:rsidRDefault="00055238" w:rsidP="00055A07">
            <w:pPr>
              <w:tabs>
                <w:tab w:val="num" w:pos="750"/>
              </w:tabs>
              <w:ind w:leftChars="285" w:left="750" w:hangingChars="90" w:hanging="180"/>
              <w:rPr>
                <w:rFonts w:cs="Arial"/>
                <w:szCs w:val="20"/>
                <w:lang w:val="en-US" w:eastAsia="zh-CN"/>
              </w:rPr>
            </w:pPr>
            <w:r>
              <w:rPr>
                <w:rFonts w:cs="Arial"/>
                <w:szCs w:val="20"/>
                <w:lang w:val="en-US" w:eastAsia="zh-CN"/>
              </w:rPr>
              <w:t>337</w:t>
            </w:r>
            <w:r w:rsidRPr="00FA6FE4">
              <w:rPr>
                <w:rFonts w:cs="Arial"/>
                <w:szCs w:val="20"/>
                <w:lang w:val="en-US" w:eastAsia="zh-CN"/>
              </w:rPr>
              <w:t>.</w:t>
            </w:r>
            <w:r>
              <w:rPr>
                <w:rFonts w:cs="Arial"/>
                <w:szCs w:val="20"/>
                <w:lang w:val="en-US" w:eastAsia="zh-CN"/>
              </w:rPr>
              <w:t xml:space="preserve">00 </w:t>
            </w:r>
            <w:r w:rsidRPr="00686898">
              <w:rPr>
                <w:rFonts w:cs="Arial" w:hint="eastAsia"/>
                <w:szCs w:val="20"/>
                <w:lang w:val="en-US" w:eastAsia="zh-CN"/>
              </w:rPr>
              <w:t>℃</w:t>
            </w:r>
          </w:p>
          <w:p w14:paraId="1963CD41" w14:textId="77777777" w:rsidR="00055238" w:rsidRDefault="00055238" w:rsidP="00055A07">
            <w:pPr>
              <w:tabs>
                <w:tab w:val="num" w:pos="390"/>
              </w:tabs>
              <w:ind w:leftChars="105" w:left="390" w:hangingChars="90" w:hanging="180"/>
              <w:rPr>
                <w:rFonts w:cs="Arial"/>
                <w:szCs w:val="20"/>
                <w:lang w:val="en-US" w:eastAsia="zh-CN"/>
              </w:rPr>
            </w:pPr>
          </w:p>
          <w:p w14:paraId="24C5F3C2" w14:textId="77777777" w:rsidR="00055238" w:rsidRDefault="00055238" w:rsidP="0056375F">
            <w:pPr>
              <w:pStyle w:val="TableText"/>
              <w:numPr>
                <w:ilvl w:val="0"/>
                <w:numId w:val="21"/>
              </w:numPr>
              <w:tabs>
                <w:tab w:val="clear" w:pos="780"/>
              </w:tabs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P</w:t>
            </w:r>
            <w:r w:rsidRPr="00B040D8">
              <w:rPr>
                <w:rFonts w:cs="Arial"/>
                <w:lang w:eastAsia="zh-CN"/>
              </w:rPr>
              <w:t xml:space="preserve"> </w:t>
            </w:r>
            <w:r w:rsidRPr="006415F6">
              <w:rPr>
                <w:rFonts w:cs="Arial"/>
                <w:sz w:val="20"/>
                <w:lang w:eastAsia="zh-CN"/>
              </w:rPr>
              <w:t>Real</w:t>
            </w:r>
            <w:r w:rsidR="008D1BAF">
              <w:rPr>
                <w:rFonts w:cs="Arial"/>
                <w:sz w:val="20"/>
                <w:lang w:eastAsia="zh-CN"/>
              </w:rPr>
              <w:t xml:space="preserve"> =</w:t>
            </w:r>
          </w:p>
          <w:p w14:paraId="59251558" w14:textId="77777777" w:rsidR="00055238" w:rsidRDefault="00055238" w:rsidP="00055A07">
            <w:pPr>
              <w:tabs>
                <w:tab w:val="num" w:pos="750"/>
              </w:tabs>
              <w:ind w:leftChars="285" w:left="750" w:hangingChars="90" w:hanging="180"/>
              <w:rPr>
                <w:rFonts w:cs="Arial"/>
                <w:szCs w:val="20"/>
                <w:lang w:eastAsia="zh-CN"/>
              </w:rPr>
            </w:pPr>
            <w:r>
              <w:rPr>
                <w:rFonts w:cs="Arial"/>
                <w:szCs w:val="20"/>
                <w:lang w:val="en-US" w:eastAsia="zh-CN"/>
              </w:rPr>
              <w:t>14059.</w:t>
            </w:r>
            <w:r>
              <w:rPr>
                <w:rFonts w:cs="Arial"/>
                <w:szCs w:val="20"/>
                <w:lang w:eastAsia="zh-CN"/>
              </w:rPr>
              <w:t>00</w:t>
            </w:r>
            <w:r>
              <w:rPr>
                <w:rFonts w:cs="Arial"/>
                <w:szCs w:val="20"/>
                <w:lang w:val="en-US" w:eastAsia="zh-CN"/>
              </w:rPr>
              <w:t xml:space="preserve"> </w:t>
            </w:r>
            <w:r w:rsidRPr="00AF0FB9">
              <w:rPr>
                <w:rFonts w:cs="Arial"/>
                <w:szCs w:val="20"/>
                <w:lang w:eastAsia="zh-CN"/>
              </w:rPr>
              <w:t>K</w:t>
            </w:r>
            <w:r w:rsidR="008D1BAF" w:rsidRPr="00AF0FB9">
              <w:rPr>
                <w:rFonts w:cs="Arial"/>
                <w:szCs w:val="20"/>
                <w:lang w:eastAsia="zh-CN"/>
              </w:rPr>
              <w:t>p</w:t>
            </w:r>
            <w:r w:rsidRPr="00AF0FB9">
              <w:rPr>
                <w:rFonts w:cs="Arial"/>
                <w:szCs w:val="20"/>
                <w:lang w:eastAsia="zh-CN"/>
              </w:rPr>
              <w:t>a</w:t>
            </w:r>
          </w:p>
          <w:p w14:paraId="7EB0AFD3" w14:textId="77777777" w:rsidR="008D1BAF" w:rsidRDefault="008D1BAF" w:rsidP="00055A07">
            <w:pPr>
              <w:tabs>
                <w:tab w:val="num" w:pos="750"/>
              </w:tabs>
              <w:ind w:leftChars="285" w:left="750" w:hangingChars="90" w:hanging="180"/>
              <w:rPr>
                <w:rFonts w:cs="Arial"/>
                <w:szCs w:val="20"/>
                <w:lang w:eastAsia="zh-CN"/>
              </w:rPr>
            </w:pPr>
          </w:p>
          <w:p w14:paraId="5B563034" w14:textId="77777777" w:rsidR="00055238" w:rsidRPr="007F10E8" w:rsidRDefault="008D1BAF" w:rsidP="008D1BAF">
            <w:pPr>
              <w:pStyle w:val="TableText"/>
              <w:numPr>
                <w:ilvl w:val="0"/>
                <w:numId w:val="21"/>
              </w:numPr>
              <w:tabs>
                <w:tab w:val="clear" w:pos="780"/>
              </w:tabs>
              <w:rPr>
                <w:rFonts w:cs="Arial"/>
                <w:sz w:val="20"/>
                <w:lang w:eastAsia="zh-CN"/>
              </w:rPr>
            </w:pPr>
            <w:proofErr w:type="spellStart"/>
            <w:r w:rsidRPr="008D1BAF">
              <w:rPr>
                <w:rFonts w:cs="Arial"/>
                <w:sz w:val="20"/>
                <w:lang w:eastAsia="zh-CN"/>
              </w:rPr>
              <w:t>densitySelection</w:t>
            </w:r>
            <w:proofErr w:type="spellEnd"/>
            <w:r w:rsidRPr="008D1BAF">
              <w:rPr>
                <w:rFonts w:cs="Arial"/>
                <w:lang w:eastAsia="zh-CN"/>
              </w:rPr>
              <w:t xml:space="preserve"> = CDT_CALCULATION_FROM_TP</w:t>
            </w:r>
          </w:p>
        </w:tc>
        <w:tc>
          <w:tcPr>
            <w:tcW w:w="3118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4843327" w14:textId="77777777" w:rsidR="00055238" w:rsidRPr="00AB33EC" w:rsidRDefault="00055238" w:rsidP="00BF054B">
            <w:pPr>
              <w:pStyle w:val="TableText"/>
              <w:ind w:left="360"/>
              <w:rPr>
                <w:rFonts w:cs="Arial"/>
                <w:sz w:val="20"/>
                <w:lang w:eastAsia="zh-CN"/>
              </w:rPr>
            </w:pPr>
            <w:r>
              <w:rPr>
                <w:rFonts w:cs="Arial"/>
                <w:sz w:val="20"/>
                <w:lang w:eastAsia="zh-CN"/>
              </w:rPr>
              <w:t xml:space="preserve">Call </w:t>
            </w:r>
            <w:proofErr w:type="spellStart"/>
            <w:r w:rsidRPr="00AB33EC">
              <w:rPr>
                <w:rFonts w:cs="Arial"/>
                <w:sz w:val="20"/>
                <w:lang w:eastAsia="zh-CN"/>
              </w:rPr>
              <w:t>CalcSteamDensityEXE</w:t>
            </w:r>
            <w:proofErr w:type="spellEnd"/>
            <w:r>
              <w:rPr>
                <w:rFonts w:cs="Arial"/>
                <w:sz w:val="20"/>
                <w:lang w:eastAsia="zh-CN"/>
              </w:rPr>
              <w:t xml:space="preserve"> of MVM to calculate the steam density</w:t>
            </w:r>
          </w:p>
        </w:tc>
        <w:tc>
          <w:tcPr>
            <w:tcW w:w="198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2EAB271A" w14:textId="77777777" w:rsidR="00055238" w:rsidRDefault="00055238" w:rsidP="00055A07">
            <w:pPr>
              <w:ind w:left="360"/>
              <w:rPr>
                <w:rFonts w:cs="Arial"/>
                <w:szCs w:val="20"/>
                <w:lang w:val="en-US" w:eastAsia="zh-CN"/>
              </w:rPr>
            </w:pPr>
            <w:r>
              <w:rPr>
                <w:rFonts w:cs="Arial"/>
                <w:szCs w:val="20"/>
                <w:lang w:val="en-US" w:eastAsia="zh-CN"/>
              </w:rPr>
              <w:t xml:space="preserve">Density shall be </w:t>
            </w:r>
            <w:r w:rsidR="008D1BAF" w:rsidRPr="008D1BAF">
              <w:rPr>
                <w:rFonts w:cs="Arial"/>
                <w:szCs w:val="20"/>
                <w:lang w:val="en-US" w:eastAsia="zh-CN"/>
              </w:rPr>
              <w:t>87.537f</w:t>
            </w:r>
            <w:r w:rsidR="008D1BAF">
              <w:rPr>
                <w:rFonts w:cs="Arial"/>
                <w:szCs w:val="20"/>
                <w:lang w:val="en-US" w:eastAsia="zh-CN"/>
              </w:rPr>
              <w:t xml:space="preserve"> </w:t>
            </w:r>
            <w:r>
              <w:rPr>
                <w:rFonts w:cs="Arial"/>
                <w:szCs w:val="20"/>
                <w:lang w:val="en-US" w:eastAsia="zh-CN"/>
              </w:rPr>
              <w:t>kg/m3</w:t>
            </w:r>
          </w:p>
          <w:p w14:paraId="7707D24E" w14:textId="77777777" w:rsidR="00055238" w:rsidRDefault="00055238" w:rsidP="00055A07">
            <w:pPr>
              <w:ind w:left="360"/>
              <w:rPr>
                <w:rFonts w:cs="Arial"/>
                <w:szCs w:val="20"/>
                <w:lang w:val="en-US" w:eastAsia="zh-CN"/>
              </w:rPr>
            </w:pPr>
          </w:p>
          <w:p w14:paraId="021BED94" w14:textId="77777777" w:rsidR="00055238" w:rsidRDefault="00055238" w:rsidP="00055A07">
            <w:pPr>
              <w:ind w:left="360"/>
              <w:rPr>
                <w:rFonts w:cs="Arial"/>
                <w:szCs w:val="20"/>
                <w:lang w:val="en-US" w:eastAsia="zh-CN"/>
              </w:rPr>
            </w:pPr>
            <w:r>
              <w:rPr>
                <w:rFonts w:cs="Arial"/>
                <w:szCs w:val="20"/>
                <w:lang w:val="en-US" w:eastAsia="zh-CN"/>
              </w:rPr>
              <w:t>Steam shall be Saturated Status.</w:t>
            </w:r>
          </w:p>
          <w:p w14:paraId="04760855" w14:textId="77777777" w:rsidR="00055238" w:rsidRPr="008C171F" w:rsidRDefault="00055238" w:rsidP="00055A07">
            <w:pPr>
              <w:ind w:left="360"/>
              <w:rPr>
                <w:rFonts w:cs="Arial"/>
                <w:szCs w:val="20"/>
                <w:lang w:val="en-US" w:eastAsia="zh-CN"/>
              </w:rPr>
            </w:pPr>
          </w:p>
        </w:tc>
        <w:tc>
          <w:tcPr>
            <w:tcW w:w="715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3F2A55E2" w14:textId="77777777" w:rsidR="00055238" w:rsidRDefault="00055238" w:rsidP="00BF054B">
            <w:pPr>
              <w:pStyle w:val="TableText"/>
              <w:ind w:leftChars="105" w:left="210" w:firstLineChars="15" w:firstLine="30"/>
              <w:rPr>
                <w:rFonts w:cs="Arial"/>
                <w:sz w:val="20"/>
                <w:lang w:eastAsia="zh-CN"/>
              </w:rPr>
            </w:pPr>
            <w:r>
              <w:rPr>
                <w:rFonts w:cs="Arial"/>
                <w:sz w:val="20"/>
                <w:lang w:eastAsia="zh-CN"/>
              </w:rPr>
              <w:t>Y</w:t>
            </w:r>
          </w:p>
        </w:tc>
      </w:tr>
      <w:tr w:rsidR="00055238" w:rsidRPr="00637EA4" w14:paraId="5EB5DDDF" w14:textId="77777777" w:rsidTr="00BF054B">
        <w:trPr>
          <w:cantSplit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0929138" w14:textId="77777777" w:rsidR="00055238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  <w:r>
              <w:rPr>
                <w:rFonts w:cs="Arial"/>
                <w:szCs w:val="20"/>
                <w:lang w:val="en-US" w:eastAsia="zh-CN"/>
              </w:rPr>
              <w:lastRenderedPageBreak/>
              <w:t>3</w:t>
            </w:r>
          </w:p>
        </w:tc>
        <w:tc>
          <w:tcPr>
            <w:tcW w:w="283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1D9D1F0" w14:textId="77777777" w:rsidR="00055238" w:rsidRPr="0015788B" w:rsidRDefault="00055238" w:rsidP="0056375F">
            <w:pPr>
              <w:pStyle w:val="TableText"/>
              <w:numPr>
                <w:ilvl w:val="0"/>
                <w:numId w:val="21"/>
              </w:numPr>
              <w:rPr>
                <w:rFonts w:cs="Arial"/>
                <w:lang w:eastAsia="zh-CN"/>
              </w:rPr>
            </w:pPr>
            <w:r w:rsidRPr="0015788B">
              <w:rPr>
                <w:rFonts w:cs="Arial"/>
                <w:sz w:val="20"/>
                <w:lang w:eastAsia="zh-CN"/>
              </w:rPr>
              <w:t>Volume</w:t>
            </w:r>
            <w:r>
              <w:rPr>
                <w:rFonts w:cs="Arial"/>
                <w:sz w:val="20"/>
                <w:lang w:eastAsia="zh-CN"/>
              </w:rPr>
              <w:t xml:space="preserve"> flow</w:t>
            </w:r>
            <w:r w:rsidR="000637E3">
              <w:rPr>
                <w:rFonts w:cs="Arial"/>
                <w:sz w:val="20"/>
                <w:lang w:eastAsia="zh-CN"/>
              </w:rPr>
              <w:t xml:space="preserve"> =</w:t>
            </w:r>
          </w:p>
          <w:p w14:paraId="1C578755" w14:textId="77777777" w:rsidR="00055238" w:rsidRDefault="00055238" w:rsidP="0015788B">
            <w:pPr>
              <w:pStyle w:val="TableText"/>
              <w:ind w:left="780"/>
              <w:rPr>
                <w:rFonts w:cs="Arial"/>
                <w:sz w:val="20"/>
                <w:lang w:eastAsia="zh-CN"/>
              </w:rPr>
            </w:pPr>
            <w:r>
              <w:rPr>
                <w:rFonts w:cs="Arial"/>
                <w:sz w:val="20"/>
                <w:lang w:eastAsia="zh-CN"/>
              </w:rPr>
              <w:t>75.38 m3/h</w:t>
            </w:r>
          </w:p>
          <w:p w14:paraId="64EF82A0" w14:textId="77777777" w:rsidR="000637E3" w:rsidRPr="00331589" w:rsidRDefault="000637E3" w:rsidP="000637E3">
            <w:pPr>
              <w:pStyle w:val="TableText"/>
              <w:numPr>
                <w:ilvl w:val="0"/>
                <w:numId w:val="21"/>
              </w:numPr>
              <w:rPr>
                <w:rFonts w:cs="Arial"/>
                <w:sz w:val="20"/>
                <w:lang w:eastAsia="zh-CN"/>
              </w:rPr>
            </w:pPr>
            <w:proofErr w:type="spellStart"/>
            <w:proofErr w:type="gramStart"/>
            <w:r w:rsidRPr="00331589">
              <w:rPr>
                <w:rFonts w:cs="Arial"/>
                <w:lang w:eastAsia="zh-CN"/>
              </w:rPr>
              <w:t>QSimEnable</w:t>
            </w:r>
            <w:proofErr w:type="spellEnd"/>
            <w:r w:rsidRPr="00331589">
              <w:rPr>
                <w:rFonts w:cs="Arial"/>
                <w:sz w:val="20"/>
                <w:lang w:eastAsia="zh-CN"/>
              </w:rPr>
              <w:t xml:space="preserve">  </w:t>
            </w:r>
            <w:r>
              <w:rPr>
                <w:rFonts w:cs="Arial"/>
                <w:sz w:val="20"/>
                <w:lang w:eastAsia="zh-CN"/>
              </w:rPr>
              <w:t>=</w:t>
            </w:r>
            <w:proofErr w:type="gramEnd"/>
            <w:r>
              <w:rPr>
                <w:rFonts w:cs="Arial"/>
                <w:sz w:val="20"/>
                <w:lang w:eastAsia="zh-CN"/>
              </w:rPr>
              <w:t xml:space="preserve"> </w:t>
            </w:r>
            <w:r w:rsidRPr="00331589">
              <w:rPr>
                <w:rFonts w:cs="Arial"/>
                <w:sz w:val="20"/>
                <w:lang w:eastAsia="zh-CN"/>
              </w:rPr>
              <w:t>MVM_DISABLE</w:t>
            </w:r>
          </w:p>
          <w:p w14:paraId="53730E30" w14:textId="77777777" w:rsidR="00055238" w:rsidRPr="001D4356" w:rsidRDefault="000637E3" w:rsidP="000637E3">
            <w:pPr>
              <w:pStyle w:val="TableText"/>
              <w:numPr>
                <w:ilvl w:val="0"/>
                <w:numId w:val="21"/>
              </w:numPr>
              <w:rPr>
                <w:rFonts w:cs="Arial"/>
                <w:lang w:eastAsia="zh-CN"/>
              </w:rPr>
            </w:pPr>
            <w:proofErr w:type="spellStart"/>
            <w:r w:rsidRPr="00331589">
              <w:rPr>
                <w:rFonts w:cs="Arial"/>
                <w:lang w:eastAsia="zh-CN"/>
              </w:rPr>
              <w:t>simulationMode</w:t>
            </w:r>
            <w:proofErr w:type="spellEnd"/>
            <w:r w:rsidRPr="00331589">
              <w:rPr>
                <w:rFonts w:cs="Arial"/>
                <w:sz w:val="20"/>
                <w:lang w:eastAsia="zh-CN"/>
              </w:rPr>
              <w:t xml:space="preserve">  </w:t>
            </w:r>
            <w:r>
              <w:rPr>
                <w:rFonts w:cs="Arial"/>
                <w:lang w:eastAsia="zh-CN"/>
              </w:rPr>
              <w:t xml:space="preserve"> =</w:t>
            </w:r>
            <w:r w:rsidRPr="00331589">
              <w:rPr>
                <w:rFonts w:cs="Arial"/>
                <w:sz w:val="20"/>
                <w:lang w:eastAsia="zh-CN"/>
              </w:rPr>
              <w:t>CDT_SIMULATION_CB_OFF</w:t>
            </w:r>
          </w:p>
          <w:p w14:paraId="7FF42E03" w14:textId="77777777" w:rsidR="00055238" w:rsidRDefault="00055238" w:rsidP="0056375F">
            <w:pPr>
              <w:pStyle w:val="TableText"/>
              <w:numPr>
                <w:ilvl w:val="0"/>
                <w:numId w:val="21"/>
              </w:numPr>
              <w:rPr>
                <w:rFonts w:cs="Arial"/>
                <w:lang w:eastAsia="zh-CN"/>
              </w:rPr>
            </w:pPr>
            <w:proofErr w:type="spellStart"/>
            <w:r w:rsidRPr="001D4356">
              <w:rPr>
                <w:rFonts w:cs="Arial"/>
                <w:lang w:eastAsia="zh-CN"/>
              </w:rPr>
              <w:t>Qm</w:t>
            </w:r>
            <w:r>
              <w:rPr>
                <w:rFonts w:cs="Arial"/>
                <w:lang w:eastAsia="zh-CN"/>
              </w:rPr>
              <w:t>Range</w:t>
            </w:r>
            <w:proofErr w:type="spellEnd"/>
            <w:r>
              <w:rPr>
                <w:rFonts w:cs="Arial"/>
                <w:lang w:eastAsia="zh-CN"/>
              </w:rPr>
              <w:t>:</w:t>
            </w:r>
          </w:p>
          <w:p w14:paraId="55961C7A" w14:textId="77777777" w:rsidR="00036DF9" w:rsidRPr="00036DF9" w:rsidRDefault="00036DF9" w:rsidP="00036DF9">
            <w:pPr>
              <w:ind w:leftChars="305" w:left="610"/>
              <w:rPr>
                <w:rFonts w:cs="Arial"/>
                <w:szCs w:val="20"/>
                <w:lang w:val="en-US" w:eastAsia="zh-CN"/>
              </w:rPr>
            </w:pPr>
            <w:r w:rsidRPr="00036DF9">
              <w:rPr>
                <w:rFonts w:cs="Arial"/>
                <w:szCs w:val="20"/>
                <w:lang w:val="en-US" w:eastAsia="zh-CN"/>
              </w:rPr>
              <w:tab/>
            </w:r>
            <w:proofErr w:type="spellStart"/>
            <w:proofErr w:type="gramStart"/>
            <w:r w:rsidRPr="00036DF9">
              <w:rPr>
                <w:rFonts w:cs="Arial"/>
                <w:szCs w:val="20"/>
                <w:lang w:val="en-US" w:eastAsia="zh-CN"/>
              </w:rPr>
              <w:t>range.hiLim</w:t>
            </w:r>
            <w:proofErr w:type="spellEnd"/>
            <w:proofErr w:type="gramEnd"/>
            <w:r w:rsidRPr="00036DF9">
              <w:rPr>
                <w:rFonts w:cs="Arial"/>
                <w:szCs w:val="20"/>
                <w:lang w:val="en-US" w:eastAsia="zh-CN"/>
              </w:rPr>
              <w:t xml:space="preserve"> = 8120.0f ;</w:t>
            </w:r>
          </w:p>
          <w:p w14:paraId="7ACF6A08" w14:textId="77777777" w:rsidR="00036DF9" w:rsidRPr="00036DF9" w:rsidRDefault="00036DF9" w:rsidP="00036DF9">
            <w:pPr>
              <w:ind w:leftChars="305" w:left="610"/>
              <w:rPr>
                <w:rFonts w:cs="Arial"/>
                <w:szCs w:val="20"/>
                <w:lang w:val="en-US" w:eastAsia="zh-CN"/>
              </w:rPr>
            </w:pPr>
            <w:r w:rsidRPr="00036DF9">
              <w:rPr>
                <w:rFonts w:cs="Arial"/>
                <w:szCs w:val="20"/>
                <w:lang w:val="en-US" w:eastAsia="zh-CN"/>
              </w:rPr>
              <w:tab/>
            </w:r>
            <w:proofErr w:type="spellStart"/>
            <w:proofErr w:type="gramStart"/>
            <w:r w:rsidRPr="00036DF9">
              <w:rPr>
                <w:rFonts w:cs="Arial"/>
                <w:szCs w:val="20"/>
                <w:lang w:val="en-US" w:eastAsia="zh-CN"/>
              </w:rPr>
              <w:t>range.loLim</w:t>
            </w:r>
            <w:proofErr w:type="spellEnd"/>
            <w:proofErr w:type="gramEnd"/>
            <w:r w:rsidRPr="00036DF9">
              <w:rPr>
                <w:rFonts w:cs="Arial"/>
                <w:szCs w:val="20"/>
                <w:lang w:val="en-US" w:eastAsia="zh-CN"/>
              </w:rPr>
              <w:t xml:space="preserve"> = 120.0f ;</w:t>
            </w:r>
          </w:p>
          <w:p w14:paraId="02239C76" w14:textId="77777777" w:rsidR="00055238" w:rsidRDefault="00036DF9" w:rsidP="00036DF9">
            <w:pPr>
              <w:ind w:leftChars="305" w:left="610"/>
              <w:rPr>
                <w:rFonts w:cs="Arial"/>
                <w:szCs w:val="20"/>
                <w:lang w:val="en-US" w:eastAsia="zh-CN"/>
              </w:rPr>
            </w:pPr>
            <w:r w:rsidRPr="00036DF9">
              <w:rPr>
                <w:rFonts w:cs="Arial"/>
                <w:szCs w:val="20"/>
                <w:lang w:val="en-US" w:eastAsia="zh-CN"/>
              </w:rPr>
              <w:tab/>
            </w:r>
            <w:proofErr w:type="spellStart"/>
            <w:proofErr w:type="gramStart"/>
            <w:r w:rsidRPr="00036DF9">
              <w:rPr>
                <w:rFonts w:cs="Arial"/>
                <w:szCs w:val="20"/>
                <w:lang w:val="en-US" w:eastAsia="zh-CN"/>
              </w:rPr>
              <w:t>range.span</w:t>
            </w:r>
            <w:proofErr w:type="spellEnd"/>
            <w:proofErr w:type="gramEnd"/>
            <w:r w:rsidRPr="00036DF9">
              <w:rPr>
                <w:rFonts w:cs="Arial"/>
                <w:szCs w:val="20"/>
                <w:lang w:val="en-US" w:eastAsia="zh-CN"/>
              </w:rPr>
              <w:t xml:space="preserve"> = 8000.0f ;</w:t>
            </w:r>
          </w:p>
          <w:p w14:paraId="2B360F8B" w14:textId="77777777" w:rsidR="00055238" w:rsidRPr="00B040D8" w:rsidRDefault="00055238" w:rsidP="005A43C0">
            <w:pPr>
              <w:ind w:leftChars="305" w:left="610"/>
              <w:rPr>
                <w:rFonts w:cs="Arial"/>
                <w:lang w:eastAsia="zh-CN"/>
              </w:rPr>
            </w:pPr>
          </w:p>
        </w:tc>
        <w:tc>
          <w:tcPr>
            <w:tcW w:w="3118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3FF1593" w14:textId="77777777" w:rsidR="00055238" w:rsidRPr="00543C6A" w:rsidRDefault="00055238" w:rsidP="00BF054B">
            <w:pPr>
              <w:pStyle w:val="TableText"/>
              <w:ind w:left="360"/>
              <w:rPr>
                <w:rFonts w:cs="Arial"/>
                <w:sz w:val="20"/>
                <w:lang w:eastAsia="zh-CN"/>
              </w:rPr>
            </w:pPr>
            <w:r>
              <w:rPr>
                <w:rFonts w:cs="Arial"/>
                <w:sz w:val="20"/>
                <w:lang w:eastAsia="zh-CN"/>
              </w:rPr>
              <w:t xml:space="preserve">Call </w:t>
            </w:r>
            <w:proofErr w:type="spellStart"/>
            <w:r w:rsidRPr="00AB33EC">
              <w:rPr>
                <w:rFonts w:cs="Arial"/>
                <w:sz w:val="20"/>
                <w:lang w:eastAsia="zh-CN"/>
              </w:rPr>
              <w:t>CalculateSteamQmEXE</w:t>
            </w:r>
            <w:proofErr w:type="spellEnd"/>
            <w:r>
              <w:rPr>
                <w:rFonts w:cs="Arial"/>
                <w:sz w:val="20"/>
                <w:lang w:eastAsia="zh-CN"/>
              </w:rPr>
              <w:t xml:space="preserve"> of MVM to calculate the mass flow </w:t>
            </w:r>
          </w:p>
        </w:tc>
        <w:tc>
          <w:tcPr>
            <w:tcW w:w="198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7BEB7D38" w14:textId="77777777" w:rsidR="00055238" w:rsidRDefault="00055238" w:rsidP="0015788B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r>
              <w:rPr>
                <w:rFonts w:cs="Arial"/>
                <w:szCs w:val="20"/>
                <w:lang w:val="en-US" w:eastAsia="zh-CN"/>
              </w:rPr>
              <w:t>mass flow shall be:</w:t>
            </w:r>
          </w:p>
          <w:p w14:paraId="142FBEDD" w14:textId="77777777" w:rsidR="00055238" w:rsidRDefault="000637E3" w:rsidP="0015788B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r w:rsidRPr="000637E3">
              <w:rPr>
                <w:rFonts w:cs="Arial"/>
                <w:szCs w:val="20"/>
                <w:lang w:val="en-US" w:eastAsia="zh-CN"/>
              </w:rPr>
              <w:t>6598.560f</w:t>
            </w:r>
            <w:r w:rsidR="00055238">
              <w:rPr>
                <w:rFonts w:cs="Arial"/>
                <w:szCs w:val="20"/>
                <w:lang w:val="en-US" w:eastAsia="zh-CN"/>
              </w:rPr>
              <w:t>Kg/h</w:t>
            </w:r>
          </w:p>
          <w:p w14:paraId="06B9DEF5" w14:textId="77777777" w:rsidR="00055238" w:rsidRPr="0015788B" w:rsidRDefault="00055238" w:rsidP="0015788B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</w:p>
          <w:p w14:paraId="23AB1919" w14:textId="77777777" w:rsidR="00055238" w:rsidRDefault="00055238" w:rsidP="00055A07">
            <w:pPr>
              <w:ind w:left="360"/>
              <w:rPr>
                <w:rFonts w:cs="Arial"/>
                <w:szCs w:val="20"/>
                <w:lang w:val="en-US" w:eastAsia="zh-CN"/>
              </w:rPr>
            </w:pPr>
          </w:p>
        </w:tc>
        <w:tc>
          <w:tcPr>
            <w:tcW w:w="715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75EEA17B" w14:textId="77777777" w:rsidR="00055238" w:rsidRDefault="00055238" w:rsidP="00BF054B">
            <w:pPr>
              <w:pStyle w:val="TableText"/>
              <w:ind w:leftChars="105" w:left="210" w:firstLineChars="15" w:firstLine="30"/>
              <w:rPr>
                <w:rFonts w:cs="Arial"/>
                <w:sz w:val="20"/>
                <w:lang w:eastAsia="zh-CN"/>
              </w:rPr>
            </w:pPr>
            <w:r>
              <w:rPr>
                <w:rFonts w:cs="Arial"/>
                <w:sz w:val="20"/>
                <w:lang w:eastAsia="zh-CN"/>
              </w:rPr>
              <w:t>Y</w:t>
            </w:r>
          </w:p>
        </w:tc>
      </w:tr>
      <w:tr w:rsidR="00055238" w:rsidRPr="00637EA4" w14:paraId="7E683346" w14:textId="77777777" w:rsidTr="00BF054B">
        <w:trPr>
          <w:cantSplit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20DAD53" w14:textId="77777777" w:rsidR="00055238" w:rsidRDefault="004E76B7" w:rsidP="00BF054B">
            <w:pPr>
              <w:rPr>
                <w:rFonts w:cs="Arial"/>
                <w:szCs w:val="20"/>
                <w:lang w:val="en-US" w:eastAsia="zh-CN"/>
              </w:rPr>
            </w:pPr>
            <w:r>
              <w:rPr>
                <w:rFonts w:cs="Arial"/>
                <w:szCs w:val="20"/>
                <w:lang w:val="en-US" w:eastAsia="zh-CN"/>
              </w:rPr>
              <w:t>4</w:t>
            </w:r>
          </w:p>
        </w:tc>
        <w:tc>
          <w:tcPr>
            <w:tcW w:w="283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1BEFF8C" w14:textId="77777777" w:rsidR="00055238" w:rsidRPr="007C6BCA" w:rsidRDefault="00055238" w:rsidP="0056375F">
            <w:pPr>
              <w:pStyle w:val="TableText"/>
              <w:numPr>
                <w:ilvl w:val="0"/>
                <w:numId w:val="21"/>
              </w:numPr>
              <w:rPr>
                <w:rFonts w:cs="Arial"/>
                <w:lang w:eastAsia="zh-CN"/>
              </w:rPr>
            </w:pPr>
            <w:proofErr w:type="spellStart"/>
            <w:r w:rsidRPr="007C6BCA">
              <w:rPr>
                <w:rFonts w:cs="Arial"/>
                <w:lang w:eastAsia="zh-CN"/>
              </w:rPr>
              <w:t>QmAlmRange</w:t>
            </w:r>
            <w:proofErr w:type="spellEnd"/>
          </w:p>
          <w:p w14:paraId="775E991E" w14:textId="77777777" w:rsidR="00055238" w:rsidRDefault="00055238" w:rsidP="005A43C0">
            <w:pPr>
              <w:ind w:leftChars="305" w:left="6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553A78">
              <w:rPr>
                <w:rFonts w:cs="Arial"/>
                <w:szCs w:val="20"/>
                <w:lang w:val="en-US" w:eastAsia="zh-CN"/>
              </w:rPr>
              <w:t>hiLim</w:t>
            </w:r>
            <w:proofErr w:type="spellEnd"/>
            <w:r w:rsidRPr="00553A78">
              <w:rPr>
                <w:rFonts w:cs="Arial"/>
                <w:szCs w:val="20"/>
                <w:lang w:val="en-US" w:eastAsia="zh-CN"/>
              </w:rPr>
              <w:t xml:space="preserve"> </w:t>
            </w:r>
            <w:r>
              <w:rPr>
                <w:rFonts w:cs="Arial"/>
                <w:szCs w:val="20"/>
                <w:lang w:val="en-US" w:eastAsia="zh-CN"/>
              </w:rPr>
              <w:t>:90 %</w:t>
            </w:r>
            <w:r w:rsidRPr="001D4356">
              <w:rPr>
                <w:rFonts w:cs="Arial"/>
                <w:szCs w:val="20"/>
                <w:lang w:val="en-US" w:eastAsia="zh-CN"/>
              </w:rPr>
              <w:tab/>
            </w:r>
          </w:p>
          <w:p w14:paraId="0324FD07" w14:textId="77777777" w:rsidR="00055238" w:rsidRDefault="00055238" w:rsidP="005A43C0">
            <w:pPr>
              <w:ind w:leftChars="305" w:left="6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553A78">
              <w:rPr>
                <w:rFonts w:cs="Arial"/>
                <w:szCs w:val="20"/>
                <w:lang w:val="en-US" w:eastAsia="zh-CN"/>
              </w:rPr>
              <w:t>loLim</w:t>
            </w:r>
            <w:proofErr w:type="spellEnd"/>
            <w:r w:rsidRPr="00553A78">
              <w:rPr>
                <w:rFonts w:cs="Arial"/>
                <w:szCs w:val="20"/>
                <w:lang w:val="en-US" w:eastAsia="zh-CN"/>
              </w:rPr>
              <w:t xml:space="preserve"> </w:t>
            </w:r>
            <w:r>
              <w:rPr>
                <w:rFonts w:cs="Arial"/>
                <w:szCs w:val="20"/>
                <w:lang w:val="en-US" w:eastAsia="zh-CN"/>
              </w:rPr>
              <w:t>:15 %</w:t>
            </w:r>
            <w:r>
              <w:rPr>
                <w:rFonts w:cs="Arial"/>
                <w:szCs w:val="20"/>
                <w:lang w:val="en-US" w:eastAsia="zh-CN"/>
              </w:rPr>
              <w:tab/>
            </w:r>
          </w:p>
          <w:p w14:paraId="3D0BA306" w14:textId="77777777" w:rsidR="00055238" w:rsidRPr="00331589" w:rsidRDefault="00055238" w:rsidP="00036DF9">
            <w:pPr>
              <w:pStyle w:val="TableText"/>
              <w:ind w:left="780"/>
              <w:rPr>
                <w:rFonts w:cs="Arial"/>
                <w:sz w:val="20"/>
                <w:lang w:eastAsia="zh-CN"/>
              </w:rPr>
            </w:pPr>
          </w:p>
        </w:tc>
        <w:tc>
          <w:tcPr>
            <w:tcW w:w="3118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27A00D7" w14:textId="77777777" w:rsidR="00DD389E" w:rsidRDefault="00DD389E" w:rsidP="00DD389E">
            <w:pPr>
              <w:pStyle w:val="TableText"/>
              <w:ind w:left="0"/>
              <w:rPr>
                <w:rFonts w:cs="Arial"/>
                <w:color w:val="0070C0"/>
                <w:sz w:val="20"/>
                <w:lang w:eastAsia="zh-CN"/>
              </w:rPr>
            </w:pPr>
            <w:r w:rsidRPr="00430191">
              <w:rPr>
                <w:rFonts w:cs="Arial"/>
                <w:color w:val="0070C0"/>
                <w:sz w:val="20"/>
                <w:lang w:eastAsia="zh-CN"/>
              </w:rPr>
              <w:t xml:space="preserve">Call </w:t>
            </w:r>
            <w:proofErr w:type="spellStart"/>
            <w:r w:rsidRPr="00430191">
              <w:rPr>
                <w:rFonts w:cs="Arial"/>
                <w:color w:val="0070C0"/>
                <w:sz w:val="20"/>
                <w:lang w:eastAsia="zh-CN"/>
              </w:rPr>
              <w:t>GetQmPercentageSRV</w:t>
            </w:r>
            <w:proofErr w:type="spellEnd"/>
            <w:r w:rsidRPr="00430191">
              <w:rPr>
                <w:rFonts w:cs="Arial"/>
                <w:color w:val="0070C0"/>
                <w:sz w:val="20"/>
                <w:lang w:eastAsia="zh-CN"/>
              </w:rPr>
              <w:t xml:space="preserve"> get the percentage value.</w:t>
            </w:r>
          </w:p>
          <w:p w14:paraId="1D7EF28D" w14:textId="77777777" w:rsidR="00DD389E" w:rsidRPr="00430191" w:rsidRDefault="00DD389E" w:rsidP="00DD389E">
            <w:pPr>
              <w:pStyle w:val="TableText"/>
              <w:ind w:left="210"/>
              <w:rPr>
                <w:rFonts w:cs="Arial"/>
                <w:color w:val="0070C0"/>
                <w:sz w:val="20"/>
                <w:lang w:eastAsia="zh-CN"/>
              </w:rPr>
            </w:pPr>
          </w:p>
          <w:p w14:paraId="2A2BD8C7" w14:textId="77777777" w:rsidR="00DD389E" w:rsidRDefault="00DD389E" w:rsidP="00DD389E">
            <w:pPr>
              <w:pStyle w:val="TableText"/>
              <w:ind w:left="0"/>
              <w:rPr>
                <w:rFonts w:cs="Arial"/>
                <w:color w:val="0070C0"/>
                <w:sz w:val="20"/>
                <w:lang w:eastAsia="zh-CN"/>
              </w:rPr>
            </w:pPr>
            <w:r w:rsidRPr="00430191">
              <w:rPr>
                <w:rFonts w:cs="Arial"/>
                <w:color w:val="0070C0"/>
                <w:sz w:val="20"/>
                <w:lang w:eastAsia="zh-CN"/>
              </w:rPr>
              <w:t>Call</w:t>
            </w:r>
            <w:r>
              <w:rPr>
                <w:rFonts w:cs="Arial"/>
                <w:color w:val="0070C0"/>
                <w:sz w:val="20"/>
                <w:lang w:eastAsia="zh-CN"/>
              </w:rPr>
              <w:t xml:space="preserve"> </w:t>
            </w:r>
            <w:proofErr w:type="spellStart"/>
            <w:r w:rsidRPr="00430191">
              <w:rPr>
                <w:rFonts w:cs="Arial"/>
                <w:color w:val="0070C0"/>
                <w:sz w:val="20"/>
                <w:lang w:eastAsia="zh-CN"/>
              </w:rPr>
              <w:t>UpdateQmAlarmEXE</w:t>
            </w:r>
            <w:proofErr w:type="spellEnd"/>
          </w:p>
          <w:p w14:paraId="6F2814B2" w14:textId="77777777" w:rsidR="00DD389E" w:rsidRPr="00430191" w:rsidRDefault="00DD389E" w:rsidP="00DD389E">
            <w:pPr>
              <w:pStyle w:val="TableText"/>
              <w:ind w:left="0"/>
              <w:rPr>
                <w:rFonts w:cs="Arial"/>
                <w:color w:val="0070C0"/>
                <w:sz w:val="20"/>
                <w:lang w:eastAsia="zh-CN"/>
              </w:rPr>
            </w:pPr>
            <w:r>
              <w:rPr>
                <w:rFonts w:cs="Arial"/>
                <w:color w:val="0070C0"/>
                <w:sz w:val="20"/>
                <w:lang w:eastAsia="zh-CN"/>
              </w:rPr>
              <w:t xml:space="preserve">And Call </w:t>
            </w:r>
            <w:proofErr w:type="spellStart"/>
            <w:r w:rsidRPr="00430191">
              <w:rPr>
                <w:rFonts w:cs="Arial"/>
                <w:color w:val="0070C0"/>
                <w:sz w:val="20"/>
                <w:lang w:eastAsia="zh-CN"/>
              </w:rPr>
              <w:t>UpdateDiagnosisEXE</w:t>
            </w:r>
            <w:proofErr w:type="spellEnd"/>
            <w:r>
              <w:rPr>
                <w:rFonts w:cs="Arial"/>
                <w:color w:val="0070C0"/>
                <w:sz w:val="20"/>
                <w:lang w:eastAsia="zh-CN"/>
              </w:rPr>
              <w:t xml:space="preserve"> to update alarm status.</w:t>
            </w:r>
          </w:p>
          <w:p w14:paraId="6FAED8A9" w14:textId="77777777" w:rsidR="00055238" w:rsidRPr="00543C6A" w:rsidRDefault="00055238" w:rsidP="00BF054B">
            <w:pPr>
              <w:pStyle w:val="TableText"/>
              <w:ind w:left="360"/>
              <w:rPr>
                <w:rFonts w:cs="Arial"/>
                <w:sz w:val="20"/>
                <w:lang w:eastAsia="zh-CN"/>
              </w:rPr>
            </w:pPr>
          </w:p>
        </w:tc>
        <w:tc>
          <w:tcPr>
            <w:tcW w:w="198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21BAD018" w14:textId="77777777" w:rsidR="00055238" w:rsidRDefault="00055238" w:rsidP="00BF054B">
            <w:pPr>
              <w:ind w:leftChars="105" w:left="210" w:firstLineChars="15" w:firstLine="30"/>
              <w:rPr>
                <w:rFonts w:cs="Arial"/>
                <w:lang w:val="en-US" w:eastAsia="zh-CN"/>
              </w:rPr>
            </w:pPr>
            <w:r>
              <w:rPr>
                <w:rFonts w:cs="Arial"/>
                <w:lang w:val="en-US" w:eastAsia="zh-CN"/>
              </w:rPr>
              <w:t>The percentage shall be:</w:t>
            </w:r>
          </w:p>
          <w:p w14:paraId="16CDF692" w14:textId="77777777" w:rsidR="00055238" w:rsidRDefault="00AF587D" w:rsidP="00BF054B">
            <w:pPr>
              <w:ind w:leftChars="105" w:left="210" w:firstLineChars="65" w:firstLine="130"/>
              <w:rPr>
                <w:rFonts w:cs="Arial"/>
                <w:lang w:val="en-US" w:eastAsia="zh-CN"/>
              </w:rPr>
            </w:pPr>
            <w:r w:rsidRPr="00AF587D">
              <w:rPr>
                <w:rFonts w:cs="Arial"/>
                <w:lang w:val="en-US" w:eastAsia="zh-CN"/>
              </w:rPr>
              <w:t>85.326</w:t>
            </w:r>
            <w:r w:rsidR="00055238">
              <w:rPr>
                <w:rFonts w:cs="Arial"/>
                <w:lang w:val="en-US" w:eastAsia="zh-CN"/>
              </w:rPr>
              <w:t>%</w:t>
            </w:r>
          </w:p>
          <w:p w14:paraId="76790E4F" w14:textId="77777777" w:rsidR="00055238" w:rsidRDefault="00055238" w:rsidP="00BF054B">
            <w:pPr>
              <w:rPr>
                <w:rFonts w:cs="Arial"/>
                <w:lang w:val="en-US" w:eastAsia="zh-CN"/>
              </w:rPr>
            </w:pPr>
            <w:r w:rsidRPr="001D4356">
              <w:rPr>
                <w:rFonts w:cs="Arial"/>
                <w:lang w:val="en-US" w:eastAsia="zh-CN"/>
              </w:rPr>
              <w:t>Alarm State</w:t>
            </w:r>
            <w:r>
              <w:rPr>
                <w:rFonts w:cs="Arial"/>
                <w:lang w:val="en-US" w:eastAsia="zh-CN"/>
              </w:rPr>
              <w:t>:</w:t>
            </w:r>
          </w:p>
          <w:p w14:paraId="1D26F3A6" w14:textId="77777777" w:rsidR="00055238" w:rsidRDefault="00055238" w:rsidP="00445CE9">
            <w:pPr>
              <w:ind w:firstLineChars="150" w:firstLine="300"/>
              <w:rPr>
                <w:rFonts w:cs="Arial"/>
                <w:szCs w:val="20"/>
                <w:lang w:val="en-US" w:eastAsia="zh-CN"/>
              </w:rPr>
            </w:pPr>
            <w:r>
              <w:rPr>
                <w:rFonts w:cs="Arial"/>
                <w:lang w:val="en-US" w:eastAsia="zh-CN"/>
              </w:rPr>
              <w:t>No alarm shall be set</w:t>
            </w:r>
          </w:p>
        </w:tc>
        <w:tc>
          <w:tcPr>
            <w:tcW w:w="715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7A5DE006" w14:textId="77777777" w:rsidR="00055238" w:rsidRDefault="00055238" w:rsidP="00BF054B">
            <w:pPr>
              <w:pStyle w:val="TableText"/>
              <w:ind w:leftChars="105" w:left="210" w:firstLineChars="15" w:firstLine="30"/>
              <w:rPr>
                <w:rFonts w:cs="Arial"/>
                <w:sz w:val="20"/>
                <w:lang w:eastAsia="zh-CN"/>
              </w:rPr>
            </w:pPr>
            <w:r>
              <w:rPr>
                <w:rFonts w:cs="Arial"/>
                <w:sz w:val="20"/>
                <w:lang w:eastAsia="zh-CN"/>
              </w:rPr>
              <w:t>Y</w:t>
            </w:r>
          </w:p>
        </w:tc>
      </w:tr>
      <w:tr w:rsidR="00055238" w:rsidRPr="00637EA4" w14:paraId="565D4800" w14:textId="77777777" w:rsidTr="00BF054B">
        <w:trPr>
          <w:cantSplit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E83F03F" w14:textId="77777777" w:rsidR="00055238" w:rsidRPr="00315441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</w:p>
        </w:tc>
        <w:tc>
          <w:tcPr>
            <w:tcW w:w="283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6A4AFC7" w14:textId="77777777" w:rsidR="00055238" w:rsidRPr="0015788B" w:rsidRDefault="00055238" w:rsidP="00F532BE">
            <w:pPr>
              <w:pStyle w:val="TableText"/>
              <w:ind w:left="360"/>
              <w:rPr>
                <w:rFonts w:cs="Arial"/>
                <w:sz w:val="20"/>
                <w:lang w:eastAsia="zh-CN"/>
              </w:rPr>
            </w:pPr>
          </w:p>
        </w:tc>
        <w:tc>
          <w:tcPr>
            <w:tcW w:w="3118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6F827C2" w14:textId="77777777" w:rsidR="00055238" w:rsidRPr="00543C6A" w:rsidRDefault="00055238" w:rsidP="00BF054B">
            <w:pPr>
              <w:pStyle w:val="TableText"/>
              <w:ind w:left="360"/>
              <w:rPr>
                <w:rFonts w:cs="Arial"/>
                <w:sz w:val="20"/>
                <w:lang w:eastAsia="zh-CN"/>
              </w:rPr>
            </w:pPr>
          </w:p>
        </w:tc>
        <w:tc>
          <w:tcPr>
            <w:tcW w:w="198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4919F55F" w14:textId="77777777" w:rsidR="00055238" w:rsidRDefault="00055238" w:rsidP="0015788B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</w:p>
        </w:tc>
        <w:tc>
          <w:tcPr>
            <w:tcW w:w="715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03E72AB0" w14:textId="77777777" w:rsidR="00055238" w:rsidRDefault="00055238" w:rsidP="00BF054B">
            <w:pPr>
              <w:pStyle w:val="TableText"/>
              <w:ind w:leftChars="105" w:left="210" w:firstLineChars="15" w:firstLine="30"/>
              <w:rPr>
                <w:rFonts w:cs="Arial"/>
                <w:sz w:val="20"/>
                <w:lang w:eastAsia="zh-CN"/>
              </w:rPr>
            </w:pPr>
          </w:p>
        </w:tc>
      </w:tr>
      <w:tr w:rsidR="00055238" w14:paraId="3E05D4AC" w14:textId="77777777" w:rsidTr="00BF054B">
        <w:trPr>
          <w:cantSplit/>
        </w:trPr>
        <w:tc>
          <w:tcPr>
            <w:tcW w:w="9646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3A00C54" w14:textId="77777777" w:rsidR="00055238" w:rsidRDefault="00055238" w:rsidP="00BF054B">
            <w:pPr>
              <w:pStyle w:val="TableTex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Comments: </w:t>
            </w:r>
          </w:p>
        </w:tc>
      </w:tr>
      <w:tr w:rsidR="00055238" w14:paraId="5FAE192F" w14:textId="77777777" w:rsidTr="00BF054B">
        <w:trPr>
          <w:cantSplit/>
        </w:trPr>
        <w:tc>
          <w:tcPr>
            <w:tcW w:w="9646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0BCA261" w14:textId="77777777" w:rsidR="00055238" w:rsidRDefault="005769E0" w:rsidP="00BF054B">
            <w:pPr>
              <w:pStyle w:val="TableTex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Review Result: OK</w:t>
            </w:r>
          </w:p>
        </w:tc>
      </w:tr>
    </w:tbl>
    <w:p w14:paraId="350917E3" w14:textId="77777777" w:rsidR="00055238" w:rsidRPr="007F10E8" w:rsidRDefault="00055238" w:rsidP="005C31C3">
      <w:pPr>
        <w:rPr>
          <w:lang w:val="en-US"/>
        </w:rPr>
      </w:pPr>
    </w:p>
    <w:p w14:paraId="38E62F6A" w14:textId="77777777" w:rsidR="00055238" w:rsidRPr="007F10E8" w:rsidRDefault="00055238" w:rsidP="0043112E">
      <w:pPr>
        <w:rPr>
          <w:lang w:val="en-US"/>
        </w:rPr>
      </w:pPr>
    </w:p>
    <w:p w14:paraId="71B5C813" w14:textId="77777777" w:rsidR="00055238" w:rsidRPr="00DE47D3" w:rsidRDefault="00055238" w:rsidP="00D60486">
      <w:pPr>
        <w:pStyle w:val="Heading4"/>
      </w:pPr>
      <w:bookmarkStart w:id="68" w:name="_Toc321726323"/>
      <w:bookmarkEnd w:id="66"/>
      <w:r>
        <w:t xml:space="preserve">Test Case </w:t>
      </w:r>
      <w:r>
        <w:rPr>
          <w:lang w:eastAsia="zh-CN"/>
        </w:rPr>
        <w:t>17</w:t>
      </w:r>
    </w:p>
    <w:tbl>
      <w:tblPr>
        <w:tblW w:w="0" w:type="auto"/>
        <w:tblInd w:w="57" w:type="dxa"/>
        <w:tblLayout w:type="fixed"/>
        <w:tblCellMar>
          <w:top w:w="57" w:type="dxa"/>
          <w:left w:w="57" w:type="dxa"/>
          <w:bottom w:w="57" w:type="dxa"/>
          <w:right w:w="57" w:type="dxa"/>
        </w:tblCellMar>
        <w:tblLook w:val="00A0" w:firstRow="1" w:lastRow="0" w:firstColumn="1" w:lastColumn="0" w:noHBand="0" w:noVBand="0"/>
      </w:tblPr>
      <w:tblGrid>
        <w:gridCol w:w="993"/>
        <w:gridCol w:w="992"/>
        <w:gridCol w:w="1843"/>
        <w:gridCol w:w="567"/>
        <w:gridCol w:w="1701"/>
        <w:gridCol w:w="850"/>
        <w:gridCol w:w="1146"/>
        <w:gridCol w:w="839"/>
        <w:gridCol w:w="715"/>
      </w:tblGrid>
      <w:tr w:rsidR="00055238" w14:paraId="2248C597" w14:textId="77777777" w:rsidTr="00BF054B">
        <w:trPr>
          <w:cantSplit/>
          <w:tblHeader/>
        </w:trPr>
        <w:tc>
          <w:tcPr>
            <w:tcW w:w="198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5C9878C" w14:textId="77777777" w:rsidR="00055238" w:rsidRDefault="00055238" w:rsidP="00BF054B">
            <w:pPr>
              <w:pStyle w:val="Header"/>
              <w:tabs>
                <w:tab w:val="left" w:pos="420"/>
              </w:tabs>
              <w:rPr>
                <w:rFonts w:cs="Arial"/>
                <w:szCs w:val="20"/>
                <w:lang w:eastAsia="zh-CN"/>
              </w:rPr>
            </w:pPr>
            <w:r>
              <w:rPr>
                <w:rFonts w:cs="Arial"/>
                <w:szCs w:val="20"/>
              </w:rPr>
              <w:t>ID: TC-</w:t>
            </w:r>
            <w:r>
              <w:rPr>
                <w:rFonts w:cs="Arial"/>
                <w:szCs w:val="20"/>
                <w:lang w:eastAsia="zh-CN"/>
              </w:rPr>
              <w:t>17</w:t>
            </w:r>
          </w:p>
        </w:tc>
        <w:tc>
          <w:tcPr>
            <w:tcW w:w="241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F61EF6E" w14:textId="77777777" w:rsidR="00055238" w:rsidRDefault="00055238" w:rsidP="00BF054B">
            <w:pPr>
              <w:rPr>
                <w:rFonts w:cs="Arial"/>
                <w:szCs w:val="20"/>
                <w:lang w:eastAsia="zh-CN"/>
              </w:rPr>
            </w:pPr>
            <w:r>
              <w:rPr>
                <w:rFonts w:cs="Arial"/>
                <w:szCs w:val="20"/>
              </w:rPr>
              <w:t xml:space="preserve">Req.-ID: </w:t>
            </w:r>
          </w:p>
          <w:p w14:paraId="6B2B4C8A" w14:textId="77777777" w:rsidR="00055238" w:rsidRDefault="00055238" w:rsidP="00BF054B">
            <w:pPr>
              <w:rPr>
                <w:rFonts w:ascii="Times New Roman" w:hAnsi="Times New Roman"/>
                <w:color w:val="000000"/>
                <w:szCs w:val="20"/>
                <w:lang w:val="en-US" w:eastAsia="zh-CN"/>
              </w:rPr>
            </w:pPr>
            <w:r w:rsidRPr="005F6ED2"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FR 4.</w:t>
            </w:r>
            <w:r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10</w:t>
            </w:r>
          </w:p>
          <w:p w14:paraId="77243474" w14:textId="77777777" w:rsidR="00055238" w:rsidRDefault="00055238" w:rsidP="00BF054B">
            <w:pPr>
              <w:rPr>
                <w:rFonts w:ascii="Times New Roman" w:hAnsi="Times New Roman"/>
                <w:color w:val="000000"/>
                <w:szCs w:val="20"/>
                <w:lang w:val="en-US" w:eastAsia="zh-CN"/>
              </w:rPr>
            </w:pPr>
            <w:r w:rsidRPr="005F6ED2"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FR 4.</w:t>
            </w:r>
            <w:r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11</w:t>
            </w:r>
          </w:p>
          <w:p w14:paraId="42FD3CC1" w14:textId="77777777" w:rsidR="00055238" w:rsidRPr="00B046E1" w:rsidRDefault="00055238" w:rsidP="00BF054B">
            <w:pPr>
              <w:rPr>
                <w:rFonts w:ascii="Times New Roman" w:hAnsi="Times New Roman"/>
                <w:color w:val="000000"/>
                <w:szCs w:val="20"/>
                <w:lang w:val="en-US" w:eastAsia="zh-CN"/>
              </w:rPr>
            </w:pPr>
            <w:r w:rsidRPr="005F6ED2"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FR 4.</w:t>
            </w:r>
            <w:r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15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08108046" w14:textId="77777777" w:rsidR="00055238" w:rsidRDefault="005769E0" w:rsidP="00BF054B">
            <w:pPr>
              <w:pStyle w:val="Header"/>
              <w:tabs>
                <w:tab w:val="left" w:pos="420"/>
              </w:tabs>
              <w:rPr>
                <w:rFonts w:cs="Arial"/>
                <w:szCs w:val="20"/>
                <w:lang w:eastAsia="zh-CN"/>
              </w:rPr>
            </w:pPr>
            <w:r>
              <w:rPr>
                <w:rFonts w:cs="Arial"/>
                <w:szCs w:val="20"/>
              </w:rPr>
              <w:t>Tester: Zuochen Wang</w:t>
            </w:r>
            <w:r w:rsidR="00055238">
              <w:rPr>
                <w:rFonts w:cs="Arial"/>
                <w:szCs w:val="20"/>
              </w:rPr>
              <w:t xml:space="preserve"> </w:t>
            </w:r>
          </w:p>
        </w:tc>
        <w:tc>
          <w:tcPr>
            <w:tcW w:w="1996" w:type="dxa"/>
            <w:gridSpan w:val="2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7C15ADD4" w14:textId="77777777" w:rsidR="00055238" w:rsidRDefault="005769E0" w:rsidP="00BF054B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 xml:space="preserve">Test date: </w:t>
            </w:r>
          </w:p>
        </w:tc>
        <w:tc>
          <w:tcPr>
            <w:tcW w:w="1554" w:type="dxa"/>
            <w:gridSpan w:val="2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6BAAB41" w14:textId="77777777" w:rsidR="00055238" w:rsidRPr="00DD389E" w:rsidRDefault="00DD389E" w:rsidP="00BF054B">
            <w:pPr>
              <w:jc w:val="center"/>
              <w:rPr>
                <w:rFonts w:cs="Arial"/>
                <w:szCs w:val="20"/>
              </w:rPr>
            </w:pPr>
            <w:r w:rsidRPr="00DD389E">
              <w:rPr>
                <w:rFonts w:cs="Arial"/>
                <w:szCs w:val="20"/>
              </w:rPr>
              <w:t>2015-11-02</w:t>
            </w:r>
          </w:p>
        </w:tc>
      </w:tr>
      <w:tr w:rsidR="00055238" w:rsidRPr="00637EA4" w14:paraId="3BF6B4D3" w14:textId="77777777" w:rsidTr="00BF054B">
        <w:trPr>
          <w:cantSplit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CD0F7B0" w14:textId="77777777" w:rsidR="00055238" w:rsidRDefault="00055238" w:rsidP="00BF054B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Purpose</w:t>
            </w:r>
          </w:p>
        </w:tc>
        <w:tc>
          <w:tcPr>
            <w:tcW w:w="8653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7BAFFDD" w14:textId="77777777" w:rsidR="00055238" w:rsidRPr="0047536E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  <w:r w:rsidRPr="0047536E">
              <w:rPr>
                <w:rFonts w:cs="Arial"/>
                <w:szCs w:val="20"/>
                <w:lang w:val="en-US"/>
              </w:rPr>
              <w:t xml:space="preserve">Description: </w:t>
            </w:r>
            <w:r>
              <w:rPr>
                <w:rFonts w:cs="Arial"/>
                <w:szCs w:val="20"/>
                <w:lang w:val="en-US" w:eastAsia="zh-CN"/>
              </w:rPr>
              <w:t>The</w:t>
            </w:r>
            <w:r w:rsidRPr="0047536E">
              <w:rPr>
                <w:rFonts w:cs="Arial"/>
                <w:szCs w:val="20"/>
                <w:lang w:val="en-US"/>
              </w:rPr>
              <w:t xml:space="preserve"> case tests</w:t>
            </w:r>
            <w:r>
              <w:rPr>
                <w:rFonts w:cs="Arial"/>
                <w:szCs w:val="20"/>
                <w:lang w:val="en-US" w:eastAsia="zh-CN"/>
              </w:rPr>
              <w:t xml:space="preserve"> energy flow calculation for steam </w:t>
            </w:r>
          </w:p>
        </w:tc>
      </w:tr>
      <w:tr w:rsidR="00055238" w:rsidRPr="00637EA4" w14:paraId="0ECB2EEA" w14:textId="77777777" w:rsidTr="00BF054B">
        <w:trPr>
          <w:cantSplit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283DFF1" w14:textId="77777777" w:rsidR="00055238" w:rsidRDefault="00055238" w:rsidP="00BF054B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Requirement Details</w:t>
            </w:r>
          </w:p>
        </w:tc>
        <w:tc>
          <w:tcPr>
            <w:tcW w:w="8653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832D980" w14:textId="77777777" w:rsidR="00055238" w:rsidRDefault="00055238" w:rsidP="00BF054B">
            <w:pPr>
              <w:rPr>
                <w:kern w:val="2"/>
                <w:lang w:val="en-US" w:eastAsia="zh-CN"/>
              </w:rPr>
            </w:pPr>
            <w:r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 xml:space="preserve">FR 4.10 </w:t>
            </w:r>
            <w:r>
              <w:rPr>
                <w:rFonts w:ascii="Times New Roman" w:hAnsi="Times New Roman" w:hint="eastAsia"/>
                <w:color w:val="000000"/>
                <w:szCs w:val="20"/>
                <w:lang w:val="en-US" w:eastAsia="zh-CN"/>
              </w:rPr>
              <w:t>：</w:t>
            </w:r>
            <w:r w:rsidRPr="00AA681E">
              <w:rPr>
                <w:kern w:val="2"/>
                <w:lang w:val="en-US" w:eastAsia="zh-CN"/>
              </w:rPr>
              <w:t xml:space="preserve">Measure </w:t>
            </w:r>
            <w:r>
              <w:rPr>
                <w:kern w:val="2"/>
                <w:lang w:val="en-US" w:eastAsia="zh-CN"/>
              </w:rPr>
              <w:t>energy flow</w:t>
            </w:r>
            <w:r w:rsidRPr="00AA681E">
              <w:rPr>
                <w:kern w:val="2"/>
                <w:lang w:val="en-US" w:eastAsia="zh-CN"/>
              </w:rPr>
              <w:t xml:space="preserve"> for </w:t>
            </w:r>
            <w:r>
              <w:rPr>
                <w:kern w:val="2"/>
                <w:lang w:val="en-US" w:eastAsia="zh-CN"/>
              </w:rPr>
              <w:t>steam</w:t>
            </w:r>
          </w:p>
          <w:p w14:paraId="71CEB8C6" w14:textId="77777777" w:rsidR="00055238" w:rsidRDefault="00055238" w:rsidP="00BF054B">
            <w:pPr>
              <w:rPr>
                <w:kern w:val="2"/>
                <w:lang w:val="en-US" w:eastAsia="zh-CN"/>
              </w:rPr>
            </w:pPr>
            <w:r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 xml:space="preserve">FR 4.11 </w:t>
            </w:r>
            <w:r>
              <w:rPr>
                <w:rFonts w:ascii="Times New Roman" w:hAnsi="Times New Roman" w:hint="eastAsia"/>
                <w:color w:val="000000"/>
                <w:szCs w:val="20"/>
                <w:lang w:val="en-US" w:eastAsia="zh-CN"/>
              </w:rPr>
              <w:t>：</w:t>
            </w:r>
            <w:r>
              <w:rPr>
                <w:kern w:val="2"/>
                <w:lang w:val="en-US" w:eastAsia="zh-CN"/>
              </w:rPr>
              <w:t xml:space="preserve">check flow limits </w:t>
            </w:r>
          </w:p>
          <w:p w14:paraId="22937A65" w14:textId="77777777" w:rsidR="00055238" w:rsidRPr="00FE474A" w:rsidRDefault="00055238" w:rsidP="00BF054B">
            <w:pPr>
              <w:rPr>
                <w:rFonts w:ascii="Times New Roman" w:hAnsi="Times New Roman"/>
                <w:color w:val="000000"/>
                <w:szCs w:val="20"/>
                <w:lang w:val="en-US" w:eastAsia="zh-CN"/>
              </w:rPr>
            </w:pPr>
            <w:r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 xml:space="preserve">FR 4.15 </w:t>
            </w:r>
            <w:r>
              <w:rPr>
                <w:rFonts w:ascii="Times New Roman" w:hAnsi="Times New Roman" w:hint="eastAsia"/>
                <w:color w:val="000000"/>
                <w:szCs w:val="20"/>
                <w:lang w:val="en-US" w:eastAsia="zh-CN"/>
              </w:rPr>
              <w:t>：</w:t>
            </w:r>
            <w:r w:rsidRPr="001055E5"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 xml:space="preserve">Compute percentage of </w:t>
            </w:r>
            <w:proofErr w:type="spellStart"/>
            <w:r w:rsidRPr="001055E5"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>QMax</w:t>
            </w:r>
            <w:proofErr w:type="spellEnd"/>
            <w:r w:rsidRPr="001055E5">
              <w:rPr>
                <w:rFonts w:ascii="Times New Roman" w:hAnsi="Times New Roman"/>
                <w:color w:val="000000"/>
                <w:szCs w:val="20"/>
                <w:lang w:val="en-US" w:eastAsia="zh-CN"/>
              </w:rPr>
              <w:t xml:space="preserve"> for energy flow</w:t>
            </w:r>
          </w:p>
        </w:tc>
      </w:tr>
      <w:tr w:rsidR="00055238" w:rsidRPr="00637EA4" w14:paraId="68C51E03" w14:textId="77777777" w:rsidTr="00BF054B">
        <w:trPr>
          <w:cantSplit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3D37FA8" w14:textId="77777777" w:rsidR="00055238" w:rsidRPr="002B2B0D" w:rsidRDefault="00055238" w:rsidP="00BF054B">
            <w:pPr>
              <w:pStyle w:val="Header"/>
              <w:tabs>
                <w:tab w:val="left" w:pos="420"/>
              </w:tabs>
              <w:rPr>
                <w:rFonts w:cs="Arial"/>
                <w:szCs w:val="20"/>
                <w:lang w:val="en-US"/>
              </w:rPr>
            </w:pPr>
            <w:r w:rsidRPr="002B2B0D">
              <w:rPr>
                <w:rFonts w:cs="Arial"/>
                <w:szCs w:val="20"/>
                <w:lang w:val="en-US"/>
              </w:rPr>
              <w:t>Pass Criteria</w:t>
            </w:r>
          </w:p>
        </w:tc>
        <w:tc>
          <w:tcPr>
            <w:tcW w:w="8653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3D50FCD" w14:textId="77777777" w:rsidR="00055238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  <w:r>
              <w:rPr>
                <w:rFonts w:cs="Arial"/>
                <w:szCs w:val="20"/>
                <w:lang w:val="en-US" w:eastAsia="zh-CN"/>
              </w:rPr>
              <w:t>Calculate</w:t>
            </w:r>
            <w:r>
              <w:rPr>
                <w:kern w:val="2"/>
                <w:lang w:val="en-US" w:eastAsia="zh-CN"/>
              </w:rPr>
              <w:t xml:space="preserve"> mass </w:t>
            </w:r>
            <w:r w:rsidRPr="00AA681E">
              <w:rPr>
                <w:kern w:val="2"/>
                <w:lang w:val="en-US" w:eastAsia="zh-CN"/>
              </w:rPr>
              <w:t>flow</w:t>
            </w:r>
            <w:r>
              <w:rPr>
                <w:rFonts w:cs="Arial"/>
                <w:szCs w:val="20"/>
                <w:lang w:val="en-US" w:eastAsia="zh-CN"/>
              </w:rPr>
              <w:t xml:space="preserve"> Correctly</w:t>
            </w:r>
          </w:p>
          <w:p w14:paraId="1FCBCEB1" w14:textId="77777777" w:rsidR="00055238" w:rsidRPr="002B2B0D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  <w:r>
              <w:rPr>
                <w:rFonts w:cs="Arial"/>
                <w:szCs w:val="20"/>
                <w:lang w:val="en-US" w:eastAsia="zh-CN"/>
              </w:rPr>
              <w:t>Calculate Percentage flow correctly</w:t>
            </w:r>
          </w:p>
        </w:tc>
      </w:tr>
      <w:tr w:rsidR="00055238" w:rsidRPr="001F2861" w14:paraId="0E4AFBA6" w14:textId="77777777" w:rsidTr="00BF054B">
        <w:trPr>
          <w:cantSplit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D1D3E64" w14:textId="77777777" w:rsidR="00055238" w:rsidRPr="00E130BD" w:rsidRDefault="00055238" w:rsidP="00BF054B">
            <w:pPr>
              <w:pStyle w:val="Header"/>
              <w:tabs>
                <w:tab w:val="left" w:pos="420"/>
              </w:tabs>
              <w:rPr>
                <w:rFonts w:cs="Arial"/>
                <w:szCs w:val="20"/>
                <w:lang w:val="en-US"/>
              </w:rPr>
            </w:pPr>
            <w:r w:rsidRPr="002B2B0D">
              <w:rPr>
                <w:rFonts w:cs="Arial"/>
                <w:szCs w:val="20"/>
                <w:lang w:val="en-US"/>
              </w:rPr>
              <w:lastRenderedPageBreak/>
              <w:t xml:space="preserve">Prepared </w:t>
            </w:r>
            <w:r w:rsidRPr="00E130BD">
              <w:rPr>
                <w:rFonts w:cs="Arial"/>
                <w:szCs w:val="20"/>
                <w:lang w:val="en-US"/>
              </w:rPr>
              <w:t>Data and tools</w:t>
            </w:r>
          </w:p>
        </w:tc>
        <w:tc>
          <w:tcPr>
            <w:tcW w:w="8653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5EF7259" w14:textId="77777777" w:rsidR="00055238" w:rsidRPr="009A1B5C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  <w:r w:rsidRPr="009A1B5C">
              <w:rPr>
                <w:rFonts w:cs="Arial"/>
                <w:szCs w:val="20"/>
                <w:lang w:val="en-US" w:eastAsia="zh-CN"/>
              </w:rPr>
              <w:t>Tool: IAR Workbench.</w:t>
            </w:r>
          </w:p>
          <w:p w14:paraId="1E028917" w14:textId="77777777" w:rsidR="00055238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  <w:r w:rsidRPr="009A1B5C">
              <w:rPr>
                <w:rFonts w:cs="Arial"/>
                <w:szCs w:val="20"/>
                <w:lang w:val="en-US" w:eastAsia="zh-CN"/>
              </w:rPr>
              <w:t>Data:</w:t>
            </w:r>
          </w:p>
          <w:p w14:paraId="6251F924" w14:textId="77777777" w:rsidR="00055238" w:rsidRDefault="00055238" w:rsidP="00BF054B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5B13D3">
              <w:rPr>
                <w:rFonts w:cs="Arial"/>
                <w:szCs w:val="20"/>
                <w:lang w:val="en-US" w:eastAsia="zh-CN"/>
              </w:rPr>
              <w:t>temperaturePreset</w:t>
            </w:r>
            <w:proofErr w:type="spellEnd"/>
            <w:r>
              <w:rPr>
                <w:rFonts w:cs="Arial"/>
                <w:szCs w:val="20"/>
                <w:lang w:val="en-US" w:eastAsia="zh-CN"/>
              </w:rPr>
              <w:t xml:space="preserve"> </w:t>
            </w:r>
          </w:p>
          <w:p w14:paraId="7DCFC659" w14:textId="77777777" w:rsidR="00055238" w:rsidRDefault="00055238" w:rsidP="00BF054B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5B13D3">
              <w:rPr>
                <w:rFonts w:cs="Arial"/>
                <w:szCs w:val="20"/>
                <w:lang w:val="en-US" w:eastAsia="zh-CN"/>
              </w:rPr>
              <w:t>dvPressurePreset</w:t>
            </w:r>
            <w:proofErr w:type="spellEnd"/>
          </w:p>
          <w:p w14:paraId="26F9303B" w14:textId="77777777" w:rsidR="00055238" w:rsidRDefault="00055238" w:rsidP="00BF054B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5B13D3">
              <w:rPr>
                <w:rFonts w:cs="Arial"/>
                <w:szCs w:val="20"/>
                <w:lang w:val="en-US" w:eastAsia="zh-CN"/>
              </w:rPr>
              <w:t>dvTExtPreset</w:t>
            </w:r>
            <w:proofErr w:type="spellEnd"/>
          </w:p>
          <w:p w14:paraId="40BC107D" w14:textId="77777777" w:rsidR="00055238" w:rsidRDefault="00055238" w:rsidP="00BF054B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5B13D3">
              <w:rPr>
                <w:rFonts w:cs="Arial"/>
                <w:szCs w:val="20"/>
                <w:lang w:val="en-US" w:eastAsia="zh-CN"/>
              </w:rPr>
              <w:t>steamType</w:t>
            </w:r>
            <w:proofErr w:type="spellEnd"/>
          </w:p>
          <w:p w14:paraId="09D16913" w14:textId="77777777" w:rsidR="00055238" w:rsidRDefault="00055238" w:rsidP="00BF054B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5B13D3">
              <w:rPr>
                <w:rFonts w:cs="Arial"/>
                <w:szCs w:val="20"/>
                <w:lang w:val="en-US" w:eastAsia="zh-CN"/>
              </w:rPr>
              <w:t>dvDensityPreset</w:t>
            </w:r>
            <w:proofErr w:type="spellEnd"/>
          </w:p>
          <w:p w14:paraId="41B8B354" w14:textId="77777777" w:rsidR="00055238" w:rsidRDefault="00055238" w:rsidP="00BF054B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r w:rsidRPr="005B13D3">
              <w:rPr>
                <w:rFonts w:cs="Arial"/>
                <w:szCs w:val="20"/>
                <w:lang w:val="en-US" w:eastAsia="zh-CN"/>
              </w:rPr>
              <w:t>QvMaxDN</w:t>
            </w:r>
          </w:p>
          <w:p w14:paraId="65C4648C" w14:textId="77777777" w:rsidR="00055238" w:rsidRPr="005B13D3" w:rsidRDefault="00055238" w:rsidP="00BF054B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</w:p>
          <w:p w14:paraId="3A523031" w14:textId="77777777" w:rsidR="00055238" w:rsidRDefault="00055238" w:rsidP="00BF054B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r>
              <w:rPr>
                <w:rFonts w:cs="Arial"/>
                <w:szCs w:val="20"/>
                <w:lang w:val="en-US" w:eastAsia="zh-CN"/>
              </w:rPr>
              <w:t>T Real</w:t>
            </w:r>
          </w:p>
          <w:p w14:paraId="7E0F9FC3" w14:textId="77777777" w:rsidR="00055238" w:rsidRDefault="00055238" w:rsidP="000A02DE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proofErr w:type="spellStart"/>
            <w:r>
              <w:rPr>
                <w:rFonts w:cs="Arial"/>
                <w:szCs w:val="20"/>
                <w:lang w:val="en-US" w:eastAsia="zh-CN"/>
              </w:rPr>
              <w:t>TExt</w:t>
            </w:r>
            <w:proofErr w:type="spellEnd"/>
            <w:r>
              <w:rPr>
                <w:rFonts w:cs="Arial"/>
                <w:szCs w:val="20"/>
                <w:lang w:val="en-US" w:eastAsia="zh-CN"/>
              </w:rPr>
              <w:t xml:space="preserve"> Real</w:t>
            </w:r>
          </w:p>
          <w:p w14:paraId="3871057C" w14:textId="77777777" w:rsidR="00055238" w:rsidRDefault="00055238" w:rsidP="00BF054B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r>
              <w:rPr>
                <w:rFonts w:cs="Arial"/>
                <w:szCs w:val="20"/>
                <w:lang w:val="en-US" w:eastAsia="zh-CN"/>
              </w:rPr>
              <w:t>P Real</w:t>
            </w:r>
          </w:p>
          <w:p w14:paraId="62EC3372" w14:textId="77777777" w:rsidR="00055238" w:rsidRDefault="00055238" w:rsidP="00BF054B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</w:p>
          <w:p w14:paraId="1A7E8E9B" w14:textId="77777777" w:rsidR="00055238" w:rsidRDefault="00055238" w:rsidP="00BF054B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r>
              <w:rPr>
                <w:rFonts w:cs="Arial"/>
                <w:szCs w:val="20"/>
                <w:lang w:val="en-US" w:eastAsia="zh-CN"/>
              </w:rPr>
              <w:t>Mass flow</w:t>
            </w:r>
          </w:p>
          <w:p w14:paraId="0431A342" w14:textId="77777777" w:rsidR="00055238" w:rsidRDefault="00055238" w:rsidP="00BF054B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r w:rsidRPr="00BD2BF4">
              <w:rPr>
                <w:rFonts w:cs="Arial"/>
                <w:lang w:eastAsia="zh-CN"/>
              </w:rPr>
              <w:t>Q</w:t>
            </w:r>
            <w:r>
              <w:rPr>
                <w:rFonts w:cs="Arial"/>
                <w:lang w:eastAsia="zh-CN"/>
              </w:rPr>
              <w:t>p</w:t>
            </w:r>
            <w:r w:rsidRPr="00BD2BF4">
              <w:rPr>
                <w:rFonts w:cs="Arial"/>
                <w:lang w:eastAsia="zh-CN"/>
              </w:rPr>
              <w:t>SimEnable</w:t>
            </w:r>
          </w:p>
          <w:p w14:paraId="7F50D15F" w14:textId="77777777" w:rsidR="00055238" w:rsidRPr="004C5D35" w:rsidRDefault="00055238" w:rsidP="004C5D35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4C5D35">
              <w:rPr>
                <w:rFonts w:cs="Arial"/>
                <w:szCs w:val="20"/>
                <w:lang w:val="en-US" w:eastAsia="zh-CN"/>
              </w:rPr>
              <w:t>QpSim</w:t>
            </w:r>
            <w:proofErr w:type="spellEnd"/>
            <w:r w:rsidRPr="004C5D35">
              <w:rPr>
                <w:rFonts w:cs="Arial"/>
                <w:szCs w:val="20"/>
                <w:lang w:val="en-US" w:eastAsia="zh-CN"/>
              </w:rPr>
              <w:t xml:space="preserve"> </w:t>
            </w:r>
          </w:p>
          <w:p w14:paraId="5A7D24C4" w14:textId="77777777" w:rsidR="00055238" w:rsidRDefault="00055238" w:rsidP="00BF054B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proofErr w:type="spellStart"/>
            <w:r w:rsidRPr="004C5D35">
              <w:rPr>
                <w:rFonts w:cs="Arial"/>
                <w:szCs w:val="20"/>
                <w:lang w:val="en-US" w:eastAsia="zh-CN"/>
              </w:rPr>
              <w:t>QpRange</w:t>
            </w:r>
            <w:proofErr w:type="spellEnd"/>
          </w:p>
          <w:p w14:paraId="0DF86BC4" w14:textId="77777777" w:rsidR="00055238" w:rsidRPr="00761194" w:rsidRDefault="00055238" w:rsidP="00BF054B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</w:p>
        </w:tc>
      </w:tr>
      <w:tr w:rsidR="00055238" w14:paraId="3B838F1E" w14:textId="77777777" w:rsidTr="00BF054B">
        <w:trPr>
          <w:cantSplit/>
        </w:trPr>
        <w:tc>
          <w:tcPr>
            <w:tcW w:w="9646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E6E6E6"/>
            <w:vAlign w:val="center"/>
          </w:tcPr>
          <w:p w14:paraId="6DA4C0AE" w14:textId="77777777" w:rsidR="00055238" w:rsidRDefault="00055238" w:rsidP="00BF054B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Procedures</w:t>
            </w:r>
          </w:p>
          <w:p w14:paraId="6480C7F3" w14:textId="77777777" w:rsidR="00055238" w:rsidRDefault="00055238" w:rsidP="00BF054B">
            <w:pPr>
              <w:pStyle w:val="HelpText"/>
              <w:rPr>
                <w:lang w:eastAsia="zh-CN"/>
              </w:rPr>
            </w:pPr>
          </w:p>
        </w:tc>
      </w:tr>
      <w:tr w:rsidR="00055238" w14:paraId="31E52CF1" w14:textId="77777777" w:rsidTr="00BF054B">
        <w:trPr>
          <w:cantSplit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1164392" w14:textId="77777777" w:rsidR="00055238" w:rsidRDefault="00055238" w:rsidP="00BF054B">
            <w:pPr>
              <w:pStyle w:val="Header"/>
              <w:tabs>
                <w:tab w:val="left" w:pos="420"/>
              </w:tabs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Steps</w:t>
            </w:r>
          </w:p>
        </w:tc>
        <w:tc>
          <w:tcPr>
            <w:tcW w:w="283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E2B116F" w14:textId="77777777" w:rsidR="00055238" w:rsidRDefault="00055238" w:rsidP="00BF054B">
            <w:pPr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Conditions</w:t>
            </w:r>
          </w:p>
        </w:tc>
        <w:tc>
          <w:tcPr>
            <w:tcW w:w="3118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5487730" w14:textId="77777777" w:rsidR="00055238" w:rsidRDefault="00055238" w:rsidP="00BF054B">
            <w:pPr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Actions</w:t>
            </w:r>
          </w:p>
        </w:tc>
        <w:tc>
          <w:tcPr>
            <w:tcW w:w="198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68113830" w14:textId="77777777" w:rsidR="00055238" w:rsidRDefault="00055238" w:rsidP="00BF054B">
            <w:pPr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Expected results and comments</w:t>
            </w:r>
          </w:p>
        </w:tc>
        <w:tc>
          <w:tcPr>
            <w:tcW w:w="715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7A57BC6" w14:textId="77777777" w:rsidR="00055238" w:rsidRDefault="00055238" w:rsidP="00BF054B">
            <w:pPr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Pass</w:t>
            </w:r>
          </w:p>
          <w:p w14:paraId="228A622D" w14:textId="77777777" w:rsidR="00055238" w:rsidRDefault="00055238" w:rsidP="00BF054B">
            <w:pPr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(Y/N)</w:t>
            </w:r>
          </w:p>
        </w:tc>
      </w:tr>
      <w:tr w:rsidR="00055238" w14:paraId="1841D001" w14:textId="77777777" w:rsidTr="00BF054B">
        <w:trPr>
          <w:cantSplit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FF9F62A" w14:textId="77777777" w:rsidR="00055238" w:rsidRPr="00686898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  <w:r w:rsidRPr="00686898">
              <w:rPr>
                <w:rFonts w:cs="Arial"/>
                <w:szCs w:val="20"/>
                <w:lang w:val="en-US" w:eastAsia="zh-CN"/>
              </w:rPr>
              <w:t>1</w:t>
            </w:r>
          </w:p>
        </w:tc>
        <w:tc>
          <w:tcPr>
            <w:tcW w:w="283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3657036" w14:textId="77777777" w:rsidR="00055238" w:rsidRDefault="00055238" w:rsidP="0056375F">
            <w:pPr>
              <w:pStyle w:val="TableText"/>
              <w:numPr>
                <w:ilvl w:val="0"/>
                <w:numId w:val="22"/>
              </w:numPr>
              <w:rPr>
                <w:rFonts w:cs="Arial"/>
                <w:sz w:val="20"/>
                <w:lang w:eastAsia="zh-CN"/>
              </w:rPr>
            </w:pPr>
            <w:r w:rsidRPr="00073CD3">
              <w:rPr>
                <w:rFonts w:cs="Arial"/>
                <w:sz w:val="20"/>
                <w:lang w:eastAsia="zh-CN"/>
              </w:rPr>
              <w:t>Density</w:t>
            </w:r>
            <w:r w:rsidRPr="00E130BD">
              <w:rPr>
                <w:rFonts w:cs="Arial"/>
                <w:lang w:eastAsia="zh-CN"/>
              </w:rPr>
              <w:t xml:space="preserve"> Preset</w:t>
            </w:r>
            <w:r>
              <w:rPr>
                <w:rFonts w:cs="Arial"/>
                <w:sz w:val="20"/>
                <w:lang w:eastAsia="zh-CN"/>
              </w:rPr>
              <w:t xml:space="preserve"> </w:t>
            </w:r>
          </w:p>
          <w:p w14:paraId="158EC859" w14:textId="77777777" w:rsidR="00055238" w:rsidRPr="00761194" w:rsidRDefault="00055238" w:rsidP="00BF054B">
            <w:pPr>
              <w:pStyle w:val="TableText"/>
              <w:ind w:leftChars="180" w:left="360" w:firstLineChars="200" w:firstLine="400"/>
              <w:rPr>
                <w:rFonts w:cs="Arial"/>
                <w:sz w:val="20"/>
                <w:lang w:eastAsia="zh-CN"/>
              </w:rPr>
            </w:pPr>
            <w:r>
              <w:rPr>
                <w:rFonts w:cs="Arial"/>
                <w:sz w:val="20"/>
                <w:lang w:eastAsia="zh-CN"/>
              </w:rPr>
              <w:t>988 kg/m3</w:t>
            </w:r>
          </w:p>
          <w:p w14:paraId="21A8B435" w14:textId="77777777" w:rsidR="00055238" w:rsidRDefault="00055238" w:rsidP="0056375F">
            <w:pPr>
              <w:pStyle w:val="TableText"/>
              <w:numPr>
                <w:ilvl w:val="0"/>
                <w:numId w:val="22"/>
              </w:numPr>
              <w:rPr>
                <w:rFonts w:cs="Arial"/>
                <w:lang w:eastAsia="zh-CN"/>
              </w:rPr>
            </w:pPr>
            <w:proofErr w:type="spellStart"/>
            <w:r w:rsidRPr="006E75A2">
              <w:rPr>
                <w:rFonts w:cs="Arial"/>
                <w:sz w:val="20"/>
                <w:lang w:eastAsia="zh-CN"/>
              </w:rPr>
              <w:t>QvMaxDn</w:t>
            </w:r>
            <w:proofErr w:type="spellEnd"/>
          </w:p>
          <w:p w14:paraId="60161FBB" w14:textId="77777777" w:rsidR="00055238" w:rsidRDefault="00055238" w:rsidP="00BF054B">
            <w:pPr>
              <w:pStyle w:val="TableText"/>
              <w:ind w:leftChars="180" w:left="360" w:firstLineChars="200" w:firstLine="400"/>
              <w:rPr>
                <w:rFonts w:cs="Arial"/>
                <w:lang w:eastAsia="zh-CN"/>
              </w:rPr>
            </w:pPr>
            <w:r>
              <w:rPr>
                <w:rFonts w:cs="Arial"/>
                <w:sz w:val="20"/>
                <w:lang w:eastAsia="zh-CN"/>
              </w:rPr>
              <w:t>78</w:t>
            </w:r>
            <w:r w:rsidRPr="00761194">
              <w:rPr>
                <w:rFonts w:cs="Arial"/>
                <w:sz w:val="20"/>
                <w:lang w:eastAsia="zh-CN"/>
              </w:rPr>
              <w:t>.00 m3/h</w:t>
            </w:r>
            <w:r w:rsidRPr="00E130BD">
              <w:rPr>
                <w:rFonts w:cs="Arial"/>
                <w:lang w:eastAsia="zh-CN"/>
              </w:rPr>
              <w:tab/>
            </w:r>
          </w:p>
          <w:p w14:paraId="4BCC37E7" w14:textId="77777777" w:rsidR="00055238" w:rsidRDefault="00055238" w:rsidP="0056375F">
            <w:pPr>
              <w:pStyle w:val="TableText"/>
              <w:numPr>
                <w:ilvl w:val="0"/>
                <w:numId w:val="22"/>
              </w:numPr>
              <w:rPr>
                <w:rFonts w:cs="Arial"/>
                <w:sz w:val="20"/>
                <w:lang w:eastAsia="zh-CN"/>
              </w:rPr>
            </w:pPr>
            <w:proofErr w:type="spellStart"/>
            <w:r w:rsidRPr="005B13D3">
              <w:rPr>
                <w:rFonts w:cs="Arial"/>
                <w:lang w:eastAsia="zh-CN"/>
              </w:rPr>
              <w:t>t</w:t>
            </w:r>
            <w:r w:rsidRPr="005B13D3">
              <w:rPr>
                <w:rFonts w:cs="Arial"/>
                <w:sz w:val="20"/>
                <w:lang w:eastAsia="zh-CN"/>
              </w:rPr>
              <w:t>emperaturePreset</w:t>
            </w:r>
            <w:proofErr w:type="spellEnd"/>
            <w:r w:rsidRPr="005B13D3">
              <w:rPr>
                <w:rFonts w:cs="Arial"/>
                <w:sz w:val="20"/>
                <w:lang w:eastAsia="zh-CN"/>
              </w:rPr>
              <w:t xml:space="preserve"> </w:t>
            </w:r>
          </w:p>
          <w:p w14:paraId="74897321" w14:textId="77777777" w:rsidR="00055238" w:rsidRDefault="00055238" w:rsidP="004576DF">
            <w:pPr>
              <w:pStyle w:val="TableText"/>
              <w:ind w:leftChars="180" w:left="360" w:firstLineChars="200" w:firstLine="400"/>
              <w:rPr>
                <w:rFonts w:cs="Arial"/>
                <w:sz w:val="20"/>
                <w:lang w:eastAsia="zh-CN"/>
              </w:rPr>
            </w:pPr>
            <w:r>
              <w:rPr>
                <w:rFonts w:cs="Arial"/>
                <w:sz w:val="20"/>
                <w:lang w:eastAsia="zh-CN"/>
              </w:rPr>
              <w:t xml:space="preserve">430 .0 </w:t>
            </w:r>
            <w:r w:rsidRPr="00686898">
              <w:rPr>
                <w:rFonts w:cs="Arial" w:hint="eastAsia"/>
                <w:lang w:eastAsia="zh-CN"/>
              </w:rPr>
              <w:t>℃</w:t>
            </w:r>
          </w:p>
          <w:p w14:paraId="5812AD80" w14:textId="77777777" w:rsidR="00055238" w:rsidRDefault="00055238" w:rsidP="0056375F">
            <w:pPr>
              <w:pStyle w:val="TableText"/>
              <w:numPr>
                <w:ilvl w:val="0"/>
                <w:numId w:val="22"/>
              </w:numPr>
              <w:rPr>
                <w:rFonts w:cs="Arial"/>
                <w:sz w:val="20"/>
                <w:lang w:eastAsia="zh-CN"/>
              </w:rPr>
            </w:pPr>
            <w:proofErr w:type="spellStart"/>
            <w:r w:rsidRPr="005B13D3">
              <w:rPr>
                <w:rFonts w:cs="Arial"/>
                <w:sz w:val="20"/>
                <w:lang w:eastAsia="zh-CN"/>
              </w:rPr>
              <w:t>dvPressurePreset</w:t>
            </w:r>
            <w:proofErr w:type="spellEnd"/>
          </w:p>
          <w:p w14:paraId="5F96F2B9" w14:textId="77777777" w:rsidR="00055238" w:rsidRDefault="00055238" w:rsidP="004576DF">
            <w:pPr>
              <w:pStyle w:val="TableText"/>
              <w:ind w:leftChars="180" w:left="360" w:firstLineChars="200" w:firstLine="400"/>
              <w:rPr>
                <w:rFonts w:cs="Arial"/>
                <w:sz w:val="20"/>
                <w:lang w:eastAsia="zh-CN"/>
              </w:rPr>
            </w:pPr>
            <w:r>
              <w:rPr>
                <w:rFonts w:cs="Arial"/>
                <w:sz w:val="20"/>
                <w:lang w:eastAsia="zh-CN"/>
              </w:rPr>
              <w:t>4000.0</w:t>
            </w:r>
          </w:p>
          <w:p w14:paraId="3CEA7A46" w14:textId="77777777" w:rsidR="00055238" w:rsidRDefault="00055238" w:rsidP="0056375F">
            <w:pPr>
              <w:pStyle w:val="TableText"/>
              <w:numPr>
                <w:ilvl w:val="0"/>
                <w:numId w:val="22"/>
              </w:numPr>
              <w:rPr>
                <w:rFonts w:cs="Arial"/>
                <w:sz w:val="20"/>
                <w:lang w:eastAsia="zh-CN"/>
              </w:rPr>
            </w:pPr>
            <w:proofErr w:type="spellStart"/>
            <w:r w:rsidRPr="005B13D3">
              <w:rPr>
                <w:rFonts w:cs="Arial"/>
                <w:sz w:val="20"/>
                <w:lang w:eastAsia="zh-CN"/>
              </w:rPr>
              <w:t>dvTExtPreset</w:t>
            </w:r>
            <w:proofErr w:type="spellEnd"/>
          </w:p>
          <w:p w14:paraId="0A61ABD2" w14:textId="77777777" w:rsidR="00055238" w:rsidRDefault="00055238" w:rsidP="002D37CF">
            <w:pPr>
              <w:pStyle w:val="TableText"/>
              <w:ind w:leftChars="180" w:left="360" w:firstLineChars="200" w:firstLine="400"/>
              <w:rPr>
                <w:rFonts w:cs="Arial"/>
                <w:sz w:val="20"/>
                <w:lang w:eastAsia="zh-CN"/>
              </w:rPr>
            </w:pPr>
            <w:r>
              <w:rPr>
                <w:rFonts w:cs="Arial"/>
                <w:sz w:val="20"/>
                <w:lang w:eastAsia="zh-CN"/>
              </w:rPr>
              <w:t xml:space="preserve">470.0 </w:t>
            </w:r>
            <w:r w:rsidRPr="00686898">
              <w:rPr>
                <w:rFonts w:cs="Arial" w:hint="eastAsia"/>
                <w:lang w:eastAsia="zh-CN"/>
              </w:rPr>
              <w:t>℃</w:t>
            </w:r>
          </w:p>
          <w:p w14:paraId="60094957" w14:textId="77777777" w:rsidR="00055238" w:rsidRDefault="00055238" w:rsidP="0056375F">
            <w:pPr>
              <w:pStyle w:val="TableText"/>
              <w:numPr>
                <w:ilvl w:val="0"/>
                <w:numId w:val="22"/>
              </w:numPr>
              <w:rPr>
                <w:rFonts w:cs="Arial"/>
                <w:sz w:val="20"/>
                <w:lang w:eastAsia="zh-CN"/>
              </w:rPr>
            </w:pPr>
            <w:proofErr w:type="spellStart"/>
            <w:r w:rsidRPr="005B13D3">
              <w:rPr>
                <w:rFonts w:cs="Arial"/>
                <w:sz w:val="20"/>
                <w:lang w:eastAsia="zh-CN"/>
              </w:rPr>
              <w:t>steamType</w:t>
            </w:r>
            <w:proofErr w:type="spellEnd"/>
          </w:p>
          <w:p w14:paraId="5F4F7555" w14:textId="77777777" w:rsidR="00055238" w:rsidRPr="002D37CF" w:rsidRDefault="00055238" w:rsidP="002D37CF">
            <w:pPr>
              <w:pStyle w:val="TableText"/>
              <w:ind w:leftChars="180" w:left="360" w:firstLineChars="200" w:firstLine="400"/>
              <w:rPr>
                <w:rFonts w:cs="Arial"/>
                <w:sz w:val="20"/>
                <w:lang w:eastAsia="zh-CN"/>
              </w:rPr>
            </w:pPr>
            <w:r w:rsidRPr="002D37CF">
              <w:rPr>
                <w:rFonts w:cs="Arial"/>
                <w:sz w:val="20"/>
                <w:lang w:eastAsia="zh-CN"/>
              </w:rPr>
              <w:t>STEAMTYPE_OVERHEAT</w:t>
            </w:r>
          </w:p>
          <w:p w14:paraId="065518D8" w14:textId="77777777" w:rsidR="00055238" w:rsidRPr="00686898" w:rsidRDefault="00055238" w:rsidP="00BF054B">
            <w:pPr>
              <w:ind w:leftChars="105" w:left="210" w:firstLineChars="15" w:firstLine="30"/>
              <w:rPr>
                <w:rFonts w:cs="Arial"/>
                <w:szCs w:val="20"/>
                <w:lang w:val="en-US" w:eastAsia="zh-CN"/>
              </w:rPr>
            </w:pPr>
          </w:p>
        </w:tc>
        <w:tc>
          <w:tcPr>
            <w:tcW w:w="3118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9A6DD94" w14:textId="77777777" w:rsidR="00055238" w:rsidRDefault="00055238" w:rsidP="00BF054B">
            <w:pPr>
              <w:pStyle w:val="TableText"/>
              <w:ind w:left="360"/>
              <w:rPr>
                <w:rFonts w:cs="Arial"/>
                <w:sz w:val="20"/>
                <w:lang w:eastAsia="zh-CN"/>
              </w:rPr>
            </w:pPr>
            <w:r>
              <w:rPr>
                <w:rFonts w:cs="Arial"/>
                <w:sz w:val="20"/>
                <w:lang w:eastAsia="zh-CN"/>
              </w:rPr>
              <w:t xml:space="preserve">Call </w:t>
            </w:r>
            <w:proofErr w:type="spellStart"/>
            <w:r w:rsidRPr="006A7DCC">
              <w:rPr>
                <w:rFonts w:cs="Arial"/>
                <w:sz w:val="20"/>
                <w:lang w:eastAsia="zh-CN"/>
              </w:rPr>
              <w:t>UpdateSteamPowerMaxDN</w:t>
            </w:r>
            <w:proofErr w:type="spellEnd"/>
            <w:r>
              <w:rPr>
                <w:rFonts w:cs="Arial"/>
                <w:sz w:val="20"/>
                <w:lang w:eastAsia="zh-CN"/>
              </w:rPr>
              <w:t xml:space="preserve"> of MVM to calculate the QpMaxDN.</w:t>
            </w:r>
          </w:p>
          <w:p w14:paraId="618F38B3" w14:textId="77777777" w:rsidR="00055238" w:rsidRPr="00894615" w:rsidRDefault="00055238" w:rsidP="00BF054B">
            <w:pPr>
              <w:pStyle w:val="TableText"/>
              <w:ind w:left="360"/>
              <w:rPr>
                <w:rFonts w:cs="Arial"/>
                <w:sz w:val="20"/>
                <w:lang w:eastAsia="zh-CN"/>
              </w:rPr>
            </w:pPr>
          </w:p>
        </w:tc>
        <w:tc>
          <w:tcPr>
            <w:tcW w:w="198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4E7F253C" w14:textId="77777777" w:rsidR="00055238" w:rsidRDefault="00055238" w:rsidP="00BF054B">
            <w:pPr>
              <w:ind w:leftChars="105" w:left="210" w:firstLineChars="15" w:firstLine="30"/>
              <w:rPr>
                <w:rFonts w:cs="Arial"/>
                <w:szCs w:val="20"/>
                <w:lang w:val="en-US" w:eastAsia="zh-CN"/>
              </w:rPr>
            </w:pPr>
            <w:r w:rsidRPr="00393503">
              <w:rPr>
                <w:rFonts w:cs="Arial"/>
                <w:lang w:val="en-US" w:eastAsia="zh-CN"/>
              </w:rPr>
              <w:t>Q</w:t>
            </w:r>
            <w:r>
              <w:rPr>
                <w:rFonts w:cs="Arial"/>
                <w:lang w:val="en-US" w:eastAsia="zh-CN"/>
              </w:rPr>
              <w:t>p</w:t>
            </w:r>
            <w:r w:rsidRPr="00393503">
              <w:rPr>
                <w:rFonts w:cs="Arial"/>
                <w:lang w:val="en-US" w:eastAsia="zh-CN"/>
              </w:rPr>
              <w:t>MaxDN shall be:</w:t>
            </w:r>
          </w:p>
          <w:p w14:paraId="7EC45273" w14:textId="77777777" w:rsidR="00055238" w:rsidRPr="00BC30F0" w:rsidRDefault="00055238" w:rsidP="00BF054B">
            <w:pPr>
              <w:ind w:leftChars="105" w:left="210" w:firstLineChars="15" w:firstLine="30"/>
              <w:rPr>
                <w:rFonts w:cs="Arial"/>
                <w:szCs w:val="20"/>
                <w:lang w:val="en-US" w:eastAsia="zh-CN"/>
              </w:rPr>
            </w:pPr>
            <w:r w:rsidRPr="00BC30F0">
              <w:rPr>
                <w:rFonts w:cs="Arial"/>
                <w:szCs w:val="20"/>
                <w:lang w:val="en-US" w:eastAsia="zh-CN"/>
              </w:rPr>
              <w:t>7119942.96</w:t>
            </w:r>
            <w:r>
              <w:rPr>
                <w:rFonts w:cs="Arial"/>
                <w:szCs w:val="20"/>
                <w:lang w:val="en-US" w:eastAsia="zh-CN"/>
              </w:rPr>
              <w:t xml:space="preserve"> KJ/h</w:t>
            </w:r>
          </w:p>
          <w:p w14:paraId="4C9BF5F2" w14:textId="77777777" w:rsidR="00055238" w:rsidRDefault="00055238" w:rsidP="00BF054B">
            <w:pPr>
              <w:ind w:leftChars="105" w:left="210" w:firstLineChars="15" w:firstLine="30"/>
              <w:rPr>
                <w:rFonts w:cs="Arial"/>
                <w:szCs w:val="20"/>
                <w:lang w:val="en-US" w:eastAsia="zh-CN"/>
              </w:rPr>
            </w:pPr>
          </w:p>
          <w:p w14:paraId="16371B9C" w14:textId="77777777" w:rsidR="00055238" w:rsidRPr="000669E6" w:rsidRDefault="00055238" w:rsidP="00BF054B">
            <w:pPr>
              <w:ind w:leftChars="105" w:left="210" w:firstLineChars="15" w:firstLine="30"/>
              <w:rPr>
                <w:rFonts w:cs="Arial"/>
                <w:lang w:val="en-US" w:eastAsia="zh-CN"/>
              </w:rPr>
            </w:pPr>
          </w:p>
        </w:tc>
        <w:tc>
          <w:tcPr>
            <w:tcW w:w="715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5B2AE937" w14:textId="77777777" w:rsidR="00055238" w:rsidRDefault="00AC3395" w:rsidP="00BF054B">
            <w:pPr>
              <w:pStyle w:val="TableText"/>
              <w:ind w:leftChars="105" w:left="210" w:firstLineChars="15" w:firstLine="30"/>
              <w:rPr>
                <w:rFonts w:cs="Arial"/>
                <w:sz w:val="20"/>
                <w:lang w:eastAsia="zh-CN"/>
              </w:rPr>
            </w:pPr>
            <w:r>
              <w:rPr>
                <w:rFonts w:cs="Arial" w:hint="eastAsia"/>
                <w:sz w:val="20"/>
                <w:lang w:eastAsia="zh-CN"/>
              </w:rPr>
              <w:t>Y</w:t>
            </w:r>
          </w:p>
        </w:tc>
      </w:tr>
      <w:tr w:rsidR="00055238" w:rsidRPr="00637EA4" w14:paraId="434B6C37" w14:textId="77777777" w:rsidTr="00BF054B">
        <w:trPr>
          <w:cantSplit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FD574DB" w14:textId="77777777" w:rsidR="00055238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  <w:r>
              <w:rPr>
                <w:rFonts w:cs="Arial"/>
                <w:szCs w:val="20"/>
                <w:lang w:val="en-US" w:eastAsia="zh-CN"/>
              </w:rPr>
              <w:lastRenderedPageBreak/>
              <w:t>2</w:t>
            </w:r>
          </w:p>
        </w:tc>
        <w:tc>
          <w:tcPr>
            <w:tcW w:w="283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AF0BBC5" w14:textId="77777777" w:rsidR="00055238" w:rsidRDefault="00055238" w:rsidP="0056375F">
            <w:pPr>
              <w:pStyle w:val="TableText"/>
              <w:numPr>
                <w:ilvl w:val="0"/>
                <w:numId w:val="22"/>
              </w:numPr>
              <w:tabs>
                <w:tab w:val="clear" w:pos="780"/>
              </w:tabs>
              <w:rPr>
                <w:rFonts w:cs="Arial"/>
                <w:lang w:eastAsia="zh-CN"/>
              </w:rPr>
            </w:pPr>
            <w:r w:rsidRPr="00B040D8">
              <w:rPr>
                <w:rFonts w:cs="Arial"/>
                <w:lang w:eastAsia="zh-CN"/>
              </w:rPr>
              <w:t xml:space="preserve">T </w:t>
            </w:r>
            <w:r w:rsidRPr="006415F6">
              <w:rPr>
                <w:rFonts w:cs="Arial"/>
                <w:sz w:val="20"/>
                <w:lang w:eastAsia="zh-CN"/>
              </w:rPr>
              <w:t>Real</w:t>
            </w:r>
          </w:p>
          <w:p w14:paraId="70602F9B" w14:textId="77777777" w:rsidR="00055238" w:rsidRDefault="00055238" w:rsidP="00BF054B">
            <w:pPr>
              <w:tabs>
                <w:tab w:val="num" w:pos="750"/>
              </w:tabs>
              <w:ind w:leftChars="285" w:left="750" w:hangingChars="90" w:hanging="180"/>
              <w:rPr>
                <w:rFonts w:cs="Arial"/>
                <w:szCs w:val="20"/>
                <w:lang w:val="en-US" w:eastAsia="zh-CN"/>
              </w:rPr>
            </w:pPr>
            <w:r>
              <w:rPr>
                <w:rFonts w:cs="Arial"/>
                <w:szCs w:val="20"/>
                <w:lang w:val="en-US" w:eastAsia="zh-CN"/>
              </w:rPr>
              <w:t>350</w:t>
            </w:r>
            <w:r w:rsidRPr="00FA6FE4">
              <w:rPr>
                <w:rFonts w:cs="Arial"/>
                <w:szCs w:val="20"/>
                <w:lang w:val="en-US" w:eastAsia="zh-CN"/>
              </w:rPr>
              <w:t>.</w:t>
            </w:r>
            <w:r>
              <w:rPr>
                <w:rFonts w:cs="Arial"/>
                <w:szCs w:val="20"/>
                <w:lang w:val="en-US" w:eastAsia="zh-CN"/>
              </w:rPr>
              <w:t xml:space="preserve">00 </w:t>
            </w:r>
            <w:r w:rsidRPr="00686898">
              <w:rPr>
                <w:rFonts w:cs="Arial" w:hint="eastAsia"/>
                <w:szCs w:val="20"/>
                <w:lang w:val="en-US" w:eastAsia="zh-CN"/>
              </w:rPr>
              <w:t>℃</w:t>
            </w:r>
          </w:p>
          <w:p w14:paraId="350F529B" w14:textId="77777777" w:rsidR="00055238" w:rsidRDefault="00055238" w:rsidP="00BF054B">
            <w:pPr>
              <w:tabs>
                <w:tab w:val="num" w:pos="750"/>
              </w:tabs>
              <w:ind w:leftChars="285" w:left="750" w:hangingChars="90" w:hanging="180"/>
              <w:rPr>
                <w:rFonts w:cs="Arial"/>
                <w:szCs w:val="20"/>
                <w:lang w:val="en-US" w:eastAsia="zh-CN"/>
              </w:rPr>
            </w:pPr>
          </w:p>
          <w:p w14:paraId="27E0E38B" w14:textId="77777777" w:rsidR="00055238" w:rsidRDefault="00055238" w:rsidP="0056375F">
            <w:pPr>
              <w:pStyle w:val="TableText"/>
              <w:numPr>
                <w:ilvl w:val="0"/>
                <w:numId w:val="22"/>
              </w:numPr>
              <w:tabs>
                <w:tab w:val="clear" w:pos="780"/>
              </w:tabs>
              <w:rPr>
                <w:rFonts w:cs="Arial"/>
                <w:lang w:eastAsia="zh-CN"/>
              </w:rPr>
            </w:pPr>
            <w:proofErr w:type="spellStart"/>
            <w:r w:rsidRPr="00B040D8">
              <w:rPr>
                <w:rFonts w:cs="Arial"/>
                <w:lang w:eastAsia="zh-CN"/>
              </w:rPr>
              <w:t>T</w:t>
            </w:r>
            <w:r>
              <w:rPr>
                <w:rFonts w:cs="Arial"/>
                <w:lang w:eastAsia="zh-CN"/>
              </w:rPr>
              <w:t>Ext</w:t>
            </w:r>
            <w:proofErr w:type="spellEnd"/>
            <w:r w:rsidRPr="00B040D8">
              <w:rPr>
                <w:rFonts w:cs="Arial"/>
                <w:lang w:eastAsia="zh-CN"/>
              </w:rPr>
              <w:t xml:space="preserve"> </w:t>
            </w:r>
            <w:r w:rsidRPr="006415F6">
              <w:rPr>
                <w:rFonts w:cs="Arial"/>
                <w:sz w:val="20"/>
                <w:lang w:eastAsia="zh-CN"/>
              </w:rPr>
              <w:t>Real</w:t>
            </w:r>
          </w:p>
          <w:p w14:paraId="79862029" w14:textId="77777777" w:rsidR="00055238" w:rsidRDefault="00055238" w:rsidP="00894615">
            <w:pPr>
              <w:tabs>
                <w:tab w:val="num" w:pos="750"/>
              </w:tabs>
              <w:ind w:leftChars="285" w:left="750" w:hangingChars="90" w:hanging="180"/>
              <w:rPr>
                <w:rFonts w:cs="Arial"/>
                <w:szCs w:val="20"/>
                <w:lang w:val="en-US" w:eastAsia="zh-CN"/>
              </w:rPr>
            </w:pPr>
            <w:r>
              <w:rPr>
                <w:rFonts w:cs="Arial"/>
                <w:szCs w:val="20"/>
                <w:lang w:val="en-US" w:eastAsia="zh-CN"/>
              </w:rPr>
              <w:t>300</w:t>
            </w:r>
            <w:r w:rsidRPr="00FA6FE4">
              <w:rPr>
                <w:rFonts w:cs="Arial"/>
                <w:szCs w:val="20"/>
                <w:lang w:val="en-US" w:eastAsia="zh-CN"/>
              </w:rPr>
              <w:t>.</w:t>
            </w:r>
            <w:r>
              <w:rPr>
                <w:rFonts w:cs="Arial"/>
                <w:szCs w:val="20"/>
                <w:lang w:val="en-US" w:eastAsia="zh-CN"/>
              </w:rPr>
              <w:t xml:space="preserve">00 </w:t>
            </w:r>
            <w:r w:rsidRPr="00686898">
              <w:rPr>
                <w:rFonts w:cs="Arial" w:hint="eastAsia"/>
                <w:szCs w:val="20"/>
                <w:lang w:val="en-US" w:eastAsia="zh-CN"/>
              </w:rPr>
              <w:t>℃</w:t>
            </w:r>
          </w:p>
          <w:p w14:paraId="298CCED7" w14:textId="77777777" w:rsidR="00055238" w:rsidRDefault="00055238" w:rsidP="00BF054B">
            <w:pPr>
              <w:tabs>
                <w:tab w:val="num" w:pos="390"/>
              </w:tabs>
              <w:ind w:leftChars="105" w:left="390" w:hangingChars="90" w:hanging="180"/>
              <w:rPr>
                <w:rFonts w:cs="Arial"/>
                <w:szCs w:val="20"/>
                <w:lang w:val="en-US" w:eastAsia="zh-CN"/>
              </w:rPr>
            </w:pPr>
          </w:p>
          <w:p w14:paraId="19E7D105" w14:textId="77777777" w:rsidR="00055238" w:rsidRDefault="00055238" w:rsidP="0056375F">
            <w:pPr>
              <w:pStyle w:val="TableText"/>
              <w:numPr>
                <w:ilvl w:val="0"/>
                <w:numId w:val="22"/>
              </w:numPr>
              <w:tabs>
                <w:tab w:val="clear" w:pos="780"/>
              </w:tabs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P</w:t>
            </w:r>
            <w:r w:rsidRPr="00B040D8">
              <w:rPr>
                <w:rFonts w:cs="Arial"/>
                <w:lang w:eastAsia="zh-CN"/>
              </w:rPr>
              <w:t xml:space="preserve"> </w:t>
            </w:r>
            <w:r w:rsidRPr="006415F6">
              <w:rPr>
                <w:rFonts w:cs="Arial"/>
                <w:sz w:val="20"/>
                <w:lang w:eastAsia="zh-CN"/>
              </w:rPr>
              <w:t>Real</w:t>
            </w:r>
          </w:p>
          <w:p w14:paraId="6D4A6828" w14:textId="77777777" w:rsidR="00055238" w:rsidRDefault="00055238" w:rsidP="00BF054B">
            <w:pPr>
              <w:tabs>
                <w:tab w:val="num" w:pos="750"/>
              </w:tabs>
              <w:ind w:leftChars="285" w:left="750" w:hangingChars="90" w:hanging="180"/>
              <w:rPr>
                <w:rFonts w:cs="Arial"/>
                <w:szCs w:val="20"/>
                <w:lang w:val="en-US" w:eastAsia="zh-CN"/>
              </w:rPr>
            </w:pPr>
            <w:r>
              <w:rPr>
                <w:rFonts w:cs="Arial"/>
                <w:szCs w:val="20"/>
                <w:lang w:val="en-US" w:eastAsia="zh-CN"/>
              </w:rPr>
              <w:t>70000.</w:t>
            </w:r>
            <w:r>
              <w:rPr>
                <w:rFonts w:cs="Arial"/>
                <w:szCs w:val="20"/>
                <w:lang w:eastAsia="zh-CN"/>
              </w:rPr>
              <w:t>00</w:t>
            </w:r>
            <w:r>
              <w:rPr>
                <w:rFonts w:cs="Arial"/>
                <w:szCs w:val="20"/>
                <w:lang w:val="en-US" w:eastAsia="zh-CN"/>
              </w:rPr>
              <w:t xml:space="preserve"> </w:t>
            </w:r>
            <w:r w:rsidRPr="00AF0FB9">
              <w:rPr>
                <w:rFonts w:cs="Arial"/>
                <w:szCs w:val="20"/>
                <w:lang w:eastAsia="zh-CN"/>
              </w:rPr>
              <w:t>KPa</w:t>
            </w:r>
          </w:p>
          <w:p w14:paraId="5A8AC156" w14:textId="77777777" w:rsidR="00055238" w:rsidRPr="007F10E8" w:rsidRDefault="00055238" w:rsidP="00BF054B">
            <w:pPr>
              <w:pStyle w:val="TableText"/>
              <w:ind w:left="360"/>
              <w:rPr>
                <w:rFonts w:cs="Arial"/>
                <w:sz w:val="20"/>
                <w:lang w:eastAsia="zh-CN"/>
              </w:rPr>
            </w:pPr>
          </w:p>
        </w:tc>
        <w:tc>
          <w:tcPr>
            <w:tcW w:w="3118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827F55C" w14:textId="77777777" w:rsidR="00055238" w:rsidRPr="00AB33EC" w:rsidRDefault="00055238" w:rsidP="00BF054B">
            <w:pPr>
              <w:pStyle w:val="TableText"/>
              <w:ind w:left="360"/>
              <w:rPr>
                <w:rFonts w:cs="Arial"/>
                <w:sz w:val="20"/>
                <w:lang w:eastAsia="zh-CN"/>
              </w:rPr>
            </w:pPr>
            <w:r>
              <w:rPr>
                <w:rFonts w:cs="Arial"/>
                <w:sz w:val="20"/>
                <w:lang w:eastAsia="zh-CN"/>
              </w:rPr>
              <w:t xml:space="preserve">Call </w:t>
            </w:r>
            <w:proofErr w:type="spellStart"/>
            <w:r w:rsidRPr="00BE6BA4">
              <w:rPr>
                <w:rFonts w:cs="Arial"/>
                <w:sz w:val="20"/>
                <w:lang w:eastAsia="zh-CN"/>
              </w:rPr>
              <w:t>CalcSteamHEXE</w:t>
            </w:r>
            <w:r>
              <w:rPr>
                <w:rFonts w:cs="Arial"/>
                <w:sz w:val="20"/>
                <w:lang w:eastAsia="zh-CN"/>
              </w:rPr>
              <w:t>of</w:t>
            </w:r>
            <w:proofErr w:type="spellEnd"/>
            <w:r>
              <w:rPr>
                <w:rFonts w:cs="Arial"/>
                <w:sz w:val="20"/>
                <w:lang w:eastAsia="zh-CN"/>
              </w:rPr>
              <w:t xml:space="preserve"> MVM to calculate the steam enthalpy</w:t>
            </w:r>
          </w:p>
        </w:tc>
        <w:tc>
          <w:tcPr>
            <w:tcW w:w="198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4FFC7A3A" w14:textId="77777777" w:rsidR="00055238" w:rsidRDefault="00055238" w:rsidP="00BF054B">
            <w:pPr>
              <w:ind w:left="360"/>
              <w:rPr>
                <w:rFonts w:cs="Arial"/>
                <w:szCs w:val="20"/>
                <w:lang w:val="en-US" w:eastAsia="zh-CN"/>
              </w:rPr>
            </w:pPr>
            <w:r w:rsidRPr="00BE6BA4">
              <w:rPr>
                <w:rFonts w:cs="Arial"/>
                <w:lang w:val="en-US" w:eastAsia="zh-CN"/>
              </w:rPr>
              <w:t>enthalpy</w:t>
            </w:r>
            <w:r>
              <w:rPr>
                <w:rFonts w:cs="Arial"/>
                <w:szCs w:val="20"/>
                <w:lang w:val="en-US" w:eastAsia="zh-CN"/>
              </w:rPr>
              <w:t xml:space="preserve"> shall be 3016.85 (KJ/KJ)</w:t>
            </w:r>
          </w:p>
          <w:p w14:paraId="23E9D891" w14:textId="77777777" w:rsidR="00055238" w:rsidRDefault="00055238" w:rsidP="00BF054B">
            <w:pPr>
              <w:ind w:left="360"/>
              <w:rPr>
                <w:rFonts w:cs="Arial"/>
                <w:szCs w:val="20"/>
                <w:lang w:val="en-US" w:eastAsia="zh-CN"/>
              </w:rPr>
            </w:pPr>
          </w:p>
          <w:p w14:paraId="5D25EFD1" w14:textId="77777777" w:rsidR="00055238" w:rsidRDefault="00055238" w:rsidP="00BF054B">
            <w:pPr>
              <w:ind w:left="360"/>
              <w:rPr>
                <w:rFonts w:cs="Arial"/>
                <w:szCs w:val="20"/>
                <w:lang w:val="en-US" w:eastAsia="zh-CN"/>
              </w:rPr>
            </w:pPr>
            <w:r>
              <w:rPr>
                <w:rFonts w:cs="Arial"/>
                <w:szCs w:val="20"/>
                <w:lang w:val="en-US" w:eastAsia="zh-CN"/>
              </w:rPr>
              <w:t xml:space="preserve">and </w:t>
            </w:r>
          </w:p>
          <w:p w14:paraId="136E0729" w14:textId="77777777" w:rsidR="00055238" w:rsidRDefault="00055238" w:rsidP="00BE6BA4">
            <w:pPr>
              <w:ind w:left="360"/>
              <w:rPr>
                <w:rFonts w:cs="Arial"/>
                <w:szCs w:val="20"/>
                <w:lang w:val="en-US" w:eastAsia="zh-CN"/>
              </w:rPr>
            </w:pPr>
            <w:r>
              <w:rPr>
                <w:rFonts w:cs="Arial"/>
                <w:szCs w:val="20"/>
                <w:lang w:val="en-US" w:eastAsia="zh-CN"/>
              </w:rPr>
              <w:t>2839.83 (KJ/KJ)</w:t>
            </w:r>
          </w:p>
          <w:p w14:paraId="7F156863" w14:textId="77777777" w:rsidR="00055238" w:rsidRPr="007E5271" w:rsidRDefault="00055238" w:rsidP="00FE474A">
            <w:pPr>
              <w:ind w:left="360"/>
              <w:rPr>
                <w:rFonts w:cs="Arial"/>
                <w:szCs w:val="20"/>
                <w:lang w:val="en-US" w:eastAsia="zh-CN"/>
              </w:rPr>
            </w:pPr>
          </w:p>
        </w:tc>
        <w:tc>
          <w:tcPr>
            <w:tcW w:w="715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73529C84" w14:textId="77777777" w:rsidR="00055238" w:rsidRDefault="00055238" w:rsidP="00BF054B">
            <w:pPr>
              <w:pStyle w:val="TableText"/>
              <w:ind w:leftChars="105" w:left="210" w:firstLineChars="15" w:firstLine="30"/>
              <w:rPr>
                <w:rFonts w:cs="Arial"/>
                <w:sz w:val="20"/>
                <w:lang w:eastAsia="zh-CN"/>
              </w:rPr>
            </w:pPr>
          </w:p>
        </w:tc>
      </w:tr>
      <w:tr w:rsidR="00055238" w:rsidRPr="00637EA4" w14:paraId="755CD838" w14:textId="77777777" w:rsidTr="00BF054B">
        <w:trPr>
          <w:cantSplit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F8341FD" w14:textId="77777777" w:rsidR="00055238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  <w:r>
              <w:rPr>
                <w:rFonts w:cs="Arial"/>
                <w:szCs w:val="20"/>
                <w:lang w:val="en-US" w:eastAsia="zh-CN"/>
              </w:rPr>
              <w:t>3</w:t>
            </w:r>
          </w:p>
        </w:tc>
        <w:tc>
          <w:tcPr>
            <w:tcW w:w="283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9874FBE" w14:textId="77777777" w:rsidR="00055238" w:rsidRPr="0015788B" w:rsidRDefault="00055238" w:rsidP="0056375F">
            <w:pPr>
              <w:pStyle w:val="TableText"/>
              <w:numPr>
                <w:ilvl w:val="0"/>
                <w:numId w:val="22"/>
              </w:numPr>
              <w:rPr>
                <w:rFonts w:cs="Arial"/>
                <w:lang w:eastAsia="zh-CN"/>
              </w:rPr>
            </w:pPr>
            <w:r>
              <w:rPr>
                <w:rFonts w:cs="Arial"/>
                <w:sz w:val="20"/>
                <w:lang w:eastAsia="zh-CN"/>
              </w:rPr>
              <w:t>Mass flow</w:t>
            </w:r>
          </w:p>
          <w:p w14:paraId="470AF4C7" w14:textId="77777777" w:rsidR="00055238" w:rsidRDefault="00055238" w:rsidP="00BF054B">
            <w:pPr>
              <w:pStyle w:val="TableText"/>
              <w:ind w:left="780"/>
              <w:rPr>
                <w:rFonts w:cs="Arial"/>
                <w:sz w:val="20"/>
                <w:lang w:eastAsia="zh-CN"/>
              </w:rPr>
            </w:pPr>
            <w:r>
              <w:rPr>
                <w:rFonts w:cs="Arial"/>
                <w:sz w:val="20"/>
                <w:lang w:eastAsia="zh-CN"/>
              </w:rPr>
              <w:t>35000.00 Kg/h</w:t>
            </w:r>
          </w:p>
          <w:p w14:paraId="0A5D5E72" w14:textId="77777777" w:rsidR="00055238" w:rsidRDefault="00055238" w:rsidP="00BF054B">
            <w:pPr>
              <w:pStyle w:val="TableText"/>
              <w:ind w:left="780"/>
              <w:rPr>
                <w:rFonts w:cs="Arial"/>
                <w:sz w:val="20"/>
                <w:lang w:eastAsia="zh-CN"/>
              </w:rPr>
            </w:pPr>
          </w:p>
          <w:p w14:paraId="3AFD0153" w14:textId="77777777" w:rsidR="00055238" w:rsidRPr="001055E5" w:rsidRDefault="00055238" w:rsidP="0056375F">
            <w:pPr>
              <w:pStyle w:val="TableText"/>
              <w:numPr>
                <w:ilvl w:val="0"/>
                <w:numId w:val="22"/>
              </w:numPr>
              <w:rPr>
                <w:rFonts w:cs="Arial"/>
                <w:lang w:eastAsia="zh-CN"/>
              </w:rPr>
            </w:pPr>
            <w:proofErr w:type="spellStart"/>
            <w:proofErr w:type="gramStart"/>
            <w:r w:rsidRPr="00BD2BF4">
              <w:rPr>
                <w:rFonts w:cs="Arial"/>
                <w:sz w:val="20"/>
                <w:lang w:eastAsia="zh-CN"/>
              </w:rPr>
              <w:t>Q</w:t>
            </w:r>
            <w:r>
              <w:rPr>
                <w:rFonts w:cs="Arial"/>
                <w:sz w:val="20"/>
                <w:lang w:eastAsia="zh-CN"/>
              </w:rPr>
              <w:t>p</w:t>
            </w:r>
            <w:r w:rsidRPr="00BD2BF4">
              <w:rPr>
                <w:rFonts w:cs="Arial"/>
                <w:sz w:val="20"/>
                <w:lang w:eastAsia="zh-CN"/>
              </w:rPr>
              <w:t>SimEnable</w:t>
            </w:r>
            <w:proofErr w:type="spellEnd"/>
            <w:r w:rsidRPr="00BD2BF4">
              <w:rPr>
                <w:rFonts w:cs="Arial"/>
                <w:lang w:eastAsia="zh-CN"/>
              </w:rPr>
              <w:t xml:space="preserve">  </w:t>
            </w:r>
            <w:r w:rsidRPr="006F1E0E">
              <w:rPr>
                <w:rFonts w:cs="Arial"/>
                <w:sz w:val="20"/>
                <w:lang w:eastAsia="zh-CN"/>
              </w:rPr>
              <w:t>MVM</w:t>
            </w:r>
            <w:proofErr w:type="gramEnd"/>
            <w:r w:rsidRPr="006F1E0E">
              <w:rPr>
                <w:rFonts w:cs="Arial"/>
                <w:sz w:val="20"/>
                <w:lang w:eastAsia="zh-CN"/>
              </w:rPr>
              <w:t>_DISABLE</w:t>
            </w:r>
          </w:p>
          <w:p w14:paraId="172892B0" w14:textId="77777777" w:rsidR="00055238" w:rsidRPr="0083704E" w:rsidRDefault="00055238" w:rsidP="001055E5">
            <w:pPr>
              <w:pStyle w:val="TableText"/>
              <w:ind w:left="360"/>
              <w:rPr>
                <w:rFonts w:cs="Arial"/>
                <w:lang w:eastAsia="zh-CN"/>
              </w:rPr>
            </w:pPr>
          </w:p>
          <w:p w14:paraId="0A9032FF" w14:textId="77777777" w:rsidR="00055238" w:rsidRPr="0015788B" w:rsidRDefault="00055238" w:rsidP="0056375F">
            <w:pPr>
              <w:pStyle w:val="TableText"/>
              <w:numPr>
                <w:ilvl w:val="0"/>
                <w:numId w:val="22"/>
              </w:numPr>
              <w:rPr>
                <w:rFonts w:cs="Arial"/>
                <w:lang w:eastAsia="zh-CN"/>
              </w:rPr>
            </w:pPr>
            <w:proofErr w:type="spellStart"/>
            <w:r>
              <w:rPr>
                <w:rFonts w:cs="Arial"/>
                <w:sz w:val="20"/>
                <w:lang w:eastAsia="zh-CN"/>
              </w:rPr>
              <w:t>QpSim</w:t>
            </w:r>
            <w:proofErr w:type="spellEnd"/>
            <w:r>
              <w:rPr>
                <w:rFonts w:cs="Arial"/>
                <w:sz w:val="20"/>
                <w:lang w:eastAsia="zh-CN"/>
              </w:rPr>
              <w:t xml:space="preserve"> </w:t>
            </w:r>
          </w:p>
          <w:p w14:paraId="590117EF" w14:textId="77777777" w:rsidR="00055238" w:rsidRDefault="00055238" w:rsidP="006F1E0E">
            <w:pPr>
              <w:pStyle w:val="TableText"/>
              <w:ind w:left="780"/>
              <w:rPr>
                <w:rFonts w:cs="Arial"/>
                <w:sz w:val="20"/>
                <w:lang w:eastAsia="zh-CN"/>
              </w:rPr>
            </w:pPr>
            <w:r>
              <w:rPr>
                <w:rFonts w:cs="Arial"/>
                <w:sz w:val="20"/>
                <w:lang w:eastAsia="zh-CN"/>
              </w:rPr>
              <w:t>5120000.00 KJ/h</w:t>
            </w:r>
          </w:p>
          <w:p w14:paraId="1A00079D" w14:textId="77777777" w:rsidR="00055238" w:rsidRDefault="00055238" w:rsidP="006F1E0E">
            <w:pPr>
              <w:pStyle w:val="TableText"/>
              <w:ind w:left="780"/>
              <w:rPr>
                <w:rFonts w:cs="Arial"/>
                <w:sz w:val="20"/>
                <w:lang w:eastAsia="zh-CN"/>
              </w:rPr>
            </w:pPr>
          </w:p>
          <w:p w14:paraId="0E30D912" w14:textId="77777777" w:rsidR="00055238" w:rsidRDefault="00055238" w:rsidP="0056375F">
            <w:pPr>
              <w:pStyle w:val="TableText"/>
              <w:numPr>
                <w:ilvl w:val="0"/>
                <w:numId w:val="22"/>
              </w:numPr>
              <w:rPr>
                <w:rFonts w:cs="Arial"/>
                <w:sz w:val="20"/>
                <w:lang w:eastAsia="zh-CN"/>
              </w:rPr>
            </w:pPr>
            <w:proofErr w:type="spellStart"/>
            <w:r>
              <w:rPr>
                <w:rFonts w:cs="Arial"/>
                <w:sz w:val="20"/>
                <w:lang w:eastAsia="zh-CN"/>
              </w:rPr>
              <w:t>QpRange</w:t>
            </w:r>
            <w:proofErr w:type="spellEnd"/>
          </w:p>
          <w:p w14:paraId="03044283" w14:textId="77777777" w:rsidR="00055238" w:rsidRPr="00FA6FE4" w:rsidRDefault="00055238" w:rsidP="0075002E">
            <w:pPr>
              <w:pStyle w:val="TableText"/>
              <w:ind w:left="780"/>
              <w:rPr>
                <w:rFonts w:cs="Arial"/>
                <w:lang w:eastAsia="zh-CN"/>
              </w:rPr>
            </w:pPr>
            <w:proofErr w:type="spellStart"/>
            <w:r w:rsidRPr="00B040D8">
              <w:rPr>
                <w:rFonts w:cs="Arial"/>
                <w:lang w:eastAsia="zh-CN"/>
              </w:rPr>
              <w:t>hiLim</w:t>
            </w:r>
            <w:proofErr w:type="spellEnd"/>
            <w:r>
              <w:rPr>
                <w:rFonts w:cs="Arial"/>
                <w:lang w:eastAsia="zh-CN"/>
              </w:rPr>
              <w:t>:</w:t>
            </w:r>
            <w:r>
              <w:t xml:space="preserve"> </w:t>
            </w:r>
            <w:r>
              <w:rPr>
                <w:rFonts w:cs="Arial"/>
                <w:lang w:eastAsia="zh-CN"/>
              </w:rPr>
              <w:t>6</w:t>
            </w:r>
            <w:r w:rsidRPr="00FA6FE4">
              <w:rPr>
                <w:rFonts w:cs="Arial"/>
                <w:lang w:eastAsia="zh-CN"/>
              </w:rPr>
              <w:t>2</w:t>
            </w:r>
            <w:r>
              <w:rPr>
                <w:rFonts w:cs="Arial"/>
                <w:lang w:eastAsia="zh-CN"/>
              </w:rPr>
              <w:t>0</w:t>
            </w:r>
            <w:r w:rsidRPr="00FA6FE4">
              <w:rPr>
                <w:rFonts w:cs="Arial"/>
                <w:lang w:eastAsia="zh-CN"/>
              </w:rPr>
              <w:t>00</w:t>
            </w:r>
            <w:r>
              <w:rPr>
                <w:rFonts w:cs="Arial"/>
                <w:lang w:eastAsia="zh-CN"/>
              </w:rPr>
              <w:t>00 KJ/h</w:t>
            </w:r>
          </w:p>
          <w:p w14:paraId="55784D31" w14:textId="77777777" w:rsidR="00055238" w:rsidRPr="00FA6FE4" w:rsidRDefault="00055238" w:rsidP="0075002E">
            <w:pPr>
              <w:pStyle w:val="TableText"/>
              <w:ind w:left="780"/>
              <w:rPr>
                <w:rFonts w:cs="Arial"/>
                <w:lang w:eastAsia="zh-CN"/>
              </w:rPr>
            </w:pPr>
            <w:proofErr w:type="spellStart"/>
            <w:r w:rsidRPr="00B040D8">
              <w:rPr>
                <w:rFonts w:cs="Arial"/>
                <w:lang w:eastAsia="zh-CN"/>
              </w:rPr>
              <w:t>LoLim</w:t>
            </w:r>
            <w:proofErr w:type="spellEnd"/>
            <w:r>
              <w:rPr>
                <w:rFonts w:cs="Arial"/>
                <w:lang w:eastAsia="zh-CN"/>
              </w:rPr>
              <w:t>:</w:t>
            </w:r>
            <w:r>
              <w:t xml:space="preserve"> </w:t>
            </w:r>
            <w:r w:rsidRPr="00FA6FE4">
              <w:rPr>
                <w:rFonts w:cs="Arial"/>
                <w:lang w:eastAsia="zh-CN"/>
              </w:rPr>
              <w:t>10</w:t>
            </w:r>
            <w:r>
              <w:rPr>
                <w:rFonts w:cs="Arial"/>
                <w:lang w:eastAsia="zh-CN"/>
              </w:rPr>
              <w:t>0 KJ/h</w:t>
            </w:r>
          </w:p>
          <w:p w14:paraId="03363416" w14:textId="77777777" w:rsidR="00055238" w:rsidRPr="00FA6FE4" w:rsidRDefault="00055238" w:rsidP="0075002E">
            <w:pPr>
              <w:pStyle w:val="TableText"/>
              <w:ind w:left="780"/>
              <w:rPr>
                <w:rFonts w:cs="Arial"/>
                <w:lang w:eastAsia="zh-CN"/>
              </w:rPr>
            </w:pPr>
            <w:r w:rsidRPr="00B040D8">
              <w:rPr>
                <w:rFonts w:cs="Arial"/>
                <w:lang w:eastAsia="zh-CN"/>
              </w:rPr>
              <w:t>Span</w:t>
            </w:r>
            <w:r>
              <w:rPr>
                <w:rFonts w:cs="Arial"/>
                <w:lang w:eastAsia="zh-CN"/>
              </w:rPr>
              <w:t>:</w:t>
            </w:r>
            <w:r>
              <w:t xml:space="preserve"> </w:t>
            </w:r>
            <w:r w:rsidRPr="0075002E">
              <w:rPr>
                <w:rFonts w:cs="Arial"/>
                <w:sz w:val="20"/>
                <w:lang w:eastAsia="zh-CN"/>
              </w:rPr>
              <w:t>319</w:t>
            </w:r>
            <w:r>
              <w:rPr>
                <w:rFonts w:cs="Arial"/>
                <w:sz w:val="20"/>
                <w:lang w:eastAsia="zh-CN"/>
              </w:rPr>
              <w:t>9</w:t>
            </w:r>
            <w:r w:rsidRPr="0075002E">
              <w:rPr>
                <w:rFonts w:cs="Arial"/>
                <w:sz w:val="20"/>
                <w:lang w:eastAsia="zh-CN"/>
              </w:rPr>
              <w:t>900</w:t>
            </w:r>
            <w:r>
              <w:rPr>
                <w:rFonts w:cs="Arial"/>
                <w:lang w:eastAsia="zh-CN"/>
              </w:rPr>
              <w:t xml:space="preserve"> KJ/h</w:t>
            </w:r>
          </w:p>
          <w:p w14:paraId="5178EDF5" w14:textId="77777777" w:rsidR="00055238" w:rsidRPr="00BD2BF4" w:rsidRDefault="00055238" w:rsidP="00F5488F">
            <w:pPr>
              <w:pStyle w:val="TableText"/>
              <w:ind w:left="360"/>
              <w:rPr>
                <w:rFonts w:cs="Arial"/>
                <w:lang w:eastAsia="zh-CN"/>
              </w:rPr>
            </w:pPr>
          </w:p>
        </w:tc>
        <w:tc>
          <w:tcPr>
            <w:tcW w:w="3118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74DB22A" w14:textId="77777777" w:rsidR="00055238" w:rsidRPr="00543C6A" w:rsidRDefault="00055238" w:rsidP="00BF054B">
            <w:pPr>
              <w:pStyle w:val="TableText"/>
              <w:ind w:left="360"/>
              <w:rPr>
                <w:rFonts w:cs="Arial"/>
                <w:sz w:val="20"/>
                <w:lang w:eastAsia="zh-CN"/>
              </w:rPr>
            </w:pPr>
            <w:r>
              <w:rPr>
                <w:rFonts w:cs="Arial"/>
                <w:sz w:val="20"/>
                <w:lang w:eastAsia="zh-CN"/>
              </w:rPr>
              <w:t xml:space="preserve">Call </w:t>
            </w:r>
            <w:proofErr w:type="spellStart"/>
            <w:r w:rsidRPr="00AB33EC">
              <w:rPr>
                <w:rFonts w:cs="Arial"/>
                <w:sz w:val="20"/>
                <w:lang w:eastAsia="zh-CN"/>
              </w:rPr>
              <w:t>CalculateSteamQ</w:t>
            </w:r>
            <w:r>
              <w:rPr>
                <w:rFonts w:cs="Arial"/>
                <w:sz w:val="20"/>
                <w:lang w:eastAsia="zh-CN"/>
              </w:rPr>
              <w:t>p</w:t>
            </w:r>
            <w:r w:rsidRPr="00AB33EC">
              <w:rPr>
                <w:rFonts w:cs="Arial"/>
                <w:sz w:val="20"/>
                <w:lang w:eastAsia="zh-CN"/>
              </w:rPr>
              <w:t>EXE</w:t>
            </w:r>
            <w:proofErr w:type="spellEnd"/>
            <w:r>
              <w:rPr>
                <w:rFonts w:cs="Arial"/>
                <w:sz w:val="20"/>
                <w:lang w:eastAsia="zh-CN"/>
              </w:rPr>
              <w:t xml:space="preserve"> of MVM to calculate the </w:t>
            </w:r>
            <w:proofErr w:type="spellStart"/>
            <w:r>
              <w:rPr>
                <w:rFonts w:cs="Arial"/>
                <w:sz w:val="20"/>
                <w:lang w:eastAsia="zh-CN"/>
              </w:rPr>
              <w:t>Enerty</w:t>
            </w:r>
            <w:proofErr w:type="spellEnd"/>
            <w:r>
              <w:rPr>
                <w:rFonts w:cs="Arial"/>
                <w:sz w:val="20"/>
                <w:lang w:eastAsia="zh-CN"/>
              </w:rPr>
              <w:t xml:space="preserve"> flow </w:t>
            </w:r>
          </w:p>
        </w:tc>
        <w:tc>
          <w:tcPr>
            <w:tcW w:w="198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6AB8BDC9" w14:textId="77777777" w:rsidR="00055238" w:rsidRDefault="00055238" w:rsidP="00BF054B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r>
              <w:rPr>
                <w:rFonts w:cs="Arial"/>
                <w:szCs w:val="20"/>
                <w:lang w:val="en-US" w:eastAsia="zh-CN"/>
              </w:rPr>
              <w:t>Energy flow shall be:</w:t>
            </w:r>
          </w:p>
          <w:p w14:paraId="4C55C1A1" w14:textId="77777777" w:rsidR="00055238" w:rsidRDefault="00055238" w:rsidP="00BF054B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r w:rsidRPr="00625EE9">
              <w:rPr>
                <w:rFonts w:cs="Arial"/>
                <w:szCs w:val="20"/>
                <w:lang w:val="en-US" w:eastAsia="zh-CN"/>
              </w:rPr>
              <w:t>6195700</w:t>
            </w:r>
            <w:r>
              <w:rPr>
                <w:rFonts w:cs="Arial"/>
                <w:szCs w:val="20"/>
                <w:lang w:val="en-US" w:eastAsia="zh-CN"/>
              </w:rPr>
              <w:t>.00 KJ/h</w:t>
            </w:r>
          </w:p>
          <w:p w14:paraId="10F20FC3" w14:textId="77777777" w:rsidR="00055238" w:rsidRPr="0015788B" w:rsidRDefault="00055238" w:rsidP="00BF054B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</w:p>
          <w:p w14:paraId="31537040" w14:textId="77777777" w:rsidR="00055238" w:rsidRDefault="00055238" w:rsidP="007D6710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r>
              <w:rPr>
                <w:rFonts w:cs="Arial"/>
                <w:szCs w:val="20"/>
                <w:lang w:val="en-US" w:eastAsia="zh-CN"/>
              </w:rPr>
              <w:t>Percentage shall be:</w:t>
            </w:r>
          </w:p>
          <w:p w14:paraId="69061ADE" w14:textId="77777777" w:rsidR="00055238" w:rsidRDefault="00055238" w:rsidP="007D6710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  <w:r w:rsidRPr="00625EE9">
              <w:rPr>
                <w:rFonts w:cs="Arial"/>
                <w:szCs w:val="20"/>
                <w:lang w:val="en-US" w:eastAsia="zh-CN"/>
              </w:rPr>
              <w:t>6195700</w:t>
            </w:r>
            <w:r>
              <w:rPr>
                <w:rFonts w:cs="Arial"/>
                <w:szCs w:val="20"/>
                <w:lang w:val="en-US" w:eastAsia="zh-CN"/>
              </w:rPr>
              <w:t>.00 %</w:t>
            </w:r>
          </w:p>
          <w:p w14:paraId="2A41ABC3" w14:textId="77777777" w:rsidR="00055238" w:rsidRDefault="00055238" w:rsidP="00BF054B">
            <w:pPr>
              <w:ind w:left="360"/>
              <w:rPr>
                <w:rFonts w:cs="Arial"/>
                <w:szCs w:val="20"/>
                <w:lang w:val="en-US" w:eastAsia="zh-CN"/>
              </w:rPr>
            </w:pPr>
          </w:p>
        </w:tc>
        <w:tc>
          <w:tcPr>
            <w:tcW w:w="715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34672E02" w14:textId="77777777" w:rsidR="00055238" w:rsidRDefault="00055238" w:rsidP="00BF054B">
            <w:pPr>
              <w:pStyle w:val="TableText"/>
              <w:ind w:leftChars="105" w:left="210" w:firstLineChars="15" w:firstLine="30"/>
              <w:rPr>
                <w:rFonts w:cs="Arial"/>
                <w:sz w:val="20"/>
                <w:lang w:eastAsia="zh-CN"/>
              </w:rPr>
            </w:pPr>
          </w:p>
        </w:tc>
      </w:tr>
      <w:tr w:rsidR="00055238" w:rsidRPr="00637EA4" w14:paraId="3248AD3B" w14:textId="77777777" w:rsidTr="00BF054B">
        <w:trPr>
          <w:cantSplit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5DFBFDA" w14:textId="77777777" w:rsidR="00055238" w:rsidRDefault="00055238" w:rsidP="00BF054B">
            <w:pPr>
              <w:rPr>
                <w:rFonts w:cs="Arial"/>
                <w:szCs w:val="20"/>
                <w:lang w:val="en-US" w:eastAsia="zh-CN"/>
              </w:rPr>
            </w:pPr>
          </w:p>
        </w:tc>
        <w:tc>
          <w:tcPr>
            <w:tcW w:w="283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3CFCA0F" w14:textId="77777777" w:rsidR="00055238" w:rsidRPr="0015788B" w:rsidRDefault="00055238" w:rsidP="00BF054B">
            <w:pPr>
              <w:pStyle w:val="TableText"/>
              <w:ind w:left="360"/>
              <w:rPr>
                <w:rFonts w:cs="Arial"/>
                <w:sz w:val="20"/>
                <w:lang w:eastAsia="zh-CN"/>
              </w:rPr>
            </w:pPr>
          </w:p>
        </w:tc>
        <w:tc>
          <w:tcPr>
            <w:tcW w:w="3118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587A6AD" w14:textId="77777777" w:rsidR="00055238" w:rsidRPr="00543C6A" w:rsidRDefault="00055238" w:rsidP="00BF054B">
            <w:pPr>
              <w:pStyle w:val="TableText"/>
              <w:ind w:left="360"/>
              <w:rPr>
                <w:rFonts w:cs="Arial"/>
                <w:sz w:val="20"/>
                <w:lang w:eastAsia="zh-CN"/>
              </w:rPr>
            </w:pPr>
          </w:p>
        </w:tc>
        <w:tc>
          <w:tcPr>
            <w:tcW w:w="198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4011ECD3" w14:textId="77777777" w:rsidR="00055238" w:rsidRDefault="00055238" w:rsidP="00BF054B">
            <w:pPr>
              <w:ind w:firstLineChars="105" w:firstLine="210"/>
              <w:rPr>
                <w:rFonts w:cs="Arial"/>
                <w:szCs w:val="20"/>
                <w:lang w:val="en-US" w:eastAsia="zh-CN"/>
              </w:rPr>
            </w:pPr>
          </w:p>
        </w:tc>
        <w:tc>
          <w:tcPr>
            <w:tcW w:w="715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0AB73A6A" w14:textId="77777777" w:rsidR="00055238" w:rsidRDefault="00055238" w:rsidP="00BF054B">
            <w:pPr>
              <w:pStyle w:val="TableText"/>
              <w:ind w:leftChars="105" w:left="210" w:firstLineChars="15" w:firstLine="30"/>
              <w:rPr>
                <w:rFonts w:cs="Arial"/>
                <w:sz w:val="20"/>
                <w:lang w:eastAsia="zh-CN"/>
              </w:rPr>
            </w:pPr>
          </w:p>
        </w:tc>
      </w:tr>
      <w:tr w:rsidR="00055238" w14:paraId="5D2A7214" w14:textId="77777777" w:rsidTr="00BF054B">
        <w:trPr>
          <w:cantSplit/>
        </w:trPr>
        <w:tc>
          <w:tcPr>
            <w:tcW w:w="9646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92A772B" w14:textId="77777777" w:rsidR="00055238" w:rsidRDefault="00055238" w:rsidP="00BF054B">
            <w:pPr>
              <w:pStyle w:val="TableTex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Comments: </w:t>
            </w:r>
          </w:p>
        </w:tc>
      </w:tr>
      <w:tr w:rsidR="00055238" w14:paraId="56B6BB43" w14:textId="77777777" w:rsidTr="00BF054B">
        <w:trPr>
          <w:cantSplit/>
        </w:trPr>
        <w:tc>
          <w:tcPr>
            <w:tcW w:w="9646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06751B7" w14:textId="77777777" w:rsidR="00055238" w:rsidRDefault="005769E0" w:rsidP="00BF054B">
            <w:pPr>
              <w:pStyle w:val="TableTex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Review Result: OK</w:t>
            </w:r>
          </w:p>
        </w:tc>
      </w:tr>
    </w:tbl>
    <w:p w14:paraId="3B3AD4C1" w14:textId="77777777" w:rsidR="00055238" w:rsidRPr="007F10E8" w:rsidRDefault="00055238" w:rsidP="005D486C">
      <w:pPr>
        <w:rPr>
          <w:lang w:val="en-US"/>
        </w:rPr>
      </w:pPr>
    </w:p>
    <w:p w14:paraId="5B00BAAA" w14:textId="77777777" w:rsidR="00055238" w:rsidRPr="007F10E8" w:rsidRDefault="00055238" w:rsidP="005D486C">
      <w:pPr>
        <w:rPr>
          <w:lang w:val="en-US"/>
        </w:rPr>
      </w:pPr>
    </w:p>
    <w:p w14:paraId="460601B2" w14:textId="77777777" w:rsidR="00055238" w:rsidRDefault="00055238" w:rsidP="003D2B7C">
      <w:pPr>
        <w:pStyle w:val="Heading3"/>
        <w:rPr>
          <w:lang w:eastAsia="zh-CN"/>
        </w:rPr>
      </w:pPr>
      <w:bookmarkStart w:id="69" w:name="_Toc73632043"/>
      <w:r>
        <w:t>Functional Test Results</w:t>
      </w:r>
      <w:r>
        <w:rPr>
          <w:lang w:eastAsia="zh-CN"/>
        </w:rPr>
        <w:t>:</w:t>
      </w:r>
      <w:bookmarkEnd w:id="69"/>
    </w:p>
    <w:p w14:paraId="6F7BDFC1" w14:textId="77777777" w:rsidR="009037E4" w:rsidRPr="009037E4" w:rsidRDefault="009037E4" w:rsidP="009037E4">
      <w:pPr>
        <w:rPr>
          <w:lang w:val="en-US"/>
        </w:rPr>
      </w:pPr>
      <w:bookmarkStart w:id="70" w:name="_Toc321737325"/>
      <w:r w:rsidRPr="009037E4">
        <w:rPr>
          <w:lang w:val="en-US"/>
        </w:rPr>
        <w:t>+++++++++++++++++++++++++++++++++++++++++++++++++++++++++++++++++++++++++++++++++</w:t>
      </w:r>
    </w:p>
    <w:p w14:paraId="7E43E3FF" w14:textId="77777777" w:rsidR="009037E4" w:rsidRPr="009037E4" w:rsidRDefault="009037E4" w:rsidP="009037E4">
      <w:pPr>
        <w:rPr>
          <w:lang w:val="en-US"/>
        </w:rPr>
      </w:pPr>
      <w:r w:rsidRPr="009037E4">
        <w:rPr>
          <w:lang w:val="en-US"/>
        </w:rPr>
        <w:t xml:space="preserve">Begin </w:t>
      </w:r>
      <w:proofErr w:type="spellStart"/>
      <w:r w:rsidRPr="009037E4">
        <w:rPr>
          <w:lang w:val="en-US"/>
        </w:rPr>
        <w:t>MVMeasurement</w:t>
      </w:r>
      <w:proofErr w:type="spellEnd"/>
      <w:r w:rsidRPr="009037E4">
        <w:rPr>
          <w:lang w:val="en-US"/>
        </w:rPr>
        <w:t xml:space="preserve"> Function Test</w:t>
      </w:r>
    </w:p>
    <w:p w14:paraId="0D8EBBA1" w14:textId="77777777" w:rsidR="009037E4" w:rsidRPr="009037E4" w:rsidRDefault="009037E4" w:rsidP="009037E4">
      <w:pPr>
        <w:rPr>
          <w:lang w:val="en-US"/>
        </w:rPr>
      </w:pPr>
      <w:r w:rsidRPr="009037E4">
        <w:rPr>
          <w:lang w:val="en-US"/>
        </w:rPr>
        <w:t>+++++++++++++++++++++++++++++++++++++++++++++++++++++++++++++++++++++++++++++++++</w:t>
      </w:r>
    </w:p>
    <w:p w14:paraId="37C0CB0F" w14:textId="77777777" w:rsidR="009037E4" w:rsidRPr="009037E4" w:rsidRDefault="009037E4" w:rsidP="009037E4">
      <w:pPr>
        <w:rPr>
          <w:lang w:val="en-US"/>
        </w:rPr>
      </w:pPr>
      <w:r w:rsidRPr="009037E4">
        <w:rPr>
          <w:lang w:val="en-US"/>
        </w:rPr>
        <w:t>Begin TC01 Testing--------------------------------------------------------------------</w:t>
      </w:r>
    </w:p>
    <w:p w14:paraId="7A3AC16F" w14:textId="77777777" w:rsidR="009037E4" w:rsidRPr="009037E4" w:rsidRDefault="009037E4" w:rsidP="009037E4">
      <w:pPr>
        <w:rPr>
          <w:lang w:val="en-US"/>
        </w:rPr>
      </w:pPr>
      <w:r w:rsidRPr="009037E4">
        <w:rPr>
          <w:lang w:val="en-US"/>
        </w:rPr>
        <w:t>FR 4.1: Measure standard volume flow for liquid Passed</w:t>
      </w:r>
    </w:p>
    <w:p w14:paraId="3B1BA800" w14:textId="77777777" w:rsidR="009037E4" w:rsidRPr="009037E4" w:rsidRDefault="009037E4" w:rsidP="009037E4">
      <w:pPr>
        <w:rPr>
          <w:lang w:val="en-US"/>
        </w:rPr>
      </w:pPr>
      <w:r w:rsidRPr="009037E4">
        <w:rPr>
          <w:lang w:val="en-US"/>
        </w:rPr>
        <w:t xml:space="preserve">FR 4.13: Compute percentage of </w:t>
      </w:r>
      <w:proofErr w:type="spellStart"/>
      <w:r w:rsidRPr="009037E4">
        <w:rPr>
          <w:lang w:val="en-US"/>
        </w:rPr>
        <w:t>QMax</w:t>
      </w:r>
      <w:proofErr w:type="spellEnd"/>
      <w:r w:rsidRPr="009037E4">
        <w:rPr>
          <w:lang w:val="en-US"/>
        </w:rPr>
        <w:t xml:space="preserve"> Passed</w:t>
      </w:r>
    </w:p>
    <w:p w14:paraId="2F08D866" w14:textId="77777777" w:rsidR="009037E4" w:rsidRPr="009037E4" w:rsidRDefault="009037E4" w:rsidP="009037E4">
      <w:pPr>
        <w:rPr>
          <w:lang w:val="en-US"/>
        </w:rPr>
      </w:pPr>
      <w:r w:rsidRPr="009037E4">
        <w:rPr>
          <w:lang w:val="en-US"/>
        </w:rPr>
        <w:t>---------------------------------TC01 Testing is Passed-------------------------------</w:t>
      </w:r>
    </w:p>
    <w:p w14:paraId="01629714" w14:textId="77777777" w:rsidR="009037E4" w:rsidRPr="009037E4" w:rsidRDefault="009037E4" w:rsidP="009037E4">
      <w:pPr>
        <w:rPr>
          <w:lang w:val="en-US"/>
        </w:rPr>
      </w:pPr>
    </w:p>
    <w:p w14:paraId="3E4A7B76" w14:textId="77777777" w:rsidR="009037E4" w:rsidRPr="009037E4" w:rsidRDefault="009037E4" w:rsidP="009037E4">
      <w:pPr>
        <w:rPr>
          <w:lang w:val="en-US"/>
        </w:rPr>
      </w:pPr>
      <w:r w:rsidRPr="009037E4">
        <w:rPr>
          <w:lang w:val="en-US"/>
        </w:rPr>
        <w:t>Begin TC02 Testing--------------------------------------------------------------------</w:t>
      </w:r>
    </w:p>
    <w:p w14:paraId="4A6F2340" w14:textId="77777777" w:rsidR="009037E4" w:rsidRPr="009037E4" w:rsidRDefault="009037E4" w:rsidP="009037E4">
      <w:pPr>
        <w:rPr>
          <w:lang w:val="en-US"/>
        </w:rPr>
      </w:pPr>
      <w:r w:rsidRPr="009037E4">
        <w:rPr>
          <w:rFonts w:hint="eastAsia"/>
          <w:lang w:val="en-US"/>
        </w:rPr>
        <w:t xml:space="preserve">FR 4.2 </w:t>
      </w:r>
      <w:r w:rsidRPr="009037E4">
        <w:rPr>
          <w:rFonts w:hint="eastAsia"/>
          <w:lang w:val="en-US"/>
        </w:rPr>
        <w:t>：</w:t>
      </w:r>
      <w:r w:rsidRPr="009037E4">
        <w:rPr>
          <w:rFonts w:hint="eastAsia"/>
          <w:lang w:val="en-US"/>
        </w:rPr>
        <w:t>Measure mass flow for liquid Passed</w:t>
      </w:r>
    </w:p>
    <w:p w14:paraId="24A83B33" w14:textId="77777777" w:rsidR="009037E4" w:rsidRPr="009037E4" w:rsidRDefault="009037E4" w:rsidP="009037E4">
      <w:pPr>
        <w:rPr>
          <w:lang w:val="en-US"/>
        </w:rPr>
      </w:pPr>
      <w:r w:rsidRPr="009037E4">
        <w:rPr>
          <w:lang w:val="en-US"/>
        </w:rPr>
        <w:t xml:space="preserve">FR 4.14: Compute percentage of </w:t>
      </w:r>
      <w:proofErr w:type="spellStart"/>
      <w:r w:rsidRPr="009037E4">
        <w:rPr>
          <w:lang w:val="en-US"/>
        </w:rPr>
        <w:t>QMax</w:t>
      </w:r>
      <w:proofErr w:type="spellEnd"/>
      <w:r w:rsidRPr="009037E4">
        <w:rPr>
          <w:lang w:val="en-US"/>
        </w:rPr>
        <w:t xml:space="preserve"> Passed</w:t>
      </w:r>
    </w:p>
    <w:p w14:paraId="64F3CB0C" w14:textId="77777777" w:rsidR="009037E4" w:rsidRPr="009037E4" w:rsidRDefault="009037E4" w:rsidP="009037E4">
      <w:pPr>
        <w:rPr>
          <w:lang w:val="en-US"/>
        </w:rPr>
      </w:pPr>
      <w:r w:rsidRPr="009037E4">
        <w:rPr>
          <w:lang w:val="en-US"/>
        </w:rPr>
        <w:lastRenderedPageBreak/>
        <w:t>FR 4.11: Check Limits Passed</w:t>
      </w:r>
    </w:p>
    <w:p w14:paraId="77C17C0C" w14:textId="77777777" w:rsidR="009037E4" w:rsidRPr="009037E4" w:rsidRDefault="009037E4" w:rsidP="009037E4">
      <w:pPr>
        <w:rPr>
          <w:lang w:val="en-US"/>
        </w:rPr>
      </w:pPr>
      <w:r w:rsidRPr="009037E4">
        <w:rPr>
          <w:lang w:val="en-US"/>
        </w:rPr>
        <w:t>---------------------------------TC02 Testing is Passed-------------------------------</w:t>
      </w:r>
    </w:p>
    <w:p w14:paraId="54C0DFC1" w14:textId="77777777" w:rsidR="009037E4" w:rsidRPr="009037E4" w:rsidRDefault="009037E4" w:rsidP="009037E4">
      <w:pPr>
        <w:rPr>
          <w:lang w:val="en-US"/>
        </w:rPr>
      </w:pPr>
    </w:p>
    <w:p w14:paraId="0654D1A6" w14:textId="77777777" w:rsidR="009037E4" w:rsidRPr="009037E4" w:rsidRDefault="009037E4" w:rsidP="009037E4">
      <w:pPr>
        <w:rPr>
          <w:lang w:val="en-US"/>
        </w:rPr>
      </w:pPr>
      <w:r w:rsidRPr="009037E4">
        <w:rPr>
          <w:lang w:val="en-US"/>
        </w:rPr>
        <w:t>Begin TC03 Testing--------------------------------------------------------------------</w:t>
      </w:r>
    </w:p>
    <w:p w14:paraId="7EFB7B4F" w14:textId="77777777" w:rsidR="009037E4" w:rsidRPr="009037E4" w:rsidRDefault="009037E4" w:rsidP="009037E4">
      <w:pPr>
        <w:rPr>
          <w:lang w:val="en-US"/>
        </w:rPr>
      </w:pPr>
      <w:r w:rsidRPr="009037E4">
        <w:rPr>
          <w:rFonts w:hint="eastAsia"/>
          <w:lang w:val="en-US"/>
        </w:rPr>
        <w:t xml:space="preserve">FR 4.2 </w:t>
      </w:r>
      <w:r w:rsidRPr="009037E4">
        <w:rPr>
          <w:rFonts w:hint="eastAsia"/>
          <w:lang w:val="en-US"/>
        </w:rPr>
        <w:t>：</w:t>
      </w:r>
      <w:r w:rsidRPr="009037E4">
        <w:rPr>
          <w:rFonts w:hint="eastAsia"/>
          <w:lang w:val="en-US"/>
        </w:rPr>
        <w:t>Measure mass flow for liquid Passed</w:t>
      </w:r>
    </w:p>
    <w:p w14:paraId="10B673C6" w14:textId="77777777" w:rsidR="009037E4" w:rsidRPr="009037E4" w:rsidRDefault="009037E4" w:rsidP="009037E4">
      <w:pPr>
        <w:rPr>
          <w:lang w:val="en-US"/>
        </w:rPr>
      </w:pPr>
      <w:r w:rsidRPr="009037E4">
        <w:rPr>
          <w:lang w:val="en-US"/>
        </w:rPr>
        <w:t xml:space="preserve">FR 4.14: Compute percentage of </w:t>
      </w:r>
      <w:proofErr w:type="spellStart"/>
      <w:r w:rsidRPr="009037E4">
        <w:rPr>
          <w:lang w:val="en-US"/>
        </w:rPr>
        <w:t>QMax</w:t>
      </w:r>
      <w:proofErr w:type="spellEnd"/>
      <w:r w:rsidRPr="009037E4">
        <w:rPr>
          <w:lang w:val="en-US"/>
        </w:rPr>
        <w:t xml:space="preserve"> Passed</w:t>
      </w:r>
    </w:p>
    <w:p w14:paraId="42841FF6" w14:textId="77777777" w:rsidR="009037E4" w:rsidRPr="009037E4" w:rsidRDefault="009037E4" w:rsidP="009037E4">
      <w:pPr>
        <w:rPr>
          <w:lang w:val="en-US"/>
        </w:rPr>
      </w:pPr>
      <w:r w:rsidRPr="009037E4">
        <w:rPr>
          <w:lang w:val="en-US"/>
        </w:rPr>
        <w:t>FR 4.11: Check Limits Passed</w:t>
      </w:r>
    </w:p>
    <w:p w14:paraId="61CB0093" w14:textId="77777777" w:rsidR="009037E4" w:rsidRPr="009037E4" w:rsidRDefault="009037E4" w:rsidP="009037E4">
      <w:pPr>
        <w:rPr>
          <w:lang w:val="en-US"/>
        </w:rPr>
      </w:pPr>
      <w:r w:rsidRPr="009037E4">
        <w:rPr>
          <w:lang w:val="en-US"/>
        </w:rPr>
        <w:t>FR 4.11: Check Limits Passed</w:t>
      </w:r>
    </w:p>
    <w:p w14:paraId="43E1E9EF" w14:textId="77777777" w:rsidR="009037E4" w:rsidRPr="009037E4" w:rsidRDefault="009037E4" w:rsidP="009037E4">
      <w:pPr>
        <w:rPr>
          <w:lang w:val="en-US"/>
        </w:rPr>
      </w:pPr>
      <w:r w:rsidRPr="009037E4">
        <w:rPr>
          <w:lang w:val="en-US"/>
        </w:rPr>
        <w:t>FR 4.11: Check Limits Passed</w:t>
      </w:r>
    </w:p>
    <w:p w14:paraId="4CD84A31" w14:textId="77777777" w:rsidR="009037E4" w:rsidRPr="009037E4" w:rsidRDefault="009037E4" w:rsidP="009037E4">
      <w:pPr>
        <w:rPr>
          <w:lang w:val="en-US"/>
        </w:rPr>
      </w:pPr>
      <w:r w:rsidRPr="009037E4">
        <w:rPr>
          <w:lang w:val="en-US"/>
        </w:rPr>
        <w:t>FR 4.11: Check Limits Passed</w:t>
      </w:r>
    </w:p>
    <w:p w14:paraId="20A327DF" w14:textId="77777777" w:rsidR="009037E4" w:rsidRPr="009037E4" w:rsidRDefault="009037E4" w:rsidP="009037E4">
      <w:pPr>
        <w:rPr>
          <w:lang w:val="en-US"/>
        </w:rPr>
      </w:pPr>
      <w:r w:rsidRPr="009037E4">
        <w:rPr>
          <w:lang w:val="en-US"/>
        </w:rPr>
        <w:t>---------------------------------TC03 Testing is Passed-------------------------------</w:t>
      </w:r>
    </w:p>
    <w:p w14:paraId="2E3D6955" w14:textId="77777777" w:rsidR="009037E4" w:rsidRPr="009037E4" w:rsidRDefault="009037E4" w:rsidP="009037E4">
      <w:pPr>
        <w:rPr>
          <w:lang w:val="en-US"/>
        </w:rPr>
      </w:pPr>
    </w:p>
    <w:p w14:paraId="04FEBB1F" w14:textId="77777777" w:rsidR="009037E4" w:rsidRPr="009037E4" w:rsidRDefault="009037E4" w:rsidP="009037E4">
      <w:pPr>
        <w:rPr>
          <w:lang w:val="en-US"/>
        </w:rPr>
      </w:pPr>
      <w:r w:rsidRPr="009037E4">
        <w:rPr>
          <w:lang w:val="en-US"/>
        </w:rPr>
        <w:t>Begin TC04 Testing--------------------------------------------------------------------</w:t>
      </w:r>
    </w:p>
    <w:p w14:paraId="3B5D548D" w14:textId="77777777" w:rsidR="009037E4" w:rsidRPr="009037E4" w:rsidRDefault="009037E4" w:rsidP="009037E4">
      <w:pPr>
        <w:rPr>
          <w:lang w:val="en-US"/>
        </w:rPr>
      </w:pPr>
      <w:r w:rsidRPr="009037E4">
        <w:rPr>
          <w:rFonts w:hint="eastAsia"/>
          <w:lang w:val="en-US"/>
        </w:rPr>
        <w:t xml:space="preserve">FR 4.2 </w:t>
      </w:r>
      <w:r w:rsidRPr="009037E4">
        <w:rPr>
          <w:rFonts w:hint="eastAsia"/>
          <w:lang w:val="en-US"/>
        </w:rPr>
        <w:t>：</w:t>
      </w:r>
      <w:r w:rsidRPr="009037E4">
        <w:rPr>
          <w:rFonts w:hint="eastAsia"/>
          <w:lang w:val="en-US"/>
        </w:rPr>
        <w:t>Measure mass flow for liquid Passed</w:t>
      </w:r>
    </w:p>
    <w:p w14:paraId="06817939" w14:textId="77777777" w:rsidR="009037E4" w:rsidRPr="009037E4" w:rsidRDefault="009037E4" w:rsidP="009037E4">
      <w:pPr>
        <w:rPr>
          <w:lang w:val="en-US"/>
        </w:rPr>
      </w:pPr>
      <w:r w:rsidRPr="009037E4">
        <w:rPr>
          <w:lang w:val="en-US"/>
        </w:rPr>
        <w:t xml:space="preserve">FR 4.14: Compute percentage of </w:t>
      </w:r>
      <w:proofErr w:type="spellStart"/>
      <w:r w:rsidRPr="009037E4">
        <w:rPr>
          <w:lang w:val="en-US"/>
        </w:rPr>
        <w:t>QMax</w:t>
      </w:r>
      <w:proofErr w:type="spellEnd"/>
      <w:r w:rsidRPr="009037E4">
        <w:rPr>
          <w:lang w:val="en-US"/>
        </w:rPr>
        <w:t xml:space="preserve"> Passed</w:t>
      </w:r>
    </w:p>
    <w:p w14:paraId="30142493" w14:textId="77777777" w:rsidR="009037E4" w:rsidRPr="009037E4" w:rsidRDefault="009037E4" w:rsidP="009037E4">
      <w:pPr>
        <w:rPr>
          <w:lang w:val="en-US"/>
        </w:rPr>
      </w:pPr>
      <w:r w:rsidRPr="009037E4">
        <w:rPr>
          <w:lang w:val="en-US"/>
        </w:rPr>
        <w:t>FR 4.11: Check Limits Passed</w:t>
      </w:r>
    </w:p>
    <w:p w14:paraId="0FCBDCF8" w14:textId="77777777" w:rsidR="009037E4" w:rsidRPr="009037E4" w:rsidRDefault="009037E4" w:rsidP="009037E4">
      <w:pPr>
        <w:rPr>
          <w:lang w:val="en-US"/>
        </w:rPr>
      </w:pPr>
      <w:r w:rsidRPr="009037E4">
        <w:rPr>
          <w:lang w:val="en-US"/>
        </w:rPr>
        <w:t>FR 4.11: Check Limits Passed</w:t>
      </w:r>
    </w:p>
    <w:p w14:paraId="1AE8C719" w14:textId="77777777" w:rsidR="009037E4" w:rsidRPr="009037E4" w:rsidRDefault="009037E4" w:rsidP="009037E4">
      <w:pPr>
        <w:rPr>
          <w:lang w:val="en-US"/>
        </w:rPr>
      </w:pPr>
      <w:r w:rsidRPr="009037E4">
        <w:rPr>
          <w:lang w:val="en-US"/>
        </w:rPr>
        <w:t>FR 4.11: Check Limits Passed</w:t>
      </w:r>
    </w:p>
    <w:p w14:paraId="6F2ADBFA" w14:textId="77777777" w:rsidR="009037E4" w:rsidRPr="009037E4" w:rsidRDefault="009037E4" w:rsidP="009037E4">
      <w:pPr>
        <w:rPr>
          <w:lang w:val="en-US"/>
        </w:rPr>
      </w:pPr>
      <w:r w:rsidRPr="009037E4">
        <w:rPr>
          <w:lang w:val="en-US"/>
        </w:rPr>
        <w:t>---------------------------------TC04 Testing is Passed-------------------------------</w:t>
      </w:r>
    </w:p>
    <w:p w14:paraId="5A45F41D" w14:textId="77777777" w:rsidR="009037E4" w:rsidRPr="009037E4" w:rsidRDefault="009037E4" w:rsidP="009037E4">
      <w:pPr>
        <w:rPr>
          <w:lang w:val="en-US"/>
        </w:rPr>
      </w:pPr>
    </w:p>
    <w:p w14:paraId="48B2E4C3" w14:textId="77777777" w:rsidR="009037E4" w:rsidRPr="009037E4" w:rsidRDefault="009037E4" w:rsidP="009037E4">
      <w:pPr>
        <w:rPr>
          <w:lang w:val="en-US"/>
        </w:rPr>
      </w:pPr>
      <w:r w:rsidRPr="009037E4">
        <w:rPr>
          <w:lang w:val="en-US"/>
        </w:rPr>
        <w:t>Begin TC05 Testing--------------------------------------------------------------------</w:t>
      </w:r>
    </w:p>
    <w:p w14:paraId="11FED9B8" w14:textId="77777777" w:rsidR="009037E4" w:rsidRPr="009037E4" w:rsidRDefault="009037E4" w:rsidP="009037E4">
      <w:pPr>
        <w:rPr>
          <w:lang w:val="en-US"/>
        </w:rPr>
      </w:pPr>
      <w:r w:rsidRPr="009037E4">
        <w:rPr>
          <w:rFonts w:hint="eastAsia"/>
          <w:lang w:val="en-US"/>
        </w:rPr>
        <w:t xml:space="preserve">FR 4.2 </w:t>
      </w:r>
      <w:r w:rsidRPr="009037E4">
        <w:rPr>
          <w:rFonts w:hint="eastAsia"/>
          <w:lang w:val="en-US"/>
        </w:rPr>
        <w:t>：</w:t>
      </w:r>
      <w:r w:rsidRPr="009037E4">
        <w:rPr>
          <w:rFonts w:hint="eastAsia"/>
          <w:lang w:val="en-US"/>
        </w:rPr>
        <w:t>Measure mass flow for liquid Passed</w:t>
      </w:r>
    </w:p>
    <w:p w14:paraId="78F32941" w14:textId="77777777" w:rsidR="009037E4" w:rsidRPr="009037E4" w:rsidRDefault="009037E4" w:rsidP="009037E4">
      <w:pPr>
        <w:rPr>
          <w:lang w:val="en-US"/>
        </w:rPr>
      </w:pPr>
      <w:r w:rsidRPr="009037E4">
        <w:rPr>
          <w:lang w:val="en-US"/>
        </w:rPr>
        <w:t xml:space="preserve">FR 4.14: Compute percentage of </w:t>
      </w:r>
      <w:proofErr w:type="spellStart"/>
      <w:r w:rsidRPr="009037E4">
        <w:rPr>
          <w:lang w:val="en-US"/>
        </w:rPr>
        <w:t>QMax</w:t>
      </w:r>
      <w:proofErr w:type="spellEnd"/>
      <w:r w:rsidRPr="009037E4">
        <w:rPr>
          <w:lang w:val="en-US"/>
        </w:rPr>
        <w:t xml:space="preserve"> Passed</w:t>
      </w:r>
    </w:p>
    <w:p w14:paraId="23829269" w14:textId="77777777" w:rsidR="009037E4" w:rsidRPr="009037E4" w:rsidRDefault="009037E4" w:rsidP="009037E4">
      <w:pPr>
        <w:rPr>
          <w:lang w:val="en-US"/>
        </w:rPr>
      </w:pPr>
      <w:r w:rsidRPr="009037E4">
        <w:rPr>
          <w:lang w:val="en-US"/>
        </w:rPr>
        <w:t>FR 4.11: Check Limits Passed</w:t>
      </w:r>
    </w:p>
    <w:p w14:paraId="633779EB" w14:textId="77777777" w:rsidR="009037E4" w:rsidRPr="009037E4" w:rsidRDefault="009037E4" w:rsidP="009037E4">
      <w:pPr>
        <w:rPr>
          <w:lang w:val="en-US"/>
        </w:rPr>
      </w:pPr>
      <w:r w:rsidRPr="009037E4">
        <w:rPr>
          <w:lang w:val="en-US"/>
        </w:rPr>
        <w:t>FR 4.11: Check Limits Passed</w:t>
      </w:r>
    </w:p>
    <w:p w14:paraId="624D19EA" w14:textId="77777777" w:rsidR="009037E4" w:rsidRPr="009037E4" w:rsidRDefault="009037E4" w:rsidP="009037E4">
      <w:pPr>
        <w:rPr>
          <w:lang w:val="en-US"/>
        </w:rPr>
      </w:pPr>
      <w:r w:rsidRPr="009037E4">
        <w:rPr>
          <w:lang w:val="en-US"/>
        </w:rPr>
        <w:t>---------------------------------TC05 Testing is Passed-------------------------------</w:t>
      </w:r>
    </w:p>
    <w:p w14:paraId="42E81547" w14:textId="77777777" w:rsidR="009037E4" w:rsidRPr="009037E4" w:rsidRDefault="009037E4" w:rsidP="009037E4">
      <w:pPr>
        <w:rPr>
          <w:lang w:val="en-US"/>
        </w:rPr>
      </w:pPr>
    </w:p>
    <w:p w14:paraId="5C851484" w14:textId="77777777" w:rsidR="009037E4" w:rsidRPr="009037E4" w:rsidRDefault="009037E4" w:rsidP="009037E4">
      <w:pPr>
        <w:rPr>
          <w:lang w:val="en-US"/>
        </w:rPr>
      </w:pPr>
      <w:r w:rsidRPr="009037E4">
        <w:rPr>
          <w:lang w:val="en-US"/>
        </w:rPr>
        <w:t>Begin TC06 Testing--------------------------------------------------------------------</w:t>
      </w:r>
    </w:p>
    <w:p w14:paraId="7870EFFB" w14:textId="77777777" w:rsidR="009037E4" w:rsidRPr="009037E4" w:rsidRDefault="009037E4" w:rsidP="009037E4">
      <w:pPr>
        <w:rPr>
          <w:lang w:val="en-US"/>
        </w:rPr>
      </w:pPr>
      <w:r w:rsidRPr="009037E4">
        <w:rPr>
          <w:rFonts w:hint="eastAsia"/>
          <w:lang w:val="en-US"/>
        </w:rPr>
        <w:t xml:space="preserve">FR 3. </w:t>
      </w:r>
      <w:r w:rsidRPr="009037E4">
        <w:rPr>
          <w:rFonts w:hint="eastAsia"/>
          <w:lang w:val="en-US"/>
        </w:rPr>
        <w:t>：</w:t>
      </w:r>
      <w:r w:rsidRPr="009037E4">
        <w:rPr>
          <w:rFonts w:hint="eastAsia"/>
          <w:lang w:val="en-US"/>
        </w:rPr>
        <w:t>Measure energy flow for liquid Passed</w:t>
      </w:r>
    </w:p>
    <w:p w14:paraId="1FB35CD5" w14:textId="77777777" w:rsidR="009037E4" w:rsidRPr="009037E4" w:rsidRDefault="009037E4" w:rsidP="009037E4">
      <w:pPr>
        <w:rPr>
          <w:lang w:val="en-US"/>
        </w:rPr>
      </w:pPr>
      <w:r w:rsidRPr="009037E4">
        <w:rPr>
          <w:rFonts w:hint="eastAsia"/>
          <w:lang w:val="en-US"/>
        </w:rPr>
        <w:t>FR 4.15</w:t>
      </w:r>
      <w:r w:rsidRPr="009037E4">
        <w:rPr>
          <w:rFonts w:hint="eastAsia"/>
          <w:lang w:val="en-US"/>
        </w:rPr>
        <w:t>：</w:t>
      </w:r>
      <w:r w:rsidRPr="009037E4">
        <w:rPr>
          <w:rFonts w:hint="eastAsia"/>
          <w:lang w:val="en-US"/>
        </w:rPr>
        <w:t xml:space="preserve">Compute percentage of </w:t>
      </w:r>
      <w:proofErr w:type="spellStart"/>
      <w:r w:rsidRPr="009037E4">
        <w:rPr>
          <w:rFonts w:hint="eastAsia"/>
          <w:lang w:val="en-US"/>
        </w:rPr>
        <w:t>QMax</w:t>
      </w:r>
      <w:proofErr w:type="spellEnd"/>
      <w:r w:rsidRPr="009037E4">
        <w:rPr>
          <w:rFonts w:hint="eastAsia"/>
          <w:lang w:val="en-US"/>
        </w:rPr>
        <w:t xml:space="preserve"> for energy flow Passed</w:t>
      </w:r>
    </w:p>
    <w:p w14:paraId="3EFD198A" w14:textId="77777777" w:rsidR="009037E4" w:rsidRPr="009037E4" w:rsidRDefault="009037E4" w:rsidP="009037E4">
      <w:pPr>
        <w:rPr>
          <w:lang w:val="en-US"/>
        </w:rPr>
      </w:pPr>
      <w:r w:rsidRPr="009037E4">
        <w:rPr>
          <w:lang w:val="en-US"/>
        </w:rPr>
        <w:t>---------------------------------TC06 Testing is Passed-------------------------------</w:t>
      </w:r>
    </w:p>
    <w:p w14:paraId="0EC9ABE3" w14:textId="77777777" w:rsidR="009037E4" w:rsidRPr="009037E4" w:rsidRDefault="009037E4" w:rsidP="009037E4">
      <w:pPr>
        <w:rPr>
          <w:lang w:val="en-US"/>
        </w:rPr>
      </w:pPr>
    </w:p>
    <w:p w14:paraId="69D3D464" w14:textId="77777777" w:rsidR="009037E4" w:rsidRPr="009037E4" w:rsidRDefault="009037E4" w:rsidP="009037E4">
      <w:pPr>
        <w:rPr>
          <w:lang w:val="en-US"/>
        </w:rPr>
      </w:pPr>
      <w:r w:rsidRPr="009037E4">
        <w:rPr>
          <w:lang w:val="en-US"/>
        </w:rPr>
        <w:t>Begin TC07 Testing--------------------------------------------------------------------</w:t>
      </w:r>
    </w:p>
    <w:p w14:paraId="7E87F19E" w14:textId="77777777" w:rsidR="009037E4" w:rsidRPr="009037E4" w:rsidRDefault="009037E4" w:rsidP="009037E4">
      <w:pPr>
        <w:rPr>
          <w:lang w:val="en-US"/>
        </w:rPr>
      </w:pPr>
      <w:r w:rsidRPr="009037E4">
        <w:rPr>
          <w:rFonts w:hint="eastAsia"/>
          <w:lang w:val="en-US"/>
        </w:rPr>
        <w:t xml:space="preserve">FR 4. </w:t>
      </w:r>
      <w:r w:rsidRPr="009037E4">
        <w:rPr>
          <w:rFonts w:hint="eastAsia"/>
          <w:lang w:val="en-US"/>
        </w:rPr>
        <w:t>：</w:t>
      </w:r>
      <w:r w:rsidRPr="009037E4">
        <w:rPr>
          <w:rFonts w:hint="eastAsia"/>
          <w:lang w:val="en-US"/>
        </w:rPr>
        <w:t>Measure standard volume flow for gas Passed</w:t>
      </w:r>
    </w:p>
    <w:p w14:paraId="404D2CD0" w14:textId="77777777" w:rsidR="009037E4" w:rsidRPr="009037E4" w:rsidRDefault="009037E4" w:rsidP="009037E4">
      <w:pPr>
        <w:rPr>
          <w:lang w:val="en-US"/>
        </w:rPr>
      </w:pPr>
      <w:r w:rsidRPr="009037E4">
        <w:rPr>
          <w:rFonts w:hint="eastAsia"/>
          <w:lang w:val="en-US"/>
        </w:rPr>
        <w:t>FR 4.13</w:t>
      </w:r>
      <w:r w:rsidRPr="009037E4">
        <w:rPr>
          <w:rFonts w:hint="eastAsia"/>
          <w:lang w:val="en-US"/>
        </w:rPr>
        <w:t>：</w:t>
      </w:r>
      <w:r w:rsidRPr="009037E4">
        <w:rPr>
          <w:rFonts w:hint="eastAsia"/>
          <w:lang w:val="en-US"/>
        </w:rPr>
        <w:t xml:space="preserve">Compute percentage of </w:t>
      </w:r>
      <w:proofErr w:type="spellStart"/>
      <w:r w:rsidRPr="009037E4">
        <w:rPr>
          <w:rFonts w:hint="eastAsia"/>
          <w:lang w:val="en-US"/>
        </w:rPr>
        <w:t>QMax</w:t>
      </w:r>
      <w:proofErr w:type="spellEnd"/>
      <w:r w:rsidRPr="009037E4">
        <w:rPr>
          <w:rFonts w:hint="eastAsia"/>
          <w:lang w:val="en-US"/>
        </w:rPr>
        <w:t xml:space="preserve"> for Standard Volume flow Passed</w:t>
      </w:r>
    </w:p>
    <w:p w14:paraId="6BBD0F7C" w14:textId="77777777" w:rsidR="009037E4" w:rsidRPr="009037E4" w:rsidRDefault="009037E4" w:rsidP="009037E4">
      <w:pPr>
        <w:rPr>
          <w:lang w:val="en-US"/>
        </w:rPr>
      </w:pPr>
      <w:r w:rsidRPr="009037E4">
        <w:rPr>
          <w:lang w:val="en-US"/>
        </w:rPr>
        <w:t>---------------------------------TC07 Testing is Passed-------------------------------</w:t>
      </w:r>
    </w:p>
    <w:p w14:paraId="4F0805C7" w14:textId="77777777" w:rsidR="009037E4" w:rsidRPr="009037E4" w:rsidRDefault="009037E4" w:rsidP="009037E4">
      <w:pPr>
        <w:rPr>
          <w:lang w:val="en-US"/>
        </w:rPr>
      </w:pPr>
    </w:p>
    <w:p w14:paraId="01D27558" w14:textId="77777777" w:rsidR="009037E4" w:rsidRPr="009037E4" w:rsidRDefault="009037E4" w:rsidP="009037E4">
      <w:pPr>
        <w:rPr>
          <w:lang w:val="en-US"/>
        </w:rPr>
      </w:pPr>
      <w:r w:rsidRPr="009037E4">
        <w:rPr>
          <w:lang w:val="en-US"/>
        </w:rPr>
        <w:t>Begin TC08 Testing--------------------------------------------------------------------</w:t>
      </w:r>
    </w:p>
    <w:p w14:paraId="01EC607A" w14:textId="77777777" w:rsidR="009037E4" w:rsidRPr="009037E4" w:rsidRDefault="009037E4" w:rsidP="009037E4">
      <w:pPr>
        <w:rPr>
          <w:lang w:val="en-US"/>
        </w:rPr>
      </w:pPr>
      <w:r w:rsidRPr="009037E4">
        <w:rPr>
          <w:rFonts w:hint="eastAsia"/>
          <w:lang w:val="en-US"/>
        </w:rPr>
        <w:t xml:space="preserve">FR 4. </w:t>
      </w:r>
      <w:r w:rsidRPr="009037E4">
        <w:rPr>
          <w:rFonts w:hint="eastAsia"/>
          <w:lang w:val="en-US"/>
        </w:rPr>
        <w:t>：</w:t>
      </w:r>
      <w:r w:rsidRPr="009037E4">
        <w:rPr>
          <w:rFonts w:hint="eastAsia"/>
          <w:lang w:val="en-US"/>
        </w:rPr>
        <w:t>Measure standard volume flow for gas Passed</w:t>
      </w:r>
    </w:p>
    <w:p w14:paraId="643DE1F1" w14:textId="77777777" w:rsidR="009037E4" w:rsidRPr="009037E4" w:rsidRDefault="009037E4" w:rsidP="009037E4">
      <w:pPr>
        <w:rPr>
          <w:lang w:val="en-US"/>
        </w:rPr>
      </w:pPr>
      <w:r w:rsidRPr="009037E4">
        <w:rPr>
          <w:rFonts w:hint="eastAsia"/>
          <w:lang w:val="en-US"/>
        </w:rPr>
        <w:t>FR 4.13</w:t>
      </w:r>
      <w:r w:rsidRPr="009037E4">
        <w:rPr>
          <w:rFonts w:hint="eastAsia"/>
          <w:lang w:val="en-US"/>
        </w:rPr>
        <w:t>：</w:t>
      </w:r>
      <w:r w:rsidRPr="009037E4">
        <w:rPr>
          <w:rFonts w:hint="eastAsia"/>
          <w:lang w:val="en-US"/>
        </w:rPr>
        <w:t xml:space="preserve">Compute percentage of </w:t>
      </w:r>
      <w:proofErr w:type="spellStart"/>
      <w:r w:rsidRPr="009037E4">
        <w:rPr>
          <w:rFonts w:hint="eastAsia"/>
          <w:lang w:val="en-US"/>
        </w:rPr>
        <w:t>QMax</w:t>
      </w:r>
      <w:proofErr w:type="spellEnd"/>
      <w:r w:rsidRPr="009037E4">
        <w:rPr>
          <w:rFonts w:hint="eastAsia"/>
          <w:lang w:val="en-US"/>
        </w:rPr>
        <w:t xml:space="preserve"> for Standard Volume flow Passed</w:t>
      </w:r>
    </w:p>
    <w:p w14:paraId="3511BF2D" w14:textId="77777777" w:rsidR="009037E4" w:rsidRPr="009037E4" w:rsidRDefault="009037E4" w:rsidP="009037E4">
      <w:pPr>
        <w:rPr>
          <w:lang w:val="en-US"/>
        </w:rPr>
      </w:pPr>
      <w:r w:rsidRPr="009037E4">
        <w:rPr>
          <w:lang w:val="en-US"/>
        </w:rPr>
        <w:t>---------------------------------TC08 Testing is Passed-------------------------------</w:t>
      </w:r>
    </w:p>
    <w:p w14:paraId="04DFF160" w14:textId="77777777" w:rsidR="009037E4" w:rsidRPr="009037E4" w:rsidRDefault="009037E4" w:rsidP="009037E4">
      <w:pPr>
        <w:rPr>
          <w:lang w:val="en-US"/>
        </w:rPr>
      </w:pPr>
    </w:p>
    <w:p w14:paraId="1E3BA30E" w14:textId="77777777" w:rsidR="009037E4" w:rsidRPr="009037E4" w:rsidRDefault="009037E4" w:rsidP="009037E4">
      <w:pPr>
        <w:rPr>
          <w:lang w:val="en-US"/>
        </w:rPr>
      </w:pPr>
      <w:r w:rsidRPr="009037E4">
        <w:rPr>
          <w:lang w:val="en-US"/>
        </w:rPr>
        <w:t>Begin TC09 Testing--------------------------------------------------------------------</w:t>
      </w:r>
    </w:p>
    <w:p w14:paraId="70EB05E2" w14:textId="77777777" w:rsidR="009037E4" w:rsidRPr="009037E4" w:rsidRDefault="009037E4" w:rsidP="009037E4">
      <w:pPr>
        <w:rPr>
          <w:lang w:val="en-US"/>
        </w:rPr>
      </w:pPr>
      <w:r w:rsidRPr="009037E4">
        <w:rPr>
          <w:rFonts w:hint="eastAsia"/>
          <w:lang w:val="en-US"/>
        </w:rPr>
        <w:t xml:space="preserve">FR 4. </w:t>
      </w:r>
      <w:r w:rsidRPr="009037E4">
        <w:rPr>
          <w:rFonts w:hint="eastAsia"/>
          <w:lang w:val="en-US"/>
        </w:rPr>
        <w:t>：</w:t>
      </w:r>
      <w:r w:rsidRPr="009037E4">
        <w:rPr>
          <w:rFonts w:hint="eastAsia"/>
          <w:lang w:val="en-US"/>
        </w:rPr>
        <w:t>Measure standard volume flow for gas Passed</w:t>
      </w:r>
    </w:p>
    <w:p w14:paraId="034D98FB" w14:textId="77777777" w:rsidR="009037E4" w:rsidRPr="009037E4" w:rsidRDefault="009037E4" w:rsidP="009037E4">
      <w:pPr>
        <w:rPr>
          <w:lang w:val="en-US"/>
        </w:rPr>
      </w:pPr>
      <w:r w:rsidRPr="009037E4">
        <w:rPr>
          <w:rFonts w:hint="eastAsia"/>
          <w:lang w:val="en-US"/>
        </w:rPr>
        <w:t>FR 4.13</w:t>
      </w:r>
      <w:r w:rsidRPr="009037E4">
        <w:rPr>
          <w:rFonts w:hint="eastAsia"/>
          <w:lang w:val="en-US"/>
        </w:rPr>
        <w:t>：</w:t>
      </w:r>
      <w:r w:rsidRPr="009037E4">
        <w:rPr>
          <w:rFonts w:hint="eastAsia"/>
          <w:lang w:val="en-US"/>
        </w:rPr>
        <w:t xml:space="preserve">Compute percentage of </w:t>
      </w:r>
      <w:proofErr w:type="spellStart"/>
      <w:r w:rsidRPr="009037E4">
        <w:rPr>
          <w:rFonts w:hint="eastAsia"/>
          <w:lang w:val="en-US"/>
        </w:rPr>
        <w:t>QMax</w:t>
      </w:r>
      <w:proofErr w:type="spellEnd"/>
      <w:r w:rsidRPr="009037E4">
        <w:rPr>
          <w:rFonts w:hint="eastAsia"/>
          <w:lang w:val="en-US"/>
        </w:rPr>
        <w:t xml:space="preserve"> for Standard Volume flow Passed</w:t>
      </w:r>
    </w:p>
    <w:p w14:paraId="52F27B9F" w14:textId="77777777" w:rsidR="009037E4" w:rsidRPr="009037E4" w:rsidRDefault="009037E4" w:rsidP="009037E4">
      <w:pPr>
        <w:rPr>
          <w:lang w:val="en-US"/>
        </w:rPr>
      </w:pPr>
      <w:r w:rsidRPr="009037E4">
        <w:rPr>
          <w:lang w:val="en-US"/>
        </w:rPr>
        <w:t>---------------------------------TC09 Testing is Passed-------------------------------</w:t>
      </w:r>
    </w:p>
    <w:p w14:paraId="3B7D6392" w14:textId="77777777" w:rsidR="009037E4" w:rsidRPr="009037E4" w:rsidRDefault="009037E4" w:rsidP="009037E4">
      <w:pPr>
        <w:rPr>
          <w:lang w:val="en-US"/>
        </w:rPr>
      </w:pPr>
    </w:p>
    <w:p w14:paraId="5461BC98" w14:textId="77777777" w:rsidR="009037E4" w:rsidRPr="009037E4" w:rsidRDefault="009037E4" w:rsidP="009037E4">
      <w:pPr>
        <w:rPr>
          <w:lang w:val="en-US"/>
        </w:rPr>
      </w:pPr>
      <w:r w:rsidRPr="009037E4">
        <w:rPr>
          <w:lang w:val="en-US"/>
        </w:rPr>
        <w:t>Begin TC10 Testing--------------------------------------------------------------------</w:t>
      </w:r>
    </w:p>
    <w:p w14:paraId="448CE3EB" w14:textId="77777777" w:rsidR="009037E4" w:rsidRPr="009037E4" w:rsidRDefault="009037E4" w:rsidP="009037E4">
      <w:pPr>
        <w:rPr>
          <w:lang w:val="en-US"/>
        </w:rPr>
      </w:pPr>
      <w:r w:rsidRPr="009037E4">
        <w:rPr>
          <w:rFonts w:hint="eastAsia"/>
          <w:lang w:val="en-US"/>
        </w:rPr>
        <w:t xml:space="preserve">FR 4. </w:t>
      </w:r>
      <w:r w:rsidRPr="009037E4">
        <w:rPr>
          <w:rFonts w:hint="eastAsia"/>
          <w:lang w:val="en-US"/>
        </w:rPr>
        <w:t>：</w:t>
      </w:r>
      <w:r w:rsidRPr="009037E4">
        <w:rPr>
          <w:rFonts w:hint="eastAsia"/>
          <w:lang w:val="en-US"/>
        </w:rPr>
        <w:t>Measure standard volume flow for gas Passed</w:t>
      </w:r>
    </w:p>
    <w:p w14:paraId="6C1079E5" w14:textId="77777777" w:rsidR="009037E4" w:rsidRPr="009037E4" w:rsidRDefault="009037E4" w:rsidP="009037E4">
      <w:pPr>
        <w:rPr>
          <w:lang w:val="en-US"/>
        </w:rPr>
      </w:pPr>
      <w:r w:rsidRPr="009037E4">
        <w:rPr>
          <w:rFonts w:hint="eastAsia"/>
          <w:lang w:val="en-US"/>
        </w:rPr>
        <w:t>FR 4.13</w:t>
      </w:r>
      <w:r w:rsidRPr="009037E4">
        <w:rPr>
          <w:rFonts w:hint="eastAsia"/>
          <w:lang w:val="en-US"/>
        </w:rPr>
        <w:t>：</w:t>
      </w:r>
      <w:r w:rsidRPr="009037E4">
        <w:rPr>
          <w:rFonts w:hint="eastAsia"/>
          <w:lang w:val="en-US"/>
        </w:rPr>
        <w:t xml:space="preserve">Compute percentage of </w:t>
      </w:r>
      <w:proofErr w:type="spellStart"/>
      <w:r w:rsidRPr="009037E4">
        <w:rPr>
          <w:rFonts w:hint="eastAsia"/>
          <w:lang w:val="en-US"/>
        </w:rPr>
        <w:t>QMax</w:t>
      </w:r>
      <w:proofErr w:type="spellEnd"/>
      <w:r w:rsidRPr="009037E4">
        <w:rPr>
          <w:rFonts w:hint="eastAsia"/>
          <w:lang w:val="en-US"/>
        </w:rPr>
        <w:t xml:space="preserve"> for Standard Volume flow Passed</w:t>
      </w:r>
    </w:p>
    <w:p w14:paraId="4F2149FD" w14:textId="77777777" w:rsidR="009037E4" w:rsidRPr="009037E4" w:rsidRDefault="009037E4" w:rsidP="009037E4">
      <w:pPr>
        <w:rPr>
          <w:lang w:val="en-US"/>
        </w:rPr>
      </w:pPr>
      <w:r w:rsidRPr="009037E4">
        <w:rPr>
          <w:lang w:val="en-US"/>
        </w:rPr>
        <w:t>---------------------------------TC10 Testing is Passed-------------------------------</w:t>
      </w:r>
    </w:p>
    <w:p w14:paraId="4B205C3B" w14:textId="77777777" w:rsidR="009037E4" w:rsidRPr="009037E4" w:rsidRDefault="009037E4" w:rsidP="009037E4">
      <w:pPr>
        <w:rPr>
          <w:lang w:val="en-US"/>
        </w:rPr>
      </w:pPr>
    </w:p>
    <w:p w14:paraId="337F1DCC" w14:textId="77777777" w:rsidR="009037E4" w:rsidRPr="009037E4" w:rsidRDefault="009037E4" w:rsidP="009037E4">
      <w:pPr>
        <w:rPr>
          <w:lang w:val="en-US"/>
        </w:rPr>
      </w:pPr>
      <w:r w:rsidRPr="009037E4">
        <w:rPr>
          <w:lang w:val="en-US"/>
        </w:rPr>
        <w:t>Begin TC11 Testing--------------------------------------------------------------------</w:t>
      </w:r>
    </w:p>
    <w:p w14:paraId="2EA6F733" w14:textId="77777777" w:rsidR="009037E4" w:rsidRPr="009037E4" w:rsidRDefault="009037E4" w:rsidP="009037E4">
      <w:pPr>
        <w:rPr>
          <w:lang w:val="en-US"/>
        </w:rPr>
      </w:pPr>
      <w:r w:rsidRPr="009037E4">
        <w:rPr>
          <w:rFonts w:hint="eastAsia"/>
          <w:lang w:val="en-US"/>
        </w:rPr>
        <w:t xml:space="preserve">FR 4.5 </w:t>
      </w:r>
      <w:r w:rsidRPr="009037E4">
        <w:rPr>
          <w:rFonts w:hint="eastAsia"/>
          <w:lang w:val="en-US"/>
        </w:rPr>
        <w:t>：</w:t>
      </w:r>
      <w:r w:rsidRPr="009037E4">
        <w:rPr>
          <w:rFonts w:hint="eastAsia"/>
          <w:lang w:val="en-US"/>
        </w:rPr>
        <w:t>Measure mass flow for gas Passed</w:t>
      </w:r>
    </w:p>
    <w:p w14:paraId="56661C12" w14:textId="77777777" w:rsidR="009037E4" w:rsidRPr="009037E4" w:rsidRDefault="009037E4" w:rsidP="009037E4">
      <w:pPr>
        <w:rPr>
          <w:lang w:val="en-US"/>
        </w:rPr>
      </w:pPr>
      <w:r w:rsidRPr="009037E4">
        <w:rPr>
          <w:rFonts w:hint="eastAsia"/>
          <w:lang w:val="en-US"/>
        </w:rPr>
        <w:t>FR 4.14</w:t>
      </w:r>
      <w:r w:rsidRPr="009037E4">
        <w:rPr>
          <w:rFonts w:hint="eastAsia"/>
          <w:lang w:val="en-US"/>
        </w:rPr>
        <w:t>：</w:t>
      </w:r>
      <w:r w:rsidRPr="009037E4">
        <w:rPr>
          <w:rFonts w:hint="eastAsia"/>
          <w:lang w:val="en-US"/>
        </w:rPr>
        <w:t xml:space="preserve">Compute percentage of </w:t>
      </w:r>
      <w:proofErr w:type="spellStart"/>
      <w:r w:rsidRPr="009037E4">
        <w:rPr>
          <w:rFonts w:hint="eastAsia"/>
          <w:lang w:val="en-US"/>
        </w:rPr>
        <w:t>QMax</w:t>
      </w:r>
      <w:proofErr w:type="spellEnd"/>
      <w:r w:rsidRPr="009037E4">
        <w:rPr>
          <w:rFonts w:hint="eastAsia"/>
          <w:lang w:val="en-US"/>
        </w:rPr>
        <w:t xml:space="preserve"> for mass flow Passed</w:t>
      </w:r>
    </w:p>
    <w:p w14:paraId="264FAF63" w14:textId="77777777" w:rsidR="009037E4" w:rsidRPr="009037E4" w:rsidRDefault="009037E4" w:rsidP="009037E4">
      <w:pPr>
        <w:rPr>
          <w:lang w:val="en-US"/>
        </w:rPr>
      </w:pPr>
      <w:r w:rsidRPr="009037E4">
        <w:rPr>
          <w:lang w:val="en-US"/>
        </w:rPr>
        <w:lastRenderedPageBreak/>
        <w:t>FR 4.11: Check Limits Passed</w:t>
      </w:r>
    </w:p>
    <w:p w14:paraId="5A08426E" w14:textId="77777777" w:rsidR="009037E4" w:rsidRPr="009037E4" w:rsidRDefault="009037E4" w:rsidP="009037E4">
      <w:pPr>
        <w:rPr>
          <w:lang w:val="en-US"/>
        </w:rPr>
      </w:pPr>
      <w:r w:rsidRPr="009037E4">
        <w:rPr>
          <w:lang w:val="en-US"/>
        </w:rPr>
        <w:t>FR 4.11: Check Limits Passed</w:t>
      </w:r>
    </w:p>
    <w:p w14:paraId="09E94B28" w14:textId="77777777" w:rsidR="009037E4" w:rsidRPr="009037E4" w:rsidRDefault="009037E4" w:rsidP="009037E4">
      <w:pPr>
        <w:rPr>
          <w:lang w:val="en-US"/>
        </w:rPr>
      </w:pPr>
      <w:r w:rsidRPr="009037E4">
        <w:rPr>
          <w:lang w:val="en-US"/>
        </w:rPr>
        <w:t>FR 4.11: Check Limits Passed</w:t>
      </w:r>
    </w:p>
    <w:p w14:paraId="55F50529" w14:textId="77777777" w:rsidR="009037E4" w:rsidRPr="009037E4" w:rsidRDefault="009037E4" w:rsidP="009037E4">
      <w:pPr>
        <w:rPr>
          <w:lang w:val="en-US"/>
        </w:rPr>
      </w:pPr>
      <w:r w:rsidRPr="009037E4">
        <w:rPr>
          <w:lang w:val="en-US"/>
        </w:rPr>
        <w:t>FR 4.11: Check Limits Passed</w:t>
      </w:r>
    </w:p>
    <w:p w14:paraId="33D3E89C" w14:textId="77777777" w:rsidR="009037E4" w:rsidRPr="009037E4" w:rsidRDefault="009037E4" w:rsidP="009037E4">
      <w:pPr>
        <w:rPr>
          <w:lang w:val="en-US"/>
        </w:rPr>
      </w:pPr>
      <w:r w:rsidRPr="009037E4">
        <w:rPr>
          <w:lang w:val="en-US"/>
        </w:rPr>
        <w:t>---------------------------------TC11 Testing is Passed-------------------------------</w:t>
      </w:r>
    </w:p>
    <w:p w14:paraId="638F8608" w14:textId="77777777" w:rsidR="009037E4" w:rsidRPr="009037E4" w:rsidRDefault="009037E4" w:rsidP="009037E4">
      <w:pPr>
        <w:rPr>
          <w:lang w:val="en-US"/>
        </w:rPr>
      </w:pPr>
    </w:p>
    <w:p w14:paraId="1415C730" w14:textId="77777777" w:rsidR="009037E4" w:rsidRPr="009037E4" w:rsidRDefault="009037E4" w:rsidP="009037E4">
      <w:pPr>
        <w:rPr>
          <w:lang w:val="en-US"/>
        </w:rPr>
      </w:pPr>
      <w:r w:rsidRPr="009037E4">
        <w:rPr>
          <w:lang w:val="en-US"/>
        </w:rPr>
        <w:t>Begin TC12 Testing--------------------------------------------------------------------</w:t>
      </w:r>
    </w:p>
    <w:p w14:paraId="22872D98" w14:textId="77777777" w:rsidR="009037E4" w:rsidRPr="009037E4" w:rsidRDefault="009037E4" w:rsidP="009037E4">
      <w:pPr>
        <w:rPr>
          <w:lang w:val="en-US"/>
        </w:rPr>
      </w:pPr>
      <w:r w:rsidRPr="009037E4">
        <w:rPr>
          <w:rFonts w:hint="eastAsia"/>
          <w:lang w:val="en-US"/>
        </w:rPr>
        <w:t xml:space="preserve">FR 4.5 </w:t>
      </w:r>
      <w:r w:rsidRPr="009037E4">
        <w:rPr>
          <w:rFonts w:hint="eastAsia"/>
          <w:lang w:val="en-US"/>
        </w:rPr>
        <w:t>：</w:t>
      </w:r>
      <w:r w:rsidRPr="009037E4">
        <w:rPr>
          <w:rFonts w:hint="eastAsia"/>
          <w:lang w:val="en-US"/>
        </w:rPr>
        <w:t>Measure mass flow for gas Passed</w:t>
      </w:r>
    </w:p>
    <w:p w14:paraId="36ECD9B1" w14:textId="77777777" w:rsidR="009037E4" w:rsidRPr="009037E4" w:rsidRDefault="009037E4" w:rsidP="009037E4">
      <w:pPr>
        <w:rPr>
          <w:lang w:val="en-US"/>
        </w:rPr>
      </w:pPr>
      <w:r w:rsidRPr="009037E4">
        <w:rPr>
          <w:rFonts w:hint="eastAsia"/>
          <w:lang w:val="en-US"/>
        </w:rPr>
        <w:t>FR 4.14</w:t>
      </w:r>
      <w:r w:rsidRPr="009037E4">
        <w:rPr>
          <w:rFonts w:hint="eastAsia"/>
          <w:lang w:val="en-US"/>
        </w:rPr>
        <w:t>：</w:t>
      </w:r>
      <w:r w:rsidRPr="009037E4">
        <w:rPr>
          <w:rFonts w:hint="eastAsia"/>
          <w:lang w:val="en-US"/>
        </w:rPr>
        <w:t xml:space="preserve">Compute percentage of </w:t>
      </w:r>
      <w:proofErr w:type="spellStart"/>
      <w:r w:rsidRPr="009037E4">
        <w:rPr>
          <w:rFonts w:hint="eastAsia"/>
          <w:lang w:val="en-US"/>
        </w:rPr>
        <w:t>QMax</w:t>
      </w:r>
      <w:proofErr w:type="spellEnd"/>
      <w:r w:rsidRPr="009037E4">
        <w:rPr>
          <w:rFonts w:hint="eastAsia"/>
          <w:lang w:val="en-US"/>
        </w:rPr>
        <w:t xml:space="preserve"> for mass flow Passed</w:t>
      </w:r>
    </w:p>
    <w:p w14:paraId="37681AFE" w14:textId="77777777" w:rsidR="009037E4" w:rsidRPr="009037E4" w:rsidRDefault="009037E4" w:rsidP="009037E4">
      <w:pPr>
        <w:rPr>
          <w:lang w:val="en-US"/>
        </w:rPr>
      </w:pPr>
      <w:r w:rsidRPr="009037E4">
        <w:rPr>
          <w:lang w:val="en-US"/>
        </w:rPr>
        <w:t>FR 4.11: Check Limits Passed</w:t>
      </w:r>
    </w:p>
    <w:p w14:paraId="2FE044E3" w14:textId="77777777" w:rsidR="009037E4" w:rsidRPr="009037E4" w:rsidRDefault="009037E4" w:rsidP="009037E4">
      <w:pPr>
        <w:rPr>
          <w:lang w:val="en-US"/>
        </w:rPr>
      </w:pPr>
      <w:r w:rsidRPr="009037E4">
        <w:rPr>
          <w:lang w:val="en-US"/>
        </w:rPr>
        <w:t>FR 4.11: Check Limits Passed</w:t>
      </w:r>
    </w:p>
    <w:p w14:paraId="49BF7E4C" w14:textId="77777777" w:rsidR="009037E4" w:rsidRPr="009037E4" w:rsidRDefault="009037E4" w:rsidP="009037E4">
      <w:pPr>
        <w:rPr>
          <w:lang w:val="en-US"/>
        </w:rPr>
      </w:pPr>
      <w:r w:rsidRPr="009037E4">
        <w:rPr>
          <w:lang w:val="en-US"/>
        </w:rPr>
        <w:t>---------------------------------TC12 Testing is Passed-------------------------------</w:t>
      </w:r>
    </w:p>
    <w:p w14:paraId="525D0E89" w14:textId="77777777" w:rsidR="009037E4" w:rsidRPr="009037E4" w:rsidRDefault="009037E4" w:rsidP="009037E4">
      <w:pPr>
        <w:rPr>
          <w:lang w:val="en-US"/>
        </w:rPr>
      </w:pPr>
    </w:p>
    <w:p w14:paraId="5703914F" w14:textId="77777777" w:rsidR="009037E4" w:rsidRPr="009037E4" w:rsidRDefault="009037E4" w:rsidP="009037E4">
      <w:pPr>
        <w:rPr>
          <w:lang w:val="en-US"/>
        </w:rPr>
      </w:pPr>
      <w:r w:rsidRPr="009037E4">
        <w:rPr>
          <w:lang w:val="en-US"/>
        </w:rPr>
        <w:t>Begin TC13 Testing--------------------------------------------------------------------</w:t>
      </w:r>
    </w:p>
    <w:p w14:paraId="3EEA60FC" w14:textId="77777777" w:rsidR="009037E4" w:rsidRPr="009037E4" w:rsidRDefault="009037E4" w:rsidP="009037E4">
      <w:pPr>
        <w:rPr>
          <w:lang w:val="en-US"/>
        </w:rPr>
      </w:pPr>
      <w:r w:rsidRPr="009037E4">
        <w:rPr>
          <w:rFonts w:hint="eastAsia"/>
          <w:lang w:val="en-US"/>
        </w:rPr>
        <w:t xml:space="preserve">FR 4.6 </w:t>
      </w:r>
      <w:r w:rsidRPr="009037E4">
        <w:rPr>
          <w:rFonts w:hint="eastAsia"/>
          <w:lang w:val="en-US"/>
        </w:rPr>
        <w:t>：</w:t>
      </w:r>
      <w:r w:rsidRPr="009037E4">
        <w:rPr>
          <w:rFonts w:hint="eastAsia"/>
          <w:lang w:val="en-US"/>
        </w:rPr>
        <w:t>Measure energy flow for gas Passed</w:t>
      </w:r>
    </w:p>
    <w:p w14:paraId="409782DB" w14:textId="77777777" w:rsidR="009037E4" w:rsidRPr="009037E4" w:rsidRDefault="009037E4" w:rsidP="009037E4">
      <w:pPr>
        <w:rPr>
          <w:lang w:val="en-US"/>
        </w:rPr>
      </w:pPr>
      <w:r w:rsidRPr="009037E4">
        <w:rPr>
          <w:rFonts w:hint="eastAsia"/>
          <w:lang w:val="en-US"/>
        </w:rPr>
        <w:t>FR 4.15</w:t>
      </w:r>
      <w:r w:rsidRPr="009037E4">
        <w:rPr>
          <w:rFonts w:hint="eastAsia"/>
          <w:lang w:val="en-US"/>
        </w:rPr>
        <w:t>：</w:t>
      </w:r>
      <w:r w:rsidRPr="009037E4">
        <w:rPr>
          <w:rFonts w:hint="eastAsia"/>
          <w:lang w:val="en-US"/>
        </w:rPr>
        <w:t xml:space="preserve">Compute percentage of </w:t>
      </w:r>
      <w:proofErr w:type="spellStart"/>
      <w:r w:rsidRPr="009037E4">
        <w:rPr>
          <w:rFonts w:hint="eastAsia"/>
          <w:lang w:val="en-US"/>
        </w:rPr>
        <w:t>QMax</w:t>
      </w:r>
      <w:proofErr w:type="spellEnd"/>
      <w:r w:rsidRPr="009037E4">
        <w:rPr>
          <w:rFonts w:hint="eastAsia"/>
          <w:lang w:val="en-US"/>
        </w:rPr>
        <w:t xml:space="preserve"> for energy flow Passed</w:t>
      </w:r>
    </w:p>
    <w:p w14:paraId="0F83E733" w14:textId="77777777" w:rsidR="009037E4" w:rsidRPr="009037E4" w:rsidRDefault="009037E4" w:rsidP="009037E4">
      <w:pPr>
        <w:rPr>
          <w:lang w:val="en-US"/>
        </w:rPr>
      </w:pPr>
      <w:r w:rsidRPr="009037E4">
        <w:rPr>
          <w:lang w:val="en-US"/>
        </w:rPr>
        <w:t>---------------------------------TC13 Testing is Passed-------------------------------</w:t>
      </w:r>
    </w:p>
    <w:p w14:paraId="5249489F" w14:textId="77777777" w:rsidR="009037E4" w:rsidRPr="009037E4" w:rsidRDefault="009037E4" w:rsidP="009037E4">
      <w:pPr>
        <w:rPr>
          <w:lang w:val="en-US"/>
        </w:rPr>
      </w:pPr>
    </w:p>
    <w:p w14:paraId="6073E556" w14:textId="77777777" w:rsidR="009037E4" w:rsidRPr="009037E4" w:rsidRDefault="009037E4" w:rsidP="009037E4">
      <w:pPr>
        <w:rPr>
          <w:lang w:val="en-US"/>
        </w:rPr>
      </w:pPr>
      <w:r w:rsidRPr="009037E4">
        <w:rPr>
          <w:lang w:val="en-US"/>
        </w:rPr>
        <w:t>Begin TC14 Testing--------------------------------------------------------------------</w:t>
      </w:r>
    </w:p>
    <w:p w14:paraId="5931EB75" w14:textId="77777777" w:rsidR="009037E4" w:rsidRPr="009037E4" w:rsidRDefault="009037E4" w:rsidP="009037E4">
      <w:pPr>
        <w:rPr>
          <w:lang w:val="en-US"/>
        </w:rPr>
      </w:pPr>
      <w:r w:rsidRPr="009037E4">
        <w:rPr>
          <w:rFonts w:hint="eastAsia"/>
          <w:lang w:val="en-US"/>
        </w:rPr>
        <w:t xml:space="preserve">FR 4.7 </w:t>
      </w:r>
      <w:r w:rsidRPr="009037E4">
        <w:rPr>
          <w:rFonts w:hint="eastAsia"/>
          <w:lang w:val="en-US"/>
        </w:rPr>
        <w:t>：</w:t>
      </w:r>
      <w:r w:rsidRPr="009037E4">
        <w:rPr>
          <w:rFonts w:hint="eastAsia"/>
          <w:lang w:val="en-US"/>
        </w:rPr>
        <w:t>Measure biogas actual volume flow Passed</w:t>
      </w:r>
    </w:p>
    <w:p w14:paraId="6B22D1D3" w14:textId="77777777" w:rsidR="009037E4" w:rsidRPr="009037E4" w:rsidRDefault="009037E4" w:rsidP="009037E4">
      <w:pPr>
        <w:rPr>
          <w:lang w:val="en-US"/>
        </w:rPr>
      </w:pPr>
      <w:r w:rsidRPr="009037E4">
        <w:rPr>
          <w:lang w:val="en-US"/>
        </w:rPr>
        <w:t>---------------------------------TC14 Testing is Passed-------------------------------</w:t>
      </w:r>
    </w:p>
    <w:p w14:paraId="31D88231" w14:textId="77777777" w:rsidR="009037E4" w:rsidRPr="009037E4" w:rsidRDefault="009037E4" w:rsidP="009037E4">
      <w:pPr>
        <w:rPr>
          <w:lang w:val="en-US"/>
        </w:rPr>
      </w:pPr>
    </w:p>
    <w:p w14:paraId="5A075310" w14:textId="77777777" w:rsidR="009037E4" w:rsidRPr="009037E4" w:rsidRDefault="009037E4" w:rsidP="009037E4">
      <w:pPr>
        <w:rPr>
          <w:lang w:val="en-US"/>
        </w:rPr>
      </w:pPr>
      <w:r w:rsidRPr="009037E4">
        <w:rPr>
          <w:lang w:val="en-US"/>
        </w:rPr>
        <w:t>Begin TC15 Testing--------------------------------------------------------------------</w:t>
      </w:r>
    </w:p>
    <w:p w14:paraId="660A6EAB" w14:textId="77777777" w:rsidR="009037E4" w:rsidRPr="009037E4" w:rsidRDefault="009037E4" w:rsidP="009037E4">
      <w:pPr>
        <w:rPr>
          <w:lang w:val="en-US"/>
        </w:rPr>
      </w:pPr>
      <w:r w:rsidRPr="009037E4">
        <w:rPr>
          <w:rFonts w:hint="eastAsia"/>
          <w:lang w:val="en-US"/>
        </w:rPr>
        <w:t xml:space="preserve">FR 4.8 </w:t>
      </w:r>
      <w:r w:rsidRPr="009037E4">
        <w:rPr>
          <w:rFonts w:hint="eastAsia"/>
          <w:lang w:val="en-US"/>
        </w:rPr>
        <w:t>：</w:t>
      </w:r>
      <w:r w:rsidRPr="009037E4">
        <w:rPr>
          <w:rFonts w:hint="eastAsia"/>
          <w:lang w:val="en-US"/>
        </w:rPr>
        <w:t xml:space="preserve">Measure biogas </w:t>
      </w:r>
      <w:proofErr w:type="spellStart"/>
      <w:r w:rsidRPr="009037E4">
        <w:rPr>
          <w:rFonts w:hint="eastAsia"/>
          <w:lang w:val="en-US"/>
        </w:rPr>
        <w:t>stanadard</w:t>
      </w:r>
      <w:proofErr w:type="spellEnd"/>
      <w:r w:rsidRPr="009037E4">
        <w:rPr>
          <w:rFonts w:hint="eastAsia"/>
          <w:lang w:val="en-US"/>
        </w:rPr>
        <w:t xml:space="preserve"> volume flow Passed</w:t>
      </w:r>
    </w:p>
    <w:p w14:paraId="39447881" w14:textId="77777777" w:rsidR="009037E4" w:rsidRPr="009037E4" w:rsidRDefault="009037E4" w:rsidP="009037E4">
      <w:pPr>
        <w:rPr>
          <w:lang w:val="en-US"/>
        </w:rPr>
      </w:pPr>
      <w:r w:rsidRPr="009037E4">
        <w:rPr>
          <w:lang w:val="en-US"/>
        </w:rPr>
        <w:t>---------------------------------TC15 Testing is Passed-------------------------------</w:t>
      </w:r>
    </w:p>
    <w:p w14:paraId="12CFB34D" w14:textId="77777777" w:rsidR="009037E4" w:rsidRPr="009037E4" w:rsidRDefault="009037E4" w:rsidP="009037E4">
      <w:pPr>
        <w:rPr>
          <w:lang w:val="en-US"/>
        </w:rPr>
      </w:pPr>
    </w:p>
    <w:p w14:paraId="451E3A8F" w14:textId="77777777" w:rsidR="009037E4" w:rsidRPr="009037E4" w:rsidRDefault="009037E4" w:rsidP="009037E4">
      <w:pPr>
        <w:rPr>
          <w:lang w:val="en-US"/>
        </w:rPr>
      </w:pPr>
      <w:r w:rsidRPr="009037E4">
        <w:rPr>
          <w:lang w:val="en-US"/>
        </w:rPr>
        <w:t>Begin TC16 Testing--------------------------------------------------------------------</w:t>
      </w:r>
    </w:p>
    <w:p w14:paraId="33B95285" w14:textId="77777777" w:rsidR="009037E4" w:rsidRPr="009037E4" w:rsidRDefault="009037E4" w:rsidP="009037E4">
      <w:pPr>
        <w:rPr>
          <w:lang w:val="en-US"/>
        </w:rPr>
      </w:pPr>
      <w:r w:rsidRPr="009037E4">
        <w:rPr>
          <w:rFonts w:hint="eastAsia"/>
          <w:lang w:val="en-US"/>
        </w:rPr>
        <w:t xml:space="preserve">FR 4.9 </w:t>
      </w:r>
      <w:r w:rsidRPr="009037E4">
        <w:rPr>
          <w:rFonts w:hint="eastAsia"/>
          <w:lang w:val="en-US"/>
        </w:rPr>
        <w:t>：</w:t>
      </w:r>
      <w:r w:rsidRPr="009037E4">
        <w:rPr>
          <w:rFonts w:hint="eastAsia"/>
          <w:lang w:val="en-US"/>
        </w:rPr>
        <w:t>Calculate density for gas Passed</w:t>
      </w:r>
    </w:p>
    <w:p w14:paraId="679F9899" w14:textId="77777777" w:rsidR="009037E4" w:rsidRPr="009037E4" w:rsidRDefault="009037E4" w:rsidP="009037E4">
      <w:pPr>
        <w:rPr>
          <w:lang w:val="en-US"/>
        </w:rPr>
      </w:pPr>
      <w:r w:rsidRPr="009037E4">
        <w:rPr>
          <w:rFonts w:hint="eastAsia"/>
          <w:lang w:val="en-US"/>
        </w:rPr>
        <w:t xml:space="preserve">FR 4.17 </w:t>
      </w:r>
      <w:r w:rsidRPr="009037E4">
        <w:rPr>
          <w:rFonts w:hint="eastAsia"/>
          <w:lang w:val="en-US"/>
        </w:rPr>
        <w:t>：</w:t>
      </w:r>
      <w:r w:rsidRPr="009037E4">
        <w:rPr>
          <w:rFonts w:hint="eastAsia"/>
          <w:lang w:val="en-US"/>
        </w:rPr>
        <w:t>Supervisor steam status Passed</w:t>
      </w:r>
    </w:p>
    <w:p w14:paraId="70AE0F14" w14:textId="77777777" w:rsidR="009037E4" w:rsidRPr="009037E4" w:rsidRDefault="009037E4" w:rsidP="009037E4">
      <w:pPr>
        <w:rPr>
          <w:lang w:val="en-US"/>
        </w:rPr>
      </w:pPr>
      <w:r w:rsidRPr="009037E4">
        <w:rPr>
          <w:rFonts w:hint="eastAsia"/>
          <w:lang w:val="en-US"/>
        </w:rPr>
        <w:t xml:space="preserve">FR 4.9 </w:t>
      </w:r>
      <w:r w:rsidRPr="009037E4">
        <w:rPr>
          <w:rFonts w:hint="eastAsia"/>
          <w:lang w:val="en-US"/>
        </w:rPr>
        <w:t>：</w:t>
      </w:r>
      <w:r w:rsidRPr="009037E4">
        <w:rPr>
          <w:rFonts w:hint="eastAsia"/>
          <w:lang w:val="en-US"/>
        </w:rPr>
        <w:t>Measure mass flow for Steam Passed</w:t>
      </w:r>
    </w:p>
    <w:p w14:paraId="608568E0" w14:textId="77777777" w:rsidR="009037E4" w:rsidRPr="009037E4" w:rsidRDefault="009037E4" w:rsidP="009037E4">
      <w:pPr>
        <w:rPr>
          <w:lang w:val="en-US"/>
        </w:rPr>
      </w:pPr>
      <w:r w:rsidRPr="009037E4">
        <w:rPr>
          <w:rFonts w:hint="eastAsia"/>
          <w:lang w:val="en-US"/>
        </w:rPr>
        <w:t>FR 4.14</w:t>
      </w:r>
      <w:r w:rsidRPr="009037E4">
        <w:rPr>
          <w:rFonts w:hint="eastAsia"/>
          <w:lang w:val="en-US"/>
        </w:rPr>
        <w:t>：</w:t>
      </w:r>
      <w:r w:rsidRPr="009037E4">
        <w:rPr>
          <w:rFonts w:hint="eastAsia"/>
          <w:lang w:val="en-US"/>
        </w:rPr>
        <w:t xml:space="preserve">Compute percentage of </w:t>
      </w:r>
      <w:proofErr w:type="spellStart"/>
      <w:r w:rsidRPr="009037E4">
        <w:rPr>
          <w:rFonts w:hint="eastAsia"/>
          <w:lang w:val="en-US"/>
        </w:rPr>
        <w:t>QMax</w:t>
      </w:r>
      <w:proofErr w:type="spellEnd"/>
      <w:r w:rsidRPr="009037E4">
        <w:rPr>
          <w:rFonts w:hint="eastAsia"/>
          <w:lang w:val="en-US"/>
        </w:rPr>
        <w:t xml:space="preserve"> for mass flow Passed</w:t>
      </w:r>
    </w:p>
    <w:p w14:paraId="791547E4" w14:textId="77777777" w:rsidR="009037E4" w:rsidRPr="009037E4" w:rsidRDefault="009037E4" w:rsidP="009037E4">
      <w:pPr>
        <w:rPr>
          <w:lang w:val="en-US"/>
        </w:rPr>
      </w:pPr>
      <w:r w:rsidRPr="009037E4">
        <w:rPr>
          <w:lang w:val="en-US"/>
        </w:rPr>
        <w:t>FR 4.11: Check Limits Passed</w:t>
      </w:r>
    </w:p>
    <w:p w14:paraId="4073F2F5" w14:textId="77777777" w:rsidR="009037E4" w:rsidRPr="009037E4" w:rsidRDefault="009037E4" w:rsidP="009037E4">
      <w:pPr>
        <w:rPr>
          <w:lang w:val="en-US"/>
        </w:rPr>
      </w:pPr>
      <w:r w:rsidRPr="009037E4">
        <w:rPr>
          <w:lang w:val="en-US"/>
        </w:rPr>
        <w:t>FR 4.11: Check Limits Passed</w:t>
      </w:r>
    </w:p>
    <w:p w14:paraId="3B3C8808" w14:textId="77777777" w:rsidR="009037E4" w:rsidRPr="009037E4" w:rsidRDefault="009037E4" w:rsidP="009037E4">
      <w:pPr>
        <w:rPr>
          <w:lang w:val="en-US"/>
        </w:rPr>
      </w:pPr>
      <w:r w:rsidRPr="009037E4">
        <w:rPr>
          <w:lang w:val="en-US"/>
        </w:rPr>
        <w:t>---------------------------------TC16 Testing is Passed-------------------------------</w:t>
      </w:r>
    </w:p>
    <w:p w14:paraId="1C3B6B62" w14:textId="77777777" w:rsidR="009037E4" w:rsidRPr="009037E4" w:rsidRDefault="009037E4" w:rsidP="009037E4">
      <w:pPr>
        <w:rPr>
          <w:lang w:val="en-US"/>
        </w:rPr>
      </w:pPr>
    </w:p>
    <w:p w14:paraId="2E93453A" w14:textId="77777777" w:rsidR="009037E4" w:rsidRPr="009037E4" w:rsidRDefault="009037E4" w:rsidP="009037E4">
      <w:pPr>
        <w:rPr>
          <w:lang w:val="en-US"/>
        </w:rPr>
      </w:pPr>
      <w:r w:rsidRPr="009037E4">
        <w:rPr>
          <w:lang w:val="en-US"/>
        </w:rPr>
        <w:t>Begin TC17 Testing--------------------------------------------------------------------</w:t>
      </w:r>
    </w:p>
    <w:p w14:paraId="62D38581" w14:textId="77777777" w:rsidR="009037E4" w:rsidRPr="009037E4" w:rsidRDefault="009037E4" w:rsidP="009037E4">
      <w:pPr>
        <w:rPr>
          <w:lang w:val="en-US"/>
        </w:rPr>
      </w:pPr>
      <w:r w:rsidRPr="009037E4">
        <w:rPr>
          <w:rFonts w:hint="eastAsia"/>
          <w:lang w:val="en-US"/>
        </w:rPr>
        <w:t xml:space="preserve">FR 4.10 </w:t>
      </w:r>
      <w:r w:rsidRPr="009037E4">
        <w:rPr>
          <w:rFonts w:hint="eastAsia"/>
          <w:lang w:val="en-US"/>
        </w:rPr>
        <w:t>：</w:t>
      </w:r>
      <w:r w:rsidRPr="009037E4">
        <w:rPr>
          <w:rFonts w:hint="eastAsia"/>
          <w:lang w:val="en-US"/>
        </w:rPr>
        <w:t>Calculate enthalpy for Steam Passed</w:t>
      </w:r>
    </w:p>
    <w:p w14:paraId="67B591FC" w14:textId="77777777" w:rsidR="009037E4" w:rsidRPr="009037E4" w:rsidRDefault="009037E4" w:rsidP="009037E4">
      <w:pPr>
        <w:rPr>
          <w:lang w:val="en-US"/>
        </w:rPr>
      </w:pPr>
      <w:r w:rsidRPr="009037E4">
        <w:rPr>
          <w:rFonts w:hint="eastAsia"/>
          <w:lang w:val="en-US"/>
        </w:rPr>
        <w:t xml:space="preserve">FR 4.10 </w:t>
      </w:r>
      <w:r w:rsidRPr="009037E4">
        <w:rPr>
          <w:rFonts w:hint="eastAsia"/>
          <w:lang w:val="en-US"/>
        </w:rPr>
        <w:t>：</w:t>
      </w:r>
      <w:r w:rsidRPr="009037E4">
        <w:rPr>
          <w:rFonts w:hint="eastAsia"/>
          <w:lang w:val="en-US"/>
        </w:rPr>
        <w:t>Calculate enthalpy for Steam Passed</w:t>
      </w:r>
    </w:p>
    <w:p w14:paraId="3BAE4E82" w14:textId="77777777" w:rsidR="009037E4" w:rsidRPr="009037E4" w:rsidRDefault="009037E4" w:rsidP="009037E4">
      <w:pPr>
        <w:rPr>
          <w:lang w:val="en-US"/>
        </w:rPr>
      </w:pPr>
      <w:r w:rsidRPr="009037E4">
        <w:rPr>
          <w:rFonts w:hint="eastAsia"/>
          <w:lang w:val="en-US"/>
        </w:rPr>
        <w:t xml:space="preserve">FR 4.10 </w:t>
      </w:r>
      <w:r w:rsidRPr="009037E4">
        <w:rPr>
          <w:rFonts w:hint="eastAsia"/>
          <w:lang w:val="en-US"/>
        </w:rPr>
        <w:t>：</w:t>
      </w:r>
      <w:r w:rsidRPr="009037E4">
        <w:rPr>
          <w:rFonts w:hint="eastAsia"/>
          <w:lang w:val="en-US"/>
        </w:rPr>
        <w:t>Measure energy flow for Steam Passed</w:t>
      </w:r>
    </w:p>
    <w:p w14:paraId="2906A287" w14:textId="77777777" w:rsidR="009037E4" w:rsidRPr="009037E4" w:rsidRDefault="009037E4" w:rsidP="009037E4">
      <w:pPr>
        <w:rPr>
          <w:lang w:val="en-US"/>
        </w:rPr>
      </w:pPr>
      <w:r w:rsidRPr="009037E4">
        <w:rPr>
          <w:rFonts w:hint="eastAsia"/>
          <w:lang w:val="en-US"/>
        </w:rPr>
        <w:t>FR 4.15</w:t>
      </w:r>
      <w:r w:rsidRPr="009037E4">
        <w:rPr>
          <w:rFonts w:hint="eastAsia"/>
          <w:lang w:val="en-US"/>
        </w:rPr>
        <w:t>：</w:t>
      </w:r>
      <w:r w:rsidRPr="009037E4">
        <w:rPr>
          <w:rFonts w:hint="eastAsia"/>
          <w:lang w:val="en-US"/>
        </w:rPr>
        <w:t xml:space="preserve">Compute percentage of </w:t>
      </w:r>
      <w:proofErr w:type="spellStart"/>
      <w:r w:rsidRPr="009037E4">
        <w:rPr>
          <w:rFonts w:hint="eastAsia"/>
          <w:lang w:val="en-US"/>
        </w:rPr>
        <w:t>QMax</w:t>
      </w:r>
      <w:proofErr w:type="spellEnd"/>
      <w:r w:rsidRPr="009037E4">
        <w:rPr>
          <w:rFonts w:hint="eastAsia"/>
          <w:lang w:val="en-US"/>
        </w:rPr>
        <w:t xml:space="preserve"> for energy flow Passed</w:t>
      </w:r>
    </w:p>
    <w:p w14:paraId="7E95CB96" w14:textId="77777777" w:rsidR="009037E4" w:rsidRPr="009037E4" w:rsidRDefault="009037E4" w:rsidP="009037E4">
      <w:pPr>
        <w:rPr>
          <w:lang w:val="en-US"/>
        </w:rPr>
      </w:pPr>
      <w:r w:rsidRPr="009037E4">
        <w:rPr>
          <w:lang w:val="en-US"/>
        </w:rPr>
        <w:t>---------------------------------TC17 Testing is Passed-------------------------------</w:t>
      </w:r>
    </w:p>
    <w:p w14:paraId="53B042AF" w14:textId="77777777" w:rsidR="009037E4" w:rsidRPr="009037E4" w:rsidRDefault="009037E4" w:rsidP="009037E4">
      <w:pPr>
        <w:rPr>
          <w:lang w:val="en-US"/>
        </w:rPr>
      </w:pPr>
    </w:p>
    <w:p w14:paraId="2BFB23E5" w14:textId="77777777" w:rsidR="009037E4" w:rsidRPr="009037E4" w:rsidRDefault="009037E4" w:rsidP="009037E4">
      <w:pPr>
        <w:rPr>
          <w:lang w:val="en-US"/>
        </w:rPr>
      </w:pPr>
      <w:r w:rsidRPr="009037E4">
        <w:rPr>
          <w:lang w:val="en-US"/>
        </w:rPr>
        <w:t>+++++++++++++++++++++++++++++++++++++++++++++++++++++++++++++++++++++++++++++++++</w:t>
      </w:r>
    </w:p>
    <w:p w14:paraId="5C9CC661" w14:textId="77777777" w:rsidR="009037E4" w:rsidRPr="009037E4" w:rsidRDefault="009037E4" w:rsidP="009037E4">
      <w:pPr>
        <w:rPr>
          <w:lang w:val="en-US"/>
        </w:rPr>
      </w:pPr>
      <w:proofErr w:type="spellStart"/>
      <w:r w:rsidRPr="009037E4">
        <w:rPr>
          <w:lang w:val="en-US"/>
        </w:rPr>
        <w:t>MVMeasurement</w:t>
      </w:r>
      <w:proofErr w:type="spellEnd"/>
      <w:r w:rsidRPr="009037E4">
        <w:rPr>
          <w:lang w:val="en-US"/>
        </w:rPr>
        <w:t xml:space="preserve"> Function Test Passed</w:t>
      </w:r>
    </w:p>
    <w:p w14:paraId="05736E4E" w14:textId="77777777" w:rsidR="009037E4" w:rsidRPr="009037E4" w:rsidRDefault="009037E4" w:rsidP="009037E4">
      <w:pPr>
        <w:rPr>
          <w:lang w:val="en-US"/>
        </w:rPr>
      </w:pPr>
      <w:r w:rsidRPr="009037E4">
        <w:rPr>
          <w:lang w:val="en-US"/>
        </w:rPr>
        <w:t>+++++++++++++++++++++++++++++++++++++++++++++++++++++++++++++++++++++++++++++++++</w:t>
      </w:r>
    </w:p>
    <w:p w14:paraId="385B4B80" w14:textId="77777777" w:rsidR="009037E4" w:rsidRPr="009037E4" w:rsidRDefault="009037E4" w:rsidP="009037E4">
      <w:pPr>
        <w:rPr>
          <w:lang w:val="en-US"/>
        </w:rPr>
      </w:pPr>
    </w:p>
    <w:p w14:paraId="216C4AF0" w14:textId="77777777" w:rsidR="009037E4" w:rsidRPr="009037E4" w:rsidRDefault="009037E4" w:rsidP="009037E4">
      <w:pPr>
        <w:rPr>
          <w:lang w:val="en-US"/>
        </w:rPr>
      </w:pPr>
    </w:p>
    <w:p w14:paraId="5283A012" w14:textId="77777777" w:rsidR="009037E4" w:rsidRPr="009037E4" w:rsidRDefault="009037E4" w:rsidP="009037E4">
      <w:pPr>
        <w:rPr>
          <w:lang w:val="en-US"/>
        </w:rPr>
      </w:pPr>
      <w:r w:rsidRPr="009037E4">
        <w:rPr>
          <w:lang w:val="en-US"/>
        </w:rPr>
        <w:t xml:space="preserve"> &lt;&lt; Logging of terminal I/O resumes &gt;&gt; </w:t>
      </w:r>
    </w:p>
    <w:p w14:paraId="1EA0A5F0" w14:textId="77777777" w:rsidR="0033124D" w:rsidRDefault="0033124D" w:rsidP="003D2B7C">
      <w:pPr>
        <w:rPr>
          <w:lang w:val="en-US"/>
        </w:rPr>
      </w:pPr>
    </w:p>
    <w:p w14:paraId="140AA209" w14:textId="19080599" w:rsidR="00055238" w:rsidRPr="0019173D" w:rsidRDefault="00055238" w:rsidP="0019173D">
      <w:pPr>
        <w:pStyle w:val="Heading1"/>
        <w:rPr>
          <w:lang w:val="en-US"/>
        </w:rPr>
      </w:pPr>
      <w:bookmarkStart w:id="71" w:name="_Toc73632044"/>
      <w:bookmarkStart w:id="72" w:name="_Ref73632290"/>
      <w:r w:rsidRPr="0019173D">
        <w:rPr>
          <w:lang w:val="en-US"/>
        </w:rPr>
        <w:t xml:space="preserve">Test </w:t>
      </w:r>
      <w:r w:rsidRPr="0019173D">
        <w:t>plan</w:t>
      </w:r>
      <w:r w:rsidRPr="0019173D">
        <w:rPr>
          <w:lang w:val="en-US"/>
        </w:rPr>
        <w:t xml:space="preserve"> </w:t>
      </w:r>
      <w:r w:rsidR="00DD52F4">
        <w:rPr>
          <w:lang w:val="en-US"/>
        </w:rPr>
        <w:t xml:space="preserve">and report </w:t>
      </w:r>
      <w:r w:rsidRPr="0019173D">
        <w:rPr>
          <w:lang w:val="en-US"/>
        </w:rPr>
        <w:t>Review</w:t>
      </w:r>
      <w:bookmarkEnd w:id="68"/>
      <w:bookmarkEnd w:id="70"/>
      <w:bookmarkEnd w:id="71"/>
      <w:bookmarkEnd w:id="72"/>
    </w:p>
    <w:p w14:paraId="76F6EF6F" w14:textId="77777777" w:rsidR="00055238" w:rsidRDefault="00055238" w:rsidP="008A01E8">
      <w:pPr>
        <w:rPr>
          <w:lang w:val="en-GB"/>
        </w:rPr>
      </w:pPr>
    </w:p>
    <w:p w14:paraId="7A4C700E" w14:textId="77777777" w:rsidR="00055238" w:rsidRDefault="00055238" w:rsidP="008A01E8">
      <w:pPr>
        <w:tabs>
          <w:tab w:val="left" w:pos="1276"/>
        </w:tabs>
        <w:spacing w:before="60"/>
        <w:ind w:right="-170"/>
        <w:rPr>
          <w:b/>
          <w:lang w:val="en-GB"/>
        </w:rPr>
      </w:pPr>
    </w:p>
    <w:p w14:paraId="6173B74E" w14:textId="77777777" w:rsidR="00055238" w:rsidRDefault="00055238" w:rsidP="00DD52F4">
      <w:pPr>
        <w:pStyle w:val="Heading2"/>
        <w:rPr>
          <w:lang w:val="en-GB"/>
        </w:rPr>
      </w:pPr>
      <w:bookmarkStart w:id="73" w:name="_Toc73632045"/>
      <w:r>
        <w:rPr>
          <w:lang w:val="en-GB"/>
        </w:rPr>
        <w:lastRenderedPageBreak/>
        <w:t>Review-</w:t>
      </w:r>
      <w:r w:rsidRPr="009F546B">
        <w:t>Participant</w:t>
      </w:r>
      <w:r>
        <w:rPr>
          <w:lang w:val="en-GB"/>
        </w:rPr>
        <w:t>:</w:t>
      </w:r>
      <w:bookmarkEnd w:id="73"/>
    </w:p>
    <w:tbl>
      <w:tblPr>
        <w:tblW w:w="9639" w:type="dxa"/>
        <w:tblInd w:w="71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1" w:type="dxa"/>
          <w:right w:w="71" w:type="dxa"/>
        </w:tblCellMar>
        <w:tblLook w:val="0000" w:firstRow="0" w:lastRow="0" w:firstColumn="0" w:lastColumn="0" w:noHBand="0" w:noVBand="0"/>
      </w:tblPr>
      <w:tblGrid>
        <w:gridCol w:w="709"/>
        <w:gridCol w:w="5386"/>
        <w:gridCol w:w="3544"/>
      </w:tblGrid>
      <w:tr w:rsidR="00055238" w14:paraId="509AD1C1" w14:textId="77777777" w:rsidTr="005B25AD">
        <w:tc>
          <w:tcPr>
            <w:tcW w:w="709" w:type="dxa"/>
            <w:shd w:val="pct15" w:color="auto" w:fill="auto"/>
          </w:tcPr>
          <w:p w14:paraId="2F4C0CAB" w14:textId="77777777" w:rsidR="00055238" w:rsidRDefault="00055238" w:rsidP="00940BE4">
            <w:pPr>
              <w:tabs>
                <w:tab w:val="left" w:pos="1276"/>
              </w:tabs>
              <w:rPr>
                <w:i/>
                <w:lang w:val="en-GB"/>
              </w:rPr>
            </w:pPr>
            <w:r>
              <w:rPr>
                <w:i/>
                <w:lang w:val="en-GB"/>
              </w:rPr>
              <w:t>Dept.</w:t>
            </w:r>
          </w:p>
        </w:tc>
        <w:tc>
          <w:tcPr>
            <w:tcW w:w="5386" w:type="dxa"/>
            <w:shd w:val="pct15" w:color="auto" w:fill="auto"/>
          </w:tcPr>
          <w:p w14:paraId="138ED417" w14:textId="77777777" w:rsidR="00055238" w:rsidRDefault="00055238" w:rsidP="00940BE4">
            <w:pPr>
              <w:tabs>
                <w:tab w:val="left" w:pos="1276"/>
              </w:tabs>
              <w:rPr>
                <w:i/>
                <w:lang w:val="en-GB"/>
              </w:rPr>
            </w:pPr>
            <w:r>
              <w:rPr>
                <w:i/>
                <w:lang w:val="en-GB"/>
              </w:rPr>
              <w:t>Name</w:t>
            </w:r>
          </w:p>
        </w:tc>
        <w:tc>
          <w:tcPr>
            <w:tcW w:w="3544" w:type="dxa"/>
            <w:shd w:val="pct15" w:color="auto" w:fill="auto"/>
          </w:tcPr>
          <w:p w14:paraId="696B3345" w14:textId="77777777" w:rsidR="00055238" w:rsidRDefault="005769E0" w:rsidP="00940BE4">
            <w:pPr>
              <w:tabs>
                <w:tab w:val="left" w:pos="1276"/>
              </w:tabs>
              <w:rPr>
                <w:i/>
                <w:lang w:val="en-GB"/>
              </w:rPr>
            </w:pPr>
            <w:r>
              <w:rPr>
                <w:i/>
                <w:lang w:val="en-GB"/>
              </w:rPr>
              <w:t>Date / version</w:t>
            </w:r>
          </w:p>
        </w:tc>
      </w:tr>
      <w:tr w:rsidR="00055238" w14:paraId="4E650968" w14:textId="77777777" w:rsidTr="005B25AD">
        <w:tc>
          <w:tcPr>
            <w:tcW w:w="709" w:type="dxa"/>
            <w:vAlign w:val="center"/>
          </w:tcPr>
          <w:p w14:paraId="5E6DC456" w14:textId="77777777" w:rsidR="00055238" w:rsidRDefault="00C35333" w:rsidP="00940BE4">
            <w:pPr>
              <w:tabs>
                <w:tab w:val="left" w:pos="1276"/>
              </w:tabs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PAMP</w:t>
            </w:r>
          </w:p>
        </w:tc>
        <w:tc>
          <w:tcPr>
            <w:tcW w:w="5386" w:type="dxa"/>
            <w:vAlign w:val="center"/>
          </w:tcPr>
          <w:p w14:paraId="3411EE4F" w14:textId="77777777" w:rsidR="00055238" w:rsidRDefault="00C35333" w:rsidP="00940BE4">
            <w:pPr>
              <w:tabs>
                <w:tab w:val="left" w:pos="1276"/>
              </w:tabs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Jax Yang, Spring Zhou</w:t>
            </w:r>
          </w:p>
        </w:tc>
        <w:tc>
          <w:tcPr>
            <w:tcW w:w="3544" w:type="dxa"/>
            <w:vAlign w:val="center"/>
          </w:tcPr>
          <w:p w14:paraId="2EF02916" w14:textId="77777777" w:rsidR="00055238" w:rsidRDefault="005769E0" w:rsidP="005769E0">
            <w:pPr>
              <w:tabs>
                <w:tab w:val="left" w:pos="1276"/>
              </w:tabs>
              <w:rPr>
                <w:lang w:val="en-GB"/>
              </w:rPr>
            </w:pPr>
            <w:r>
              <w:rPr>
                <w:lang w:val="en-GB"/>
              </w:rPr>
              <w:t>2013-07-08 Ver0.1</w:t>
            </w:r>
          </w:p>
        </w:tc>
      </w:tr>
      <w:tr w:rsidR="00055238" w14:paraId="075DDD96" w14:textId="77777777" w:rsidTr="005B25AD">
        <w:tc>
          <w:tcPr>
            <w:tcW w:w="709" w:type="dxa"/>
            <w:vAlign w:val="center"/>
          </w:tcPr>
          <w:p w14:paraId="1526C183" w14:textId="77777777" w:rsidR="00055238" w:rsidRDefault="005769E0" w:rsidP="00940BE4">
            <w:pPr>
              <w:tabs>
                <w:tab w:val="left" w:pos="1276"/>
              </w:tabs>
              <w:rPr>
                <w:lang w:val="en-GB"/>
              </w:rPr>
            </w:pPr>
            <w:r>
              <w:rPr>
                <w:lang w:val="en-GB"/>
              </w:rPr>
              <w:t>PAMP</w:t>
            </w:r>
          </w:p>
        </w:tc>
        <w:tc>
          <w:tcPr>
            <w:tcW w:w="5386" w:type="dxa"/>
            <w:vAlign w:val="center"/>
          </w:tcPr>
          <w:p w14:paraId="0ADA7331" w14:textId="77777777" w:rsidR="00055238" w:rsidRDefault="005769E0" w:rsidP="00940BE4">
            <w:pPr>
              <w:tabs>
                <w:tab w:val="left" w:pos="1276"/>
              </w:tabs>
              <w:rPr>
                <w:lang w:val="en-GB"/>
              </w:rPr>
            </w:pPr>
            <w:r>
              <w:rPr>
                <w:rFonts w:hint="eastAsia"/>
                <w:lang w:val="en-GB" w:eastAsia="zh-CN"/>
              </w:rPr>
              <w:t>Jax Yang,</w:t>
            </w:r>
            <w:r>
              <w:rPr>
                <w:lang w:val="en-GB" w:eastAsia="zh-CN"/>
              </w:rPr>
              <w:t xml:space="preserve"> Merrick Huang</w:t>
            </w:r>
          </w:p>
        </w:tc>
        <w:tc>
          <w:tcPr>
            <w:tcW w:w="3544" w:type="dxa"/>
            <w:vAlign w:val="center"/>
          </w:tcPr>
          <w:p w14:paraId="7981E5E8" w14:textId="77777777" w:rsidR="00055238" w:rsidRDefault="005769E0" w:rsidP="00940BE4">
            <w:pPr>
              <w:tabs>
                <w:tab w:val="left" w:pos="1276"/>
              </w:tabs>
              <w:rPr>
                <w:lang w:val="en-GB"/>
              </w:rPr>
            </w:pPr>
            <w:r>
              <w:rPr>
                <w:lang w:val="en-GB"/>
              </w:rPr>
              <w:t>2014-02-25 Ver0.2</w:t>
            </w:r>
          </w:p>
        </w:tc>
      </w:tr>
      <w:tr w:rsidR="00E24951" w14:paraId="3CE23E39" w14:textId="77777777" w:rsidTr="005B25AD">
        <w:tc>
          <w:tcPr>
            <w:tcW w:w="709" w:type="dxa"/>
            <w:vAlign w:val="center"/>
          </w:tcPr>
          <w:p w14:paraId="370A70F9" w14:textId="77777777" w:rsidR="00E24951" w:rsidRDefault="00E24951" w:rsidP="002014B2">
            <w:pPr>
              <w:tabs>
                <w:tab w:val="left" w:pos="1276"/>
              </w:tabs>
              <w:rPr>
                <w:lang w:val="en-GB"/>
              </w:rPr>
            </w:pPr>
            <w:r>
              <w:rPr>
                <w:lang w:val="en-GB"/>
              </w:rPr>
              <w:t>PAMP</w:t>
            </w:r>
          </w:p>
        </w:tc>
        <w:tc>
          <w:tcPr>
            <w:tcW w:w="5386" w:type="dxa"/>
            <w:vAlign w:val="center"/>
          </w:tcPr>
          <w:p w14:paraId="269CE41D" w14:textId="77777777" w:rsidR="00E24951" w:rsidRDefault="00E24951" w:rsidP="002014B2">
            <w:pPr>
              <w:tabs>
                <w:tab w:val="left" w:pos="1276"/>
              </w:tabs>
              <w:rPr>
                <w:lang w:val="en-GB"/>
              </w:rPr>
            </w:pPr>
            <w:r>
              <w:rPr>
                <w:rFonts w:hint="eastAsia"/>
                <w:lang w:val="en-GB" w:eastAsia="zh-CN"/>
              </w:rPr>
              <w:t>Jax Yang,</w:t>
            </w:r>
            <w:r>
              <w:rPr>
                <w:lang w:val="en-GB" w:eastAsia="zh-CN"/>
              </w:rPr>
              <w:t xml:space="preserve"> Merrick Huang</w:t>
            </w:r>
          </w:p>
        </w:tc>
        <w:tc>
          <w:tcPr>
            <w:tcW w:w="3544" w:type="dxa"/>
            <w:vAlign w:val="center"/>
          </w:tcPr>
          <w:p w14:paraId="6BE7F656" w14:textId="77777777" w:rsidR="00E24951" w:rsidRDefault="00E24951" w:rsidP="00E24951">
            <w:pPr>
              <w:tabs>
                <w:tab w:val="left" w:pos="1276"/>
              </w:tabs>
              <w:rPr>
                <w:lang w:val="en-GB"/>
              </w:rPr>
            </w:pPr>
            <w:r>
              <w:rPr>
                <w:lang w:val="en-GB"/>
              </w:rPr>
              <w:t>2014-06-06 Ver0.3</w:t>
            </w:r>
          </w:p>
        </w:tc>
      </w:tr>
      <w:tr w:rsidR="005B25AD" w14:paraId="579C6DE6" w14:textId="77777777" w:rsidTr="005B25AD">
        <w:tc>
          <w:tcPr>
            <w:tcW w:w="709" w:type="dxa"/>
            <w:vAlign w:val="center"/>
          </w:tcPr>
          <w:p w14:paraId="4E79E9A5" w14:textId="77777777" w:rsidR="005B25AD" w:rsidRDefault="005B25AD" w:rsidP="005B25AD">
            <w:pPr>
              <w:tabs>
                <w:tab w:val="left" w:pos="1276"/>
              </w:tabs>
              <w:rPr>
                <w:lang w:val="en-GB"/>
              </w:rPr>
            </w:pPr>
            <w:r>
              <w:rPr>
                <w:lang w:val="en-GB"/>
              </w:rPr>
              <w:t>PAMP</w:t>
            </w:r>
          </w:p>
        </w:tc>
        <w:tc>
          <w:tcPr>
            <w:tcW w:w="5386" w:type="dxa"/>
            <w:vAlign w:val="center"/>
          </w:tcPr>
          <w:p w14:paraId="36055016" w14:textId="77777777" w:rsidR="005B25AD" w:rsidRDefault="005B25AD" w:rsidP="005B25AD">
            <w:pPr>
              <w:tabs>
                <w:tab w:val="left" w:pos="1276"/>
              </w:tabs>
              <w:rPr>
                <w:lang w:val="en-GB"/>
              </w:rPr>
            </w:pPr>
            <w:r>
              <w:rPr>
                <w:rFonts w:hint="eastAsia"/>
                <w:lang w:val="en-GB" w:eastAsia="zh-CN"/>
              </w:rPr>
              <w:t>Jax Yang,</w:t>
            </w:r>
            <w:r>
              <w:rPr>
                <w:lang w:val="en-GB" w:eastAsia="zh-CN"/>
              </w:rPr>
              <w:t xml:space="preserve"> Lawrence Shi</w:t>
            </w:r>
          </w:p>
        </w:tc>
        <w:tc>
          <w:tcPr>
            <w:tcW w:w="3544" w:type="dxa"/>
            <w:vAlign w:val="center"/>
          </w:tcPr>
          <w:p w14:paraId="04DE1A1D" w14:textId="77777777" w:rsidR="005B25AD" w:rsidRDefault="00DD389E" w:rsidP="005B25AD">
            <w:pPr>
              <w:tabs>
                <w:tab w:val="left" w:pos="1276"/>
              </w:tabs>
              <w:rPr>
                <w:lang w:val="en-GB"/>
              </w:rPr>
            </w:pPr>
            <w:r w:rsidRPr="009037E4">
              <w:rPr>
                <w:lang w:val="en-GB"/>
              </w:rPr>
              <w:t>2015-11-02</w:t>
            </w:r>
            <w:r w:rsidR="005B25AD">
              <w:rPr>
                <w:lang w:val="en-GB"/>
              </w:rPr>
              <w:t xml:space="preserve"> Ver0.4</w:t>
            </w:r>
          </w:p>
        </w:tc>
      </w:tr>
      <w:tr w:rsidR="009F2400" w14:paraId="169583D1" w14:textId="77777777" w:rsidTr="005B25AD">
        <w:tc>
          <w:tcPr>
            <w:tcW w:w="709" w:type="dxa"/>
            <w:vAlign w:val="center"/>
          </w:tcPr>
          <w:p w14:paraId="27310692" w14:textId="77777777" w:rsidR="009F2400" w:rsidRDefault="009F2400" w:rsidP="005B25AD">
            <w:pPr>
              <w:tabs>
                <w:tab w:val="left" w:pos="1276"/>
              </w:tabs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IAMA</w:t>
            </w:r>
          </w:p>
        </w:tc>
        <w:tc>
          <w:tcPr>
            <w:tcW w:w="5386" w:type="dxa"/>
            <w:vAlign w:val="center"/>
          </w:tcPr>
          <w:p w14:paraId="1ED5C5BD" w14:textId="77777777" w:rsidR="009F2400" w:rsidRDefault="009F2400" w:rsidP="005B25AD">
            <w:pPr>
              <w:tabs>
                <w:tab w:val="left" w:pos="1276"/>
              </w:tabs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 xml:space="preserve">Gary-GongYan </w:t>
            </w:r>
            <w:proofErr w:type="spellStart"/>
            <w:proofErr w:type="gramStart"/>
            <w:r>
              <w:rPr>
                <w:rFonts w:hint="eastAsia"/>
                <w:lang w:val="en-GB" w:eastAsia="zh-CN"/>
              </w:rPr>
              <w:t>Chen,Jimmy</w:t>
            </w:r>
            <w:proofErr w:type="spellEnd"/>
            <w:proofErr w:type="gramEnd"/>
            <w:r>
              <w:rPr>
                <w:rFonts w:hint="eastAsia"/>
                <w:lang w:val="en-GB" w:eastAsia="zh-CN"/>
              </w:rPr>
              <w:t>-Ge Wang</w:t>
            </w:r>
          </w:p>
        </w:tc>
        <w:tc>
          <w:tcPr>
            <w:tcW w:w="3544" w:type="dxa"/>
            <w:vAlign w:val="center"/>
          </w:tcPr>
          <w:p w14:paraId="0A0FAE11" w14:textId="77777777" w:rsidR="009F2400" w:rsidRPr="009F2400" w:rsidRDefault="009F2400" w:rsidP="005B25AD">
            <w:pPr>
              <w:tabs>
                <w:tab w:val="left" w:pos="1276"/>
              </w:tabs>
              <w:rPr>
                <w:lang w:val="en-GB"/>
              </w:rPr>
            </w:pPr>
            <w:r>
              <w:rPr>
                <w:lang w:val="en-GB"/>
              </w:rPr>
              <w:t>2018-05-02 Ver0.5</w:t>
            </w:r>
          </w:p>
        </w:tc>
      </w:tr>
      <w:tr w:rsidR="003D5421" w14:paraId="11EA577C" w14:textId="77777777" w:rsidTr="005B25AD">
        <w:tc>
          <w:tcPr>
            <w:tcW w:w="709" w:type="dxa"/>
            <w:vAlign w:val="center"/>
          </w:tcPr>
          <w:p w14:paraId="4DE53A56" w14:textId="1381B328" w:rsidR="003D5421" w:rsidRDefault="003D5421" w:rsidP="005B25AD">
            <w:pPr>
              <w:tabs>
                <w:tab w:val="left" w:pos="1276"/>
              </w:tabs>
              <w:rPr>
                <w:lang w:val="en-GB" w:eastAsia="zh-CN"/>
              </w:rPr>
            </w:pPr>
            <w:r>
              <w:rPr>
                <w:lang w:val="en-GB" w:eastAsia="zh-CN"/>
              </w:rPr>
              <w:t>PAMA</w:t>
            </w:r>
          </w:p>
        </w:tc>
        <w:tc>
          <w:tcPr>
            <w:tcW w:w="5386" w:type="dxa"/>
            <w:vAlign w:val="center"/>
          </w:tcPr>
          <w:p w14:paraId="6DFBCC4E" w14:textId="12DF0A28" w:rsidR="003D5421" w:rsidRDefault="003D5421" w:rsidP="005B25AD">
            <w:pPr>
              <w:tabs>
                <w:tab w:val="left" w:pos="1276"/>
              </w:tabs>
              <w:rPr>
                <w:lang w:val="en-GB" w:eastAsia="zh-CN"/>
              </w:rPr>
            </w:pPr>
            <w:r>
              <w:rPr>
                <w:lang w:val="en-GB" w:eastAsia="zh-CN"/>
              </w:rPr>
              <w:t>Kelly-DongMing Li</w:t>
            </w:r>
          </w:p>
        </w:tc>
        <w:tc>
          <w:tcPr>
            <w:tcW w:w="3544" w:type="dxa"/>
            <w:vAlign w:val="center"/>
          </w:tcPr>
          <w:p w14:paraId="6FD9CF15" w14:textId="1EFA4031" w:rsidR="003D5421" w:rsidRDefault="003D5421" w:rsidP="005B25AD">
            <w:pPr>
              <w:tabs>
                <w:tab w:val="left" w:pos="1276"/>
              </w:tabs>
              <w:rPr>
                <w:lang w:val="en-GB"/>
              </w:rPr>
            </w:pPr>
            <w:r>
              <w:rPr>
                <w:lang w:val="en-GB"/>
              </w:rPr>
              <w:t>2021-03-31 Ver0.6</w:t>
            </w:r>
          </w:p>
        </w:tc>
      </w:tr>
    </w:tbl>
    <w:p w14:paraId="00EEA0E7" w14:textId="77777777" w:rsidR="00055238" w:rsidRDefault="00055238" w:rsidP="008A01E8">
      <w:pPr>
        <w:tabs>
          <w:tab w:val="left" w:pos="1276"/>
        </w:tabs>
        <w:spacing w:before="60"/>
        <w:ind w:right="-170"/>
        <w:rPr>
          <w:b/>
          <w:lang w:val="en-GB"/>
        </w:rPr>
      </w:pPr>
    </w:p>
    <w:p w14:paraId="5D9F6554" w14:textId="77777777" w:rsidR="00055238" w:rsidRDefault="00055238" w:rsidP="00DD52F4">
      <w:pPr>
        <w:pStyle w:val="Heading2"/>
        <w:rPr>
          <w:lang w:val="en-GB"/>
        </w:rPr>
      </w:pPr>
      <w:bookmarkStart w:id="74" w:name="_Toc73632046"/>
      <w:r>
        <w:rPr>
          <w:lang w:val="en-GB"/>
        </w:rPr>
        <w:t>Decision of the Review:</w:t>
      </w:r>
      <w:bookmarkEnd w:id="74"/>
    </w:p>
    <w:tbl>
      <w:tblPr>
        <w:tblW w:w="0" w:type="auto"/>
        <w:tblInd w:w="71" w:type="dxa"/>
        <w:tblLayout w:type="fixed"/>
        <w:tblCellMar>
          <w:left w:w="71" w:type="dxa"/>
          <w:right w:w="71" w:type="dxa"/>
        </w:tblCellMar>
        <w:tblLook w:val="0000" w:firstRow="0" w:lastRow="0" w:firstColumn="0" w:lastColumn="0" w:noHBand="0" w:noVBand="0"/>
      </w:tblPr>
      <w:tblGrid>
        <w:gridCol w:w="284"/>
        <w:gridCol w:w="4253"/>
        <w:gridCol w:w="5102"/>
      </w:tblGrid>
      <w:tr w:rsidR="00055238" w14:paraId="4A2D5C05" w14:textId="77777777" w:rsidTr="00940BE4"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pct15" w:color="auto" w:fill="auto"/>
          </w:tcPr>
          <w:p w14:paraId="46FF3630" w14:textId="77777777" w:rsidR="00055238" w:rsidRDefault="00055238" w:rsidP="00940BE4">
            <w:pPr>
              <w:tabs>
                <w:tab w:val="left" w:pos="1276"/>
              </w:tabs>
              <w:rPr>
                <w:i/>
                <w:lang w:val="en-GB"/>
              </w:rPr>
            </w:pPr>
          </w:p>
        </w:tc>
        <w:tc>
          <w:tcPr>
            <w:tcW w:w="4253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shd w:val="pct15" w:color="auto" w:fill="auto"/>
          </w:tcPr>
          <w:p w14:paraId="47CE993E" w14:textId="77777777" w:rsidR="00055238" w:rsidRDefault="00055238" w:rsidP="00940BE4">
            <w:pPr>
              <w:rPr>
                <w:i/>
                <w:lang w:val="en-GB"/>
              </w:rPr>
            </w:pPr>
            <w:r>
              <w:rPr>
                <w:i/>
                <w:lang w:val="en-GB"/>
              </w:rPr>
              <w:t>Decision</w:t>
            </w:r>
          </w:p>
        </w:tc>
        <w:tc>
          <w:tcPr>
            <w:tcW w:w="51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5" w:color="auto" w:fill="auto"/>
          </w:tcPr>
          <w:p w14:paraId="5BD9B624" w14:textId="77777777" w:rsidR="00055238" w:rsidRDefault="00055238" w:rsidP="00940BE4">
            <w:pPr>
              <w:tabs>
                <w:tab w:val="left" w:pos="1276"/>
              </w:tabs>
              <w:rPr>
                <w:i/>
                <w:lang w:val="en-GB"/>
              </w:rPr>
            </w:pPr>
            <w:r>
              <w:rPr>
                <w:i/>
                <w:lang w:val="en-GB"/>
              </w:rPr>
              <w:t>next steps</w:t>
            </w:r>
          </w:p>
        </w:tc>
      </w:tr>
      <w:tr w:rsidR="00055238" w14:paraId="3B159F20" w14:textId="77777777" w:rsidTr="00940BE4"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14:paraId="492FF698" w14:textId="77777777" w:rsidR="00055238" w:rsidRPr="00C35333" w:rsidRDefault="00C35333" w:rsidP="00940BE4">
            <w:pPr>
              <w:tabs>
                <w:tab w:val="left" w:pos="1276"/>
              </w:tabs>
              <w:rPr>
                <w:rFonts w:eastAsiaTheme="minorEastAsia"/>
                <w:lang w:val="de-CH" w:eastAsia="zh-CN"/>
              </w:rPr>
            </w:pPr>
            <w:r>
              <w:rPr>
                <w:rFonts w:eastAsiaTheme="minorEastAsia" w:hint="eastAsia"/>
                <w:lang w:val="de-CH" w:eastAsia="zh-CN"/>
              </w:rPr>
              <w:t>Y</w:t>
            </w:r>
          </w:p>
        </w:tc>
        <w:tc>
          <w:tcPr>
            <w:tcW w:w="4253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14:paraId="501409B2" w14:textId="77777777" w:rsidR="00055238" w:rsidRDefault="00055238" w:rsidP="00940BE4">
            <w:pPr>
              <w:rPr>
                <w:lang w:val="en-GB"/>
              </w:rPr>
            </w:pPr>
            <w:r>
              <w:rPr>
                <w:lang w:val="en-GB"/>
              </w:rPr>
              <w:t xml:space="preserve">Inspection passed </w:t>
            </w:r>
            <w:r>
              <w:rPr>
                <w:b/>
                <w:i/>
                <w:lang w:val="en-GB"/>
              </w:rPr>
              <w:t>without restrictions</w:t>
            </w:r>
          </w:p>
        </w:tc>
        <w:tc>
          <w:tcPr>
            <w:tcW w:w="51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BC4E1C2" w14:textId="77777777" w:rsidR="00055238" w:rsidRDefault="00055238" w:rsidP="00940BE4">
            <w:pPr>
              <w:tabs>
                <w:tab w:val="left" w:pos="1276"/>
              </w:tabs>
              <w:rPr>
                <w:lang w:val="en-GB"/>
              </w:rPr>
            </w:pPr>
            <w:r>
              <w:rPr>
                <w:lang w:val="en-GB"/>
              </w:rPr>
              <w:t xml:space="preserve">Phase finished </w:t>
            </w:r>
          </w:p>
        </w:tc>
      </w:tr>
      <w:tr w:rsidR="00055238" w:rsidRPr="00637EA4" w14:paraId="7950B6A4" w14:textId="77777777" w:rsidTr="00940BE4"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14:paraId="47866BB0" w14:textId="77777777" w:rsidR="00055238" w:rsidRPr="00C35333" w:rsidRDefault="00055238" w:rsidP="00940BE4">
            <w:pPr>
              <w:tabs>
                <w:tab w:val="left" w:pos="1276"/>
              </w:tabs>
              <w:rPr>
                <w:rFonts w:eastAsiaTheme="minorEastAsia"/>
                <w:lang w:val="de-CH" w:eastAsia="zh-CN"/>
              </w:rPr>
            </w:pPr>
          </w:p>
        </w:tc>
        <w:tc>
          <w:tcPr>
            <w:tcW w:w="4253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14:paraId="0ADE0958" w14:textId="77777777" w:rsidR="00055238" w:rsidRDefault="00055238" w:rsidP="00940BE4">
            <w:pPr>
              <w:rPr>
                <w:lang w:val="en-GB"/>
              </w:rPr>
            </w:pPr>
            <w:r>
              <w:rPr>
                <w:lang w:val="en-GB"/>
              </w:rPr>
              <w:t xml:space="preserve">Inspection passed </w:t>
            </w:r>
            <w:r>
              <w:rPr>
                <w:b/>
                <w:i/>
                <w:lang w:val="en-GB"/>
              </w:rPr>
              <w:t>with restrictions</w:t>
            </w:r>
          </w:p>
        </w:tc>
        <w:tc>
          <w:tcPr>
            <w:tcW w:w="51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319369C" w14:textId="77777777" w:rsidR="00055238" w:rsidRDefault="00C35333" w:rsidP="00940BE4">
            <w:pPr>
              <w:tabs>
                <w:tab w:val="left" w:pos="1276"/>
              </w:tabs>
              <w:rPr>
                <w:lang w:val="en-GB"/>
              </w:rPr>
            </w:pPr>
            <w:r>
              <w:rPr>
                <w:rFonts w:hint="eastAsia"/>
                <w:lang w:val="en-GB" w:eastAsia="zh-CN"/>
              </w:rPr>
              <w:t>S</w:t>
            </w:r>
            <w:r w:rsidR="00055238">
              <w:rPr>
                <w:lang w:val="en-GB"/>
              </w:rPr>
              <w:t>ome changes must be done</w:t>
            </w:r>
          </w:p>
        </w:tc>
      </w:tr>
      <w:tr w:rsidR="00055238" w14:paraId="450CEA2F" w14:textId="77777777" w:rsidTr="00940BE4"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14:paraId="287BA5B9" w14:textId="77777777" w:rsidR="00055238" w:rsidRPr="00C35333" w:rsidRDefault="00055238" w:rsidP="00940BE4">
            <w:pPr>
              <w:tabs>
                <w:tab w:val="left" w:pos="1276"/>
              </w:tabs>
              <w:rPr>
                <w:rFonts w:eastAsiaTheme="minorEastAsia"/>
                <w:lang w:val="de-CH" w:eastAsia="zh-CN"/>
              </w:rPr>
            </w:pPr>
          </w:p>
        </w:tc>
        <w:tc>
          <w:tcPr>
            <w:tcW w:w="4253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14:paraId="2A91633B" w14:textId="77777777" w:rsidR="00055238" w:rsidRDefault="00055238" w:rsidP="00940BE4">
            <w:pPr>
              <w:rPr>
                <w:lang w:val="en-GB"/>
              </w:rPr>
            </w:pPr>
            <w:r>
              <w:rPr>
                <w:lang w:val="en-GB"/>
              </w:rPr>
              <w:t xml:space="preserve">Inspection </w:t>
            </w:r>
            <w:r>
              <w:rPr>
                <w:b/>
                <w:i/>
                <w:lang w:val="en-GB"/>
              </w:rPr>
              <w:t xml:space="preserve">not </w:t>
            </w:r>
            <w:r>
              <w:rPr>
                <w:lang w:val="en-GB"/>
              </w:rPr>
              <w:t>passed</w:t>
            </w:r>
          </w:p>
        </w:tc>
        <w:tc>
          <w:tcPr>
            <w:tcW w:w="51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6988AAE" w14:textId="77777777" w:rsidR="00055238" w:rsidRDefault="00055238" w:rsidP="00940BE4">
            <w:pPr>
              <w:tabs>
                <w:tab w:val="left" w:pos="1276"/>
              </w:tabs>
              <w:rPr>
                <w:lang w:val="en-GB"/>
              </w:rPr>
            </w:pPr>
            <w:r>
              <w:rPr>
                <w:lang w:val="en-GB"/>
              </w:rPr>
              <w:t>Inspection must be repeated</w:t>
            </w:r>
          </w:p>
        </w:tc>
      </w:tr>
    </w:tbl>
    <w:p w14:paraId="1B80F706" w14:textId="77777777" w:rsidR="00055238" w:rsidRDefault="00055238" w:rsidP="008A01E8">
      <w:pPr>
        <w:tabs>
          <w:tab w:val="left" w:pos="1276"/>
        </w:tabs>
        <w:spacing w:before="60"/>
        <w:ind w:right="-170"/>
        <w:rPr>
          <w:b/>
          <w:lang w:val="en-GB"/>
        </w:rPr>
      </w:pPr>
    </w:p>
    <w:p w14:paraId="3D9174E0" w14:textId="77777777" w:rsidR="00055238" w:rsidRDefault="00055238" w:rsidP="00DD52F4">
      <w:pPr>
        <w:rPr>
          <w:lang w:val="en-GB"/>
        </w:rPr>
      </w:pPr>
      <w:r>
        <w:rPr>
          <w:lang w:val="en-GB"/>
        </w:rPr>
        <w:t>Changes are proved: The Reviewer confirms that all changes are done: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0"/>
        <w:gridCol w:w="1254"/>
        <w:gridCol w:w="6945"/>
      </w:tblGrid>
      <w:tr w:rsidR="00055238" w14:paraId="2833C486" w14:textId="77777777" w:rsidTr="00C35333">
        <w:tc>
          <w:tcPr>
            <w:tcW w:w="1440" w:type="dxa"/>
            <w:tcBorders>
              <w:bottom w:val="nil"/>
            </w:tcBorders>
            <w:shd w:val="pct15" w:color="auto" w:fill="auto"/>
          </w:tcPr>
          <w:p w14:paraId="103D8B19" w14:textId="77777777" w:rsidR="00055238" w:rsidRDefault="00055238" w:rsidP="00940BE4">
            <w:pPr>
              <w:tabs>
                <w:tab w:val="left" w:pos="1276"/>
              </w:tabs>
              <w:rPr>
                <w:lang w:val="en-GB"/>
              </w:rPr>
            </w:pPr>
            <w:r>
              <w:rPr>
                <w:lang w:val="en-GB"/>
              </w:rPr>
              <w:t>proved Rev:</w:t>
            </w:r>
          </w:p>
        </w:tc>
        <w:tc>
          <w:tcPr>
            <w:tcW w:w="1254" w:type="dxa"/>
            <w:tcBorders>
              <w:bottom w:val="nil"/>
            </w:tcBorders>
            <w:shd w:val="pct15" w:color="auto" w:fill="auto"/>
          </w:tcPr>
          <w:p w14:paraId="240DE9C4" w14:textId="77777777" w:rsidR="00055238" w:rsidRDefault="00055238" w:rsidP="00940BE4">
            <w:pPr>
              <w:tabs>
                <w:tab w:val="left" w:pos="1276"/>
              </w:tabs>
              <w:rPr>
                <w:lang w:val="en-GB"/>
              </w:rPr>
            </w:pPr>
            <w:r>
              <w:rPr>
                <w:lang w:val="en-GB"/>
              </w:rPr>
              <w:t>Date:</w:t>
            </w:r>
          </w:p>
        </w:tc>
        <w:tc>
          <w:tcPr>
            <w:tcW w:w="6945" w:type="dxa"/>
            <w:tcBorders>
              <w:bottom w:val="nil"/>
            </w:tcBorders>
            <w:shd w:val="pct15" w:color="auto" w:fill="auto"/>
          </w:tcPr>
          <w:p w14:paraId="44CDDA12" w14:textId="77777777" w:rsidR="00055238" w:rsidRDefault="00055238" w:rsidP="00940BE4">
            <w:pPr>
              <w:tabs>
                <w:tab w:val="left" w:pos="1276"/>
              </w:tabs>
              <w:rPr>
                <w:lang w:val="en-GB"/>
              </w:rPr>
            </w:pPr>
            <w:r>
              <w:rPr>
                <w:lang w:val="en-GB"/>
              </w:rPr>
              <w:t>Reviewer:</w:t>
            </w:r>
          </w:p>
        </w:tc>
      </w:tr>
      <w:tr w:rsidR="00055238" w14:paraId="7850BF25" w14:textId="77777777" w:rsidTr="00C35333">
        <w:trPr>
          <w:trHeight w:val="570"/>
        </w:trPr>
        <w:tc>
          <w:tcPr>
            <w:tcW w:w="1440" w:type="dxa"/>
          </w:tcPr>
          <w:p w14:paraId="6507164E" w14:textId="77777777" w:rsidR="00C35333" w:rsidRDefault="00C35333" w:rsidP="005769E0">
            <w:pPr>
              <w:spacing w:before="120"/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0.1</w:t>
            </w:r>
          </w:p>
        </w:tc>
        <w:tc>
          <w:tcPr>
            <w:tcW w:w="1254" w:type="dxa"/>
          </w:tcPr>
          <w:p w14:paraId="5BEF8F11" w14:textId="77777777" w:rsidR="00055238" w:rsidRDefault="00C35333" w:rsidP="00940BE4">
            <w:pPr>
              <w:spacing w:before="120"/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2013-07-08</w:t>
            </w:r>
          </w:p>
        </w:tc>
        <w:tc>
          <w:tcPr>
            <w:tcW w:w="6945" w:type="dxa"/>
          </w:tcPr>
          <w:p w14:paraId="10506C20" w14:textId="77777777" w:rsidR="00055238" w:rsidRDefault="00C35333" w:rsidP="00940BE4">
            <w:pPr>
              <w:spacing w:before="120"/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Jax Yang, Spring Zhou</w:t>
            </w:r>
          </w:p>
        </w:tc>
      </w:tr>
      <w:tr w:rsidR="005769E0" w14:paraId="1BB1F2DA" w14:textId="77777777" w:rsidTr="00C35333">
        <w:trPr>
          <w:trHeight w:val="570"/>
        </w:trPr>
        <w:tc>
          <w:tcPr>
            <w:tcW w:w="1440" w:type="dxa"/>
          </w:tcPr>
          <w:p w14:paraId="4CC1DF22" w14:textId="77777777" w:rsidR="005769E0" w:rsidRDefault="005769E0" w:rsidP="005769E0">
            <w:pPr>
              <w:spacing w:before="120"/>
              <w:rPr>
                <w:lang w:val="en-GB" w:eastAsia="zh-CN"/>
              </w:rPr>
            </w:pPr>
            <w:r>
              <w:rPr>
                <w:lang w:val="en-GB" w:eastAsia="zh-CN"/>
              </w:rPr>
              <w:t>0.2</w:t>
            </w:r>
          </w:p>
        </w:tc>
        <w:tc>
          <w:tcPr>
            <w:tcW w:w="1254" w:type="dxa"/>
          </w:tcPr>
          <w:p w14:paraId="4499FC62" w14:textId="77777777" w:rsidR="005769E0" w:rsidRDefault="005769E0" w:rsidP="00940BE4">
            <w:pPr>
              <w:spacing w:before="120"/>
              <w:rPr>
                <w:lang w:val="en-GB" w:eastAsia="zh-CN"/>
              </w:rPr>
            </w:pPr>
            <w:r>
              <w:rPr>
                <w:lang w:val="en-GB" w:eastAsia="zh-CN"/>
              </w:rPr>
              <w:t>2014-02-25</w:t>
            </w:r>
          </w:p>
        </w:tc>
        <w:tc>
          <w:tcPr>
            <w:tcW w:w="6945" w:type="dxa"/>
          </w:tcPr>
          <w:p w14:paraId="62741E0E" w14:textId="77777777" w:rsidR="005769E0" w:rsidRDefault="005769E0" w:rsidP="00940BE4">
            <w:pPr>
              <w:spacing w:before="120"/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Jax Yang,</w:t>
            </w:r>
            <w:r>
              <w:rPr>
                <w:lang w:val="en-GB" w:eastAsia="zh-CN"/>
              </w:rPr>
              <w:t xml:space="preserve"> Merrick Huang</w:t>
            </w:r>
          </w:p>
        </w:tc>
      </w:tr>
      <w:tr w:rsidR="00E24951" w14:paraId="0C50D8DD" w14:textId="77777777" w:rsidTr="00C35333">
        <w:trPr>
          <w:trHeight w:val="570"/>
        </w:trPr>
        <w:tc>
          <w:tcPr>
            <w:tcW w:w="1440" w:type="dxa"/>
          </w:tcPr>
          <w:p w14:paraId="14BE6107" w14:textId="77777777" w:rsidR="00E24951" w:rsidRDefault="00E24951" w:rsidP="002014B2">
            <w:pPr>
              <w:spacing w:before="120"/>
              <w:rPr>
                <w:lang w:val="en-GB" w:eastAsia="zh-CN"/>
              </w:rPr>
            </w:pPr>
            <w:r>
              <w:rPr>
                <w:lang w:val="en-GB" w:eastAsia="zh-CN"/>
              </w:rPr>
              <w:t>0.3</w:t>
            </w:r>
          </w:p>
        </w:tc>
        <w:tc>
          <w:tcPr>
            <w:tcW w:w="1254" w:type="dxa"/>
          </w:tcPr>
          <w:p w14:paraId="669CF620" w14:textId="77777777" w:rsidR="00E24951" w:rsidRDefault="00E24951" w:rsidP="00E24951">
            <w:pPr>
              <w:spacing w:before="120"/>
              <w:rPr>
                <w:lang w:val="en-GB" w:eastAsia="zh-CN"/>
              </w:rPr>
            </w:pPr>
            <w:r>
              <w:rPr>
                <w:lang w:val="en-GB" w:eastAsia="zh-CN"/>
              </w:rPr>
              <w:t>2014-06-06</w:t>
            </w:r>
          </w:p>
        </w:tc>
        <w:tc>
          <w:tcPr>
            <w:tcW w:w="6945" w:type="dxa"/>
          </w:tcPr>
          <w:p w14:paraId="2E9B0663" w14:textId="77777777" w:rsidR="00E24951" w:rsidRDefault="00E24951" w:rsidP="002014B2">
            <w:pPr>
              <w:spacing w:before="120"/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Jax Yang,</w:t>
            </w:r>
            <w:r>
              <w:rPr>
                <w:lang w:val="en-GB" w:eastAsia="zh-CN"/>
              </w:rPr>
              <w:t xml:space="preserve"> Merrick Huang</w:t>
            </w:r>
          </w:p>
        </w:tc>
      </w:tr>
      <w:tr w:rsidR="006129DA" w14:paraId="72DFBF85" w14:textId="77777777" w:rsidTr="00C35333">
        <w:trPr>
          <w:trHeight w:val="570"/>
        </w:trPr>
        <w:tc>
          <w:tcPr>
            <w:tcW w:w="1440" w:type="dxa"/>
          </w:tcPr>
          <w:p w14:paraId="149C420C" w14:textId="77777777" w:rsidR="006129DA" w:rsidRDefault="006129DA" w:rsidP="002014B2">
            <w:pPr>
              <w:spacing w:before="120"/>
              <w:rPr>
                <w:lang w:val="en-GB" w:eastAsia="zh-CN"/>
              </w:rPr>
            </w:pPr>
            <w:r>
              <w:rPr>
                <w:lang w:val="en-GB" w:eastAsia="zh-CN"/>
              </w:rPr>
              <w:t>0.4</w:t>
            </w:r>
          </w:p>
        </w:tc>
        <w:tc>
          <w:tcPr>
            <w:tcW w:w="1254" w:type="dxa"/>
          </w:tcPr>
          <w:p w14:paraId="499E7CD5" w14:textId="77777777" w:rsidR="006129DA" w:rsidRPr="009037E4" w:rsidRDefault="00DD389E" w:rsidP="006129DA">
            <w:pPr>
              <w:spacing w:before="120"/>
              <w:rPr>
                <w:lang w:val="en-GB" w:eastAsia="zh-CN"/>
              </w:rPr>
            </w:pPr>
            <w:r w:rsidRPr="009037E4">
              <w:rPr>
                <w:lang w:val="en-GB" w:eastAsia="zh-CN"/>
              </w:rPr>
              <w:t>2015-11-02</w:t>
            </w:r>
          </w:p>
        </w:tc>
        <w:tc>
          <w:tcPr>
            <w:tcW w:w="6945" w:type="dxa"/>
          </w:tcPr>
          <w:p w14:paraId="6027D33D" w14:textId="77777777" w:rsidR="006129DA" w:rsidRDefault="006129DA" w:rsidP="002014B2">
            <w:pPr>
              <w:spacing w:before="120"/>
              <w:rPr>
                <w:lang w:val="en-GB" w:eastAsia="zh-CN"/>
              </w:rPr>
            </w:pPr>
            <w:r>
              <w:rPr>
                <w:lang w:val="en-GB" w:eastAsia="zh-CN"/>
              </w:rPr>
              <w:t>Jax Yang, Lawrence Shi</w:t>
            </w:r>
          </w:p>
        </w:tc>
      </w:tr>
      <w:tr w:rsidR="003D5421" w14:paraId="0065C1CD" w14:textId="77777777" w:rsidTr="00C35333">
        <w:trPr>
          <w:trHeight w:val="570"/>
        </w:trPr>
        <w:tc>
          <w:tcPr>
            <w:tcW w:w="1440" w:type="dxa"/>
          </w:tcPr>
          <w:p w14:paraId="435A5B6C" w14:textId="345B38A7" w:rsidR="003D5421" w:rsidRDefault="003D5421" w:rsidP="002014B2">
            <w:pPr>
              <w:spacing w:before="120"/>
              <w:rPr>
                <w:lang w:val="en-GB" w:eastAsia="zh-CN"/>
              </w:rPr>
            </w:pPr>
            <w:r>
              <w:rPr>
                <w:lang w:val="en-GB" w:eastAsia="zh-CN"/>
              </w:rPr>
              <w:t>0.6</w:t>
            </w:r>
          </w:p>
        </w:tc>
        <w:tc>
          <w:tcPr>
            <w:tcW w:w="1254" w:type="dxa"/>
          </w:tcPr>
          <w:p w14:paraId="1A242D5D" w14:textId="77777777" w:rsidR="003D5421" w:rsidRDefault="003D5421" w:rsidP="006129DA">
            <w:pPr>
              <w:spacing w:before="120"/>
              <w:rPr>
                <w:lang w:val="en-GB" w:eastAsia="zh-CN"/>
              </w:rPr>
            </w:pPr>
            <w:r>
              <w:rPr>
                <w:lang w:val="en-GB" w:eastAsia="zh-CN"/>
              </w:rPr>
              <w:t>2021-03-31</w:t>
            </w:r>
          </w:p>
          <w:p w14:paraId="7C7227E1" w14:textId="01F6783D" w:rsidR="00FB3C5E" w:rsidRPr="009037E4" w:rsidRDefault="00FB3C5E" w:rsidP="006129DA">
            <w:pPr>
              <w:spacing w:before="120"/>
              <w:rPr>
                <w:lang w:val="en-GB" w:eastAsia="zh-CN"/>
              </w:rPr>
            </w:pPr>
            <w:r>
              <w:rPr>
                <w:lang w:val="en-GB" w:eastAsia="zh-CN"/>
              </w:rPr>
              <w:t>2021-06-03</w:t>
            </w:r>
          </w:p>
        </w:tc>
        <w:tc>
          <w:tcPr>
            <w:tcW w:w="6945" w:type="dxa"/>
          </w:tcPr>
          <w:p w14:paraId="3B53B848" w14:textId="77777777" w:rsidR="003D5421" w:rsidRDefault="003D5421" w:rsidP="002014B2">
            <w:pPr>
              <w:spacing w:before="120"/>
              <w:rPr>
                <w:lang w:val="en-GB" w:eastAsia="zh-CN"/>
              </w:rPr>
            </w:pPr>
            <w:r>
              <w:rPr>
                <w:lang w:val="en-GB" w:eastAsia="zh-CN"/>
              </w:rPr>
              <w:t>Kelly-DongMing Li</w:t>
            </w:r>
          </w:p>
          <w:p w14:paraId="4270E749" w14:textId="6ADE24CA" w:rsidR="00FB3C5E" w:rsidRDefault="00FB3C5E" w:rsidP="002014B2">
            <w:pPr>
              <w:spacing w:before="120"/>
              <w:rPr>
                <w:lang w:val="en-GB" w:eastAsia="zh-CN"/>
              </w:rPr>
            </w:pPr>
            <w:r w:rsidRPr="00FB3C5E">
              <w:rPr>
                <w:lang w:val="en-GB" w:eastAsia="zh-CN"/>
              </w:rPr>
              <w:t>Sunil S. Patil</w:t>
            </w:r>
          </w:p>
        </w:tc>
      </w:tr>
    </w:tbl>
    <w:p w14:paraId="0CC354E5" w14:textId="77777777" w:rsidR="00055238" w:rsidRDefault="00055238" w:rsidP="008A01E8">
      <w:pPr>
        <w:tabs>
          <w:tab w:val="left" w:pos="1276"/>
        </w:tabs>
        <w:spacing w:before="60"/>
        <w:ind w:right="-170"/>
        <w:rPr>
          <w:b/>
          <w:lang w:val="en-GB"/>
        </w:rPr>
      </w:pPr>
    </w:p>
    <w:p w14:paraId="3C9C872B" w14:textId="77777777" w:rsidR="00055238" w:rsidRDefault="00055238" w:rsidP="008A01E8">
      <w:pPr>
        <w:tabs>
          <w:tab w:val="left" w:pos="1276"/>
        </w:tabs>
        <w:spacing w:before="60"/>
        <w:ind w:right="-170"/>
        <w:rPr>
          <w:b/>
          <w:lang w:val="en-GB"/>
        </w:rPr>
      </w:pPr>
      <w:r>
        <w:rPr>
          <w:b/>
          <w:lang w:val="en-GB"/>
        </w:rPr>
        <w:t>Check list:</w:t>
      </w:r>
      <w:r>
        <w:rPr>
          <w:b/>
          <w:lang w:val="en-GB"/>
        </w:rPr>
        <w:br/>
      </w:r>
    </w:p>
    <w:tbl>
      <w:tblPr>
        <w:tblW w:w="9639" w:type="dxa"/>
        <w:tblInd w:w="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450"/>
        <w:gridCol w:w="8055"/>
        <w:gridCol w:w="567"/>
        <w:gridCol w:w="567"/>
      </w:tblGrid>
      <w:tr w:rsidR="00055238" w14:paraId="15E0D530" w14:textId="77777777" w:rsidTr="00940BE4">
        <w:trPr>
          <w:trHeight w:val="276"/>
        </w:trPr>
        <w:tc>
          <w:tcPr>
            <w:tcW w:w="450" w:type="dxa"/>
            <w:vAlign w:val="center"/>
          </w:tcPr>
          <w:p w14:paraId="5BFA5C61" w14:textId="77777777" w:rsidR="00055238" w:rsidRPr="00171F72" w:rsidRDefault="00055238" w:rsidP="00940BE4">
            <w:pPr>
              <w:suppressAutoHyphens/>
              <w:spacing w:before="20" w:after="20"/>
              <w:ind w:left="86" w:right="58"/>
              <w:jc w:val="center"/>
              <w:rPr>
                <w:color w:val="000000"/>
                <w:sz w:val="18"/>
                <w:lang w:val="en-GB"/>
              </w:rPr>
            </w:pPr>
          </w:p>
        </w:tc>
        <w:tc>
          <w:tcPr>
            <w:tcW w:w="8055" w:type="dxa"/>
          </w:tcPr>
          <w:p w14:paraId="2EB6D453" w14:textId="77777777" w:rsidR="00055238" w:rsidRPr="00171F72" w:rsidRDefault="00055238" w:rsidP="00940BE4">
            <w:pPr>
              <w:ind w:left="86" w:right="58"/>
              <w:jc w:val="center"/>
              <w:rPr>
                <w:color w:val="000000"/>
                <w:sz w:val="18"/>
                <w:lang w:val="en-GB"/>
              </w:rPr>
            </w:pPr>
          </w:p>
        </w:tc>
        <w:tc>
          <w:tcPr>
            <w:tcW w:w="567" w:type="dxa"/>
          </w:tcPr>
          <w:p w14:paraId="36FC3AE3" w14:textId="77777777" w:rsidR="00055238" w:rsidRDefault="00055238" w:rsidP="00940BE4">
            <w:pPr>
              <w:suppressAutoHyphens/>
              <w:spacing w:before="20" w:after="20"/>
              <w:ind w:left="86" w:right="58"/>
              <w:jc w:val="center"/>
              <w:rPr>
                <w:color w:val="000000"/>
                <w:sz w:val="18"/>
                <w:lang w:val="en-GB"/>
              </w:rPr>
            </w:pPr>
            <w:r>
              <w:rPr>
                <w:color w:val="000000"/>
                <w:sz w:val="18"/>
                <w:lang w:val="en-GB"/>
              </w:rPr>
              <w:t>yes</w:t>
            </w:r>
          </w:p>
        </w:tc>
        <w:tc>
          <w:tcPr>
            <w:tcW w:w="567" w:type="dxa"/>
            <w:vAlign w:val="center"/>
          </w:tcPr>
          <w:p w14:paraId="056BDBED" w14:textId="77777777" w:rsidR="00055238" w:rsidRDefault="00055238" w:rsidP="00940BE4">
            <w:pPr>
              <w:suppressAutoHyphens/>
              <w:spacing w:before="20" w:after="20"/>
              <w:ind w:left="86" w:right="58"/>
              <w:jc w:val="center"/>
              <w:rPr>
                <w:color w:val="000000"/>
                <w:sz w:val="18"/>
                <w:lang w:val="en-GB"/>
              </w:rPr>
            </w:pPr>
            <w:r>
              <w:rPr>
                <w:color w:val="000000"/>
                <w:sz w:val="18"/>
                <w:lang w:val="en-GB"/>
              </w:rPr>
              <w:t>no</w:t>
            </w:r>
          </w:p>
        </w:tc>
      </w:tr>
      <w:tr w:rsidR="00055238" w:rsidRPr="00637EA4" w14:paraId="211995CC" w14:textId="77777777" w:rsidTr="00940BE4">
        <w:trPr>
          <w:trHeight w:val="276"/>
        </w:trPr>
        <w:tc>
          <w:tcPr>
            <w:tcW w:w="450" w:type="dxa"/>
            <w:vAlign w:val="center"/>
          </w:tcPr>
          <w:p w14:paraId="6D5F4DDA" w14:textId="77777777" w:rsidR="00055238" w:rsidRDefault="00055238" w:rsidP="00940BE4">
            <w:pPr>
              <w:suppressAutoHyphens/>
              <w:spacing w:before="20" w:after="20"/>
              <w:jc w:val="right"/>
              <w:rPr>
                <w:lang w:val="en-GB"/>
              </w:rPr>
            </w:pPr>
            <w:r>
              <w:rPr>
                <w:lang w:val="en-GB"/>
              </w:rPr>
              <w:t>1.</w:t>
            </w:r>
          </w:p>
        </w:tc>
        <w:tc>
          <w:tcPr>
            <w:tcW w:w="8055" w:type="dxa"/>
          </w:tcPr>
          <w:p w14:paraId="7C3AA5F8" w14:textId="77777777" w:rsidR="00055238" w:rsidRPr="00C35333" w:rsidRDefault="00055238" w:rsidP="00940BE4">
            <w:pPr>
              <w:rPr>
                <w:lang w:val="en-GB"/>
              </w:rPr>
            </w:pPr>
            <w:r w:rsidRPr="00C35333">
              <w:rPr>
                <w:lang w:val="en-US"/>
              </w:rPr>
              <w:t xml:space="preserve"> The Module Tests are passed successful and documented in a proper way. </w:t>
            </w:r>
          </w:p>
        </w:tc>
        <w:tc>
          <w:tcPr>
            <w:tcW w:w="567" w:type="dxa"/>
          </w:tcPr>
          <w:p w14:paraId="70FE0C02" w14:textId="77777777" w:rsidR="00055238" w:rsidRPr="00C35333" w:rsidRDefault="00C35333" w:rsidP="00940BE4">
            <w:pPr>
              <w:suppressAutoHyphens/>
              <w:spacing w:before="20" w:after="20"/>
              <w:ind w:left="86" w:right="58"/>
              <w:jc w:val="center"/>
              <w:rPr>
                <w:b/>
                <w:lang w:val="en-GB" w:eastAsia="zh-CN"/>
              </w:rPr>
            </w:pPr>
            <w:r w:rsidRPr="00C35333">
              <w:rPr>
                <w:rFonts w:hint="eastAsia"/>
                <w:b/>
                <w:lang w:val="en-GB" w:eastAsia="zh-CN"/>
              </w:rPr>
              <w:t>Y</w:t>
            </w:r>
          </w:p>
        </w:tc>
        <w:tc>
          <w:tcPr>
            <w:tcW w:w="567" w:type="dxa"/>
            <w:vAlign w:val="center"/>
          </w:tcPr>
          <w:p w14:paraId="5D1F9EBD" w14:textId="77777777" w:rsidR="00055238" w:rsidRPr="00C35333" w:rsidRDefault="00055238" w:rsidP="00940BE4">
            <w:pPr>
              <w:suppressAutoHyphens/>
              <w:spacing w:before="20" w:after="20"/>
              <w:ind w:left="86" w:right="58"/>
              <w:jc w:val="center"/>
              <w:rPr>
                <w:b/>
                <w:lang w:val="en-GB"/>
              </w:rPr>
            </w:pPr>
          </w:p>
        </w:tc>
      </w:tr>
      <w:tr w:rsidR="00055238" w:rsidRPr="00637EA4" w14:paraId="3C7B5F26" w14:textId="77777777" w:rsidTr="00940BE4">
        <w:trPr>
          <w:trHeight w:val="276"/>
        </w:trPr>
        <w:tc>
          <w:tcPr>
            <w:tcW w:w="450" w:type="dxa"/>
            <w:vAlign w:val="center"/>
          </w:tcPr>
          <w:p w14:paraId="6D94847B" w14:textId="77777777" w:rsidR="00055238" w:rsidRDefault="00055238" w:rsidP="00940BE4">
            <w:pPr>
              <w:suppressAutoHyphens/>
              <w:spacing w:before="20" w:after="20"/>
              <w:jc w:val="right"/>
              <w:rPr>
                <w:lang w:val="en-GB"/>
              </w:rPr>
            </w:pPr>
            <w:r>
              <w:rPr>
                <w:lang w:val="en-GB"/>
              </w:rPr>
              <w:t xml:space="preserve">    2.</w:t>
            </w:r>
          </w:p>
        </w:tc>
        <w:tc>
          <w:tcPr>
            <w:tcW w:w="8055" w:type="dxa"/>
          </w:tcPr>
          <w:p w14:paraId="75AB468F" w14:textId="77777777" w:rsidR="00055238" w:rsidRPr="00C35333" w:rsidRDefault="00055238" w:rsidP="00940BE4">
            <w:pPr>
              <w:rPr>
                <w:lang w:val="en-US"/>
              </w:rPr>
            </w:pPr>
            <w:r w:rsidRPr="00C35333">
              <w:rPr>
                <w:lang w:val="en-US"/>
              </w:rPr>
              <w:t xml:space="preserve"> The Code Reviews are passed successful and documented in a proper way.</w:t>
            </w:r>
          </w:p>
        </w:tc>
        <w:tc>
          <w:tcPr>
            <w:tcW w:w="567" w:type="dxa"/>
          </w:tcPr>
          <w:p w14:paraId="46BEE119" w14:textId="77777777" w:rsidR="00055238" w:rsidRPr="00C35333" w:rsidRDefault="00C35333" w:rsidP="00940BE4">
            <w:pPr>
              <w:suppressAutoHyphens/>
              <w:spacing w:before="20" w:after="20"/>
              <w:ind w:left="86" w:right="58"/>
              <w:jc w:val="center"/>
              <w:rPr>
                <w:b/>
                <w:lang w:val="en-GB" w:eastAsia="zh-CN"/>
              </w:rPr>
            </w:pPr>
            <w:r w:rsidRPr="00C35333">
              <w:rPr>
                <w:rFonts w:hint="eastAsia"/>
                <w:b/>
                <w:lang w:val="en-GB" w:eastAsia="zh-CN"/>
              </w:rPr>
              <w:t>Y</w:t>
            </w:r>
          </w:p>
        </w:tc>
        <w:tc>
          <w:tcPr>
            <w:tcW w:w="567" w:type="dxa"/>
            <w:vAlign w:val="center"/>
          </w:tcPr>
          <w:p w14:paraId="23CE4D62" w14:textId="77777777" w:rsidR="00055238" w:rsidRPr="00C35333" w:rsidRDefault="00055238" w:rsidP="00940BE4">
            <w:pPr>
              <w:suppressAutoHyphens/>
              <w:spacing w:before="20" w:after="20"/>
              <w:ind w:left="86" w:right="58"/>
              <w:jc w:val="center"/>
              <w:rPr>
                <w:b/>
                <w:lang w:val="en-GB"/>
              </w:rPr>
            </w:pPr>
          </w:p>
        </w:tc>
      </w:tr>
      <w:tr w:rsidR="00055238" w:rsidRPr="00637EA4" w14:paraId="35279AAF" w14:textId="77777777" w:rsidTr="00940BE4">
        <w:trPr>
          <w:trHeight w:val="276"/>
        </w:trPr>
        <w:tc>
          <w:tcPr>
            <w:tcW w:w="450" w:type="dxa"/>
            <w:vAlign w:val="center"/>
          </w:tcPr>
          <w:p w14:paraId="63FE17A2" w14:textId="77777777" w:rsidR="00055238" w:rsidRDefault="00055238" w:rsidP="00940BE4">
            <w:pPr>
              <w:suppressAutoHyphens/>
              <w:spacing w:before="20" w:after="20"/>
              <w:jc w:val="right"/>
              <w:rPr>
                <w:lang w:val="en-GB"/>
              </w:rPr>
            </w:pPr>
            <w:r>
              <w:rPr>
                <w:lang w:val="en-GB"/>
              </w:rPr>
              <w:t>3.</w:t>
            </w:r>
          </w:p>
        </w:tc>
        <w:tc>
          <w:tcPr>
            <w:tcW w:w="8055" w:type="dxa"/>
          </w:tcPr>
          <w:p w14:paraId="25DD9219" w14:textId="77777777" w:rsidR="00055238" w:rsidRPr="00C35333" w:rsidRDefault="00055238" w:rsidP="00940BE4">
            <w:pPr>
              <w:rPr>
                <w:lang w:val="en-US"/>
              </w:rPr>
            </w:pPr>
            <w:r w:rsidRPr="00C35333">
              <w:rPr>
                <w:lang w:val="en-US"/>
              </w:rPr>
              <w:t xml:space="preserve"> The Software System Test is passed successful and documented in a proper way.</w:t>
            </w:r>
          </w:p>
        </w:tc>
        <w:tc>
          <w:tcPr>
            <w:tcW w:w="567" w:type="dxa"/>
          </w:tcPr>
          <w:p w14:paraId="403A804E" w14:textId="77777777" w:rsidR="00055238" w:rsidRPr="00C35333" w:rsidRDefault="00C35333" w:rsidP="00940BE4">
            <w:pPr>
              <w:suppressAutoHyphens/>
              <w:spacing w:before="20" w:after="20"/>
              <w:ind w:left="86" w:right="58"/>
              <w:jc w:val="center"/>
              <w:rPr>
                <w:b/>
                <w:lang w:val="en-GB" w:eastAsia="zh-CN"/>
              </w:rPr>
            </w:pPr>
            <w:r w:rsidRPr="00C35333">
              <w:rPr>
                <w:rFonts w:hint="eastAsia"/>
                <w:b/>
                <w:lang w:val="en-GB" w:eastAsia="zh-CN"/>
              </w:rPr>
              <w:t>Y</w:t>
            </w:r>
          </w:p>
        </w:tc>
        <w:tc>
          <w:tcPr>
            <w:tcW w:w="567" w:type="dxa"/>
            <w:vAlign w:val="center"/>
          </w:tcPr>
          <w:p w14:paraId="1F590528" w14:textId="77777777" w:rsidR="00055238" w:rsidRPr="00C35333" w:rsidRDefault="00055238" w:rsidP="00940BE4">
            <w:pPr>
              <w:suppressAutoHyphens/>
              <w:spacing w:before="20" w:after="20"/>
              <w:ind w:left="86" w:right="58"/>
              <w:jc w:val="center"/>
              <w:rPr>
                <w:b/>
                <w:lang w:val="en-GB"/>
              </w:rPr>
            </w:pPr>
          </w:p>
        </w:tc>
      </w:tr>
      <w:tr w:rsidR="00055238" w:rsidRPr="00637EA4" w14:paraId="02BC4C4C" w14:textId="77777777" w:rsidTr="00940BE4">
        <w:trPr>
          <w:trHeight w:val="276"/>
        </w:trPr>
        <w:tc>
          <w:tcPr>
            <w:tcW w:w="450" w:type="dxa"/>
            <w:vAlign w:val="center"/>
          </w:tcPr>
          <w:p w14:paraId="4B660C88" w14:textId="77777777" w:rsidR="00055238" w:rsidRDefault="00055238" w:rsidP="00940BE4">
            <w:pPr>
              <w:suppressAutoHyphens/>
              <w:spacing w:before="20" w:after="20"/>
              <w:jc w:val="right"/>
              <w:rPr>
                <w:lang w:val="en-GB"/>
              </w:rPr>
            </w:pPr>
            <w:r>
              <w:rPr>
                <w:lang w:val="en-GB"/>
              </w:rPr>
              <w:t>4.</w:t>
            </w:r>
          </w:p>
        </w:tc>
        <w:tc>
          <w:tcPr>
            <w:tcW w:w="8055" w:type="dxa"/>
          </w:tcPr>
          <w:p w14:paraId="24FB98E5" w14:textId="77777777" w:rsidR="00055238" w:rsidRPr="00C35333" w:rsidRDefault="00055238" w:rsidP="00940BE4">
            <w:pPr>
              <w:rPr>
                <w:lang w:val="en-US"/>
              </w:rPr>
            </w:pPr>
            <w:r w:rsidRPr="00C35333">
              <w:rPr>
                <w:lang w:val="en-US"/>
              </w:rPr>
              <w:t xml:space="preserve"> All safety requirements (Safety Function/Integrity/Measures) are considered.</w:t>
            </w:r>
          </w:p>
        </w:tc>
        <w:tc>
          <w:tcPr>
            <w:tcW w:w="567" w:type="dxa"/>
          </w:tcPr>
          <w:p w14:paraId="63255AB6" w14:textId="77777777" w:rsidR="00055238" w:rsidRPr="00C35333" w:rsidRDefault="00C35333" w:rsidP="00940BE4">
            <w:pPr>
              <w:suppressAutoHyphens/>
              <w:spacing w:before="20" w:after="20"/>
              <w:ind w:left="86" w:right="58"/>
              <w:jc w:val="center"/>
              <w:rPr>
                <w:b/>
                <w:lang w:val="en-GB" w:eastAsia="zh-CN"/>
              </w:rPr>
            </w:pPr>
            <w:r w:rsidRPr="00C35333">
              <w:rPr>
                <w:rFonts w:hint="eastAsia"/>
                <w:b/>
                <w:lang w:val="en-GB" w:eastAsia="zh-CN"/>
              </w:rPr>
              <w:t>Y</w:t>
            </w:r>
          </w:p>
        </w:tc>
        <w:tc>
          <w:tcPr>
            <w:tcW w:w="567" w:type="dxa"/>
            <w:vAlign w:val="center"/>
          </w:tcPr>
          <w:p w14:paraId="2B15E9EF" w14:textId="77777777" w:rsidR="00055238" w:rsidRPr="00C35333" w:rsidRDefault="00055238" w:rsidP="00940BE4">
            <w:pPr>
              <w:suppressAutoHyphens/>
              <w:spacing w:before="20" w:after="20"/>
              <w:ind w:left="86" w:right="58"/>
              <w:jc w:val="center"/>
              <w:rPr>
                <w:b/>
                <w:lang w:val="en-GB"/>
              </w:rPr>
            </w:pPr>
          </w:p>
        </w:tc>
      </w:tr>
      <w:tr w:rsidR="00055238" w:rsidRPr="00637EA4" w14:paraId="766BE5D7" w14:textId="77777777" w:rsidTr="00940BE4">
        <w:trPr>
          <w:trHeight w:val="276"/>
        </w:trPr>
        <w:tc>
          <w:tcPr>
            <w:tcW w:w="450" w:type="dxa"/>
            <w:vAlign w:val="center"/>
          </w:tcPr>
          <w:p w14:paraId="0CC7A441" w14:textId="77777777" w:rsidR="00055238" w:rsidRDefault="00055238" w:rsidP="00940BE4">
            <w:pPr>
              <w:suppressAutoHyphens/>
              <w:spacing w:before="20" w:after="20"/>
              <w:jc w:val="right"/>
              <w:rPr>
                <w:lang w:val="en-GB"/>
              </w:rPr>
            </w:pPr>
            <w:r>
              <w:rPr>
                <w:lang w:val="en-GB"/>
              </w:rPr>
              <w:t>5.</w:t>
            </w:r>
          </w:p>
        </w:tc>
        <w:tc>
          <w:tcPr>
            <w:tcW w:w="8055" w:type="dxa"/>
          </w:tcPr>
          <w:p w14:paraId="61F4FE45" w14:textId="77777777" w:rsidR="00055238" w:rsidRPr="00C35333" w:rsidRDefault="00055238" w:rsidP="00940BE4">
            <w:pPr>
              <w:rPr>
                <w:lang w:val="en-US"/>
              </w:rPr>
            </w:pPr>
            <w:r w:rsidRPr="00C35333">
              <w:rPr>
                <w:lang w:val="en-US"/>
              </w:rPr>
              <w:t xml:space="preserve">The </w:t>
            </w:r>
            <w:r w:rsidRPr="00C35333">
              <w:rPr>
                <w:rFonts w:cs="Arial"/>
                <w:szCs w:val="20"/>
                <w:lang w:val="en-US"/>
              </w:rPr>
              <w:t xml:space="preserve">accomplished </w:t>
            </w:r>
            <w:r w:rsidRPr="00C35333">
              <w:rPr>
                <w:lang w:val="en-US"/>
              </w:rPr>
              <w:t xml:space="preserve">Test Procedures </w:t>
            </w:r>
            <w:r w:rsidRPr="00C35333">
              <w:rPr>
                <w:rFonts w:cs="Arial"/>
                <w:szCs w:val="20"/>
                <w:lang w:val="en-US"/>
              </w:rPr>
              <w:t xml:space="preserve">are sufficient </w:t>
            </w:r>
            <w:proofErr w:type="spellStart"/>
            <w:r w:rsidRPr="00C35333">
              <w:rPr>
                <w:lang w:val="en-US"/>
              </w:rPr>
              <w:t>too</w:t>
            </w:r>
            <w:proofErr w:type="spellEnd"/>
            <w:r w:rsidRPr="00C35333">
              <w:rPr>
                <w:lang w:val="en-US"/>
              </w:rPr>
              <w:t xml:space="preserve"> start the Product System Test.</w:t>
            </w:r>
          </w:p>
        </w:tc>
        <w:tc>
          <w:tcPr>
            <w:tcW w:w="567" w:type="dxa"/>
          </w:tcPr>
          <w:p w14:paraId="0ECB97CB" w14:textId="77777777" w:rsidR="00055238" w:rsidRPr="00C35333" w:rsidRDefault="00C35333" w:rsidP="00940BE4">
            <w:pPr>
              <w:suppressAutoHyphens/>
              <w:spacing w:before="20" w:after="20"/>
              <w:ind w:left="86" w:right="58"/>
              <w:jc w:val="center"/>
              <w:rPr>
                <w:b/>
                <w:lang w:val="en-GB" w:eastAsia="zh-CN"/>
              </w:rPr>
            </w:pPr>
            <w:r w:rsidRPr="00C35333">
              <w:rPr>
                <w:rFonts w:hint="eastAsia"/>
                <w:b/>
                <w:lang w:val="en-GB" w:eastAsia="zh-CN"/>
              </w:rPr>
              <w:t>Y</w:t>
            </w:r>
          </w:p>
        </w:tc>
        <w:tc>
          <w:tcPr>
            <w:tcW w:w="567" w:type="dxa"/>
            <w:vAlign w:val="center"/>
          </w:tcPr>
          <w:p w14:paraId="338AFF2B" w14:textId="77777777" w:rsidR="00055238" w:rsidRPr="00C35333" w:rsidRDefault="00055238" w:rsidP="00940BE4">
            <w:pPr>
              <w:suppressAutoHyphens/>
              <w:spacing w:before="20" w:after="20"/>
              <w:ind w:left="86" w:right="58"/>
              <w:jc w:val="center"/>
              <w:rPr>
                <w:b/>
                <w:lang w:val="en-GB"/>
              </w:rPr>
            </w:pPr>
          </w:p>
        </w:tc>
      </w:tr>
      <w:tr w:rsidR="00055238" w:rsidRPr="00637EA4" w14:paraId="49F6A235" w14:textId="77777777" w:rsidTr="00940BE4">
        <w:trPr>
          <w:trHeight w:val="276"/>
        </w:trPr>
        <w:tc>
          <w:tcPr>
            <w:tcW w:w="450" w:type="dxa"/>
            <w:vAlign w:val="center"/>
          </w:tcPr>
          <w:p w14:paraId="245D656A" w14:textId="77777777" w:rsidR="00055238" w:rsidRDefault="00055238" w:rsidP="00940BE4">
            <w:pPr>
              <w:suppressAutoHyphens/>
              <w:spacing w:before="20" w:after="20"/>
              <w:jc w:val="right"/>
              <w:rPr>
                <w:lang w:val="en-GB"/>
              </w:rPr>
            </w:pPr>
            <w:r>
              <w:rPr>
                <w:lang w:val="en-GB"/>
              </w:rPr>
              <w:t>6.</w:t>
            </w:r>
          </w:p>
        </w:tc>
        <w:tc>
          <w:tcPr>
            <w:tcW w:w="8055" w:type="dxa"/>
          </w:tcPr>
          <w:p w14:paraId="2E08542C" w14:textId="77777777" w:rsidR="00055238" w:rsidRPr="00C35333" w:rsidRDefault="00055238" w:rsidP="00940BE4">
            <w:pPr>
              <w:suppressAutoHyphens/>
              <w:spacing w:before="20" w:after="20"/>
              <w:rPr>
                <w:lang w:val="en-GB"/>
              </w:rPr>
            </w:pPr>
            <w:r w:rsidRPr="00C35333">
              <w:rPr>
                <w:lang w:val="en-GB"/>
              </w:rPr>
              <w:t xml:space="preserve"> Are all open issues transferred to the defects table?</w:t>
            </w:r>
          </w:p>
        </w:tc>
        <w:tc>
          <w:tcPr>
            <w:tcW w:w="567" w:type="dxa"/>
          </w:tcPr>
          <w:p w14:paraId="1091EC76" w14:textId="77777777" w:rsidR="00055238" w:rsidRPr="00C35333" w:rsidRDefault="00C35333" w:rsidP="00940BE4">
            <w:pPr>
              <w:suppressAutoHyphens/>
              <w:spacing w:before="20" w:after="20"/>
              <w:ind w:left="86" w:right="58"/>
              <w:jc w:val="center"/>
              <w:rPr>
                <w:b/>
                <w:lang w:val="en-GB" w:eastAsia="zh-CN"/>
              </w:rPr>
            </w:pPr>
            <w:r w:rsidRPr="00C35333">
              <w:rPr>
                <w:rFonts w:hint="eastAsia"/>
                <w:b/>
                <w:lang w:val="en-GB" w:eastAsia="zh-CN"/>
              </w:rPr>
              <w:t>Y</w:t>
            </w:r>
          </w:p>
        </w:tc>
        <w:tc>
          <w:tcPr>
            <w:tcW w:w="567" w:type="dxa"/>
            <w:vAlign w:val="center"/>
          </w:tcPr>
          <w:p w14:paraId="4929217D" w14:textId="77777777" w:rsidR="00055238" w:rsidRPr="00C35333" w:rsidRDefault="00055238" w:rsidP="00940BE4">
            <w:pPr>
              <w:suppressAutoHyphens/>
              <w:spacing w:before="20" w:after="20"/>
              <w:ind w:left="86" w:right="58"/>
              <w:jc w:val="center"/>
              <w:rPr>
                <w:b/>
                <w:lang w:val="en-GB"/>
              </w:rPr>
            </w:pPr>
          </w:p>
        </w:tc>
      </w:tr>
    </w:tbl>
    <w:p w14:paraId="15B9B761" w14:textId="77777777" w:rsidR="00055238" w:rsidRDefault="00055238" w:rsidP="008A01E8">
      <w:pPr>
        <w:tabs>
          <w:tab w:val="left" w:pos="3969"/>
          <w:tab w:val="left" w:pos="5670"/>
          <w:tab w:val="left" w:pos="6804"/>
        </w:tabs>
        <w:rPr>
          <w:b/>
          <w:lang w:val="en-GB"/>
        </w:rPr>
      </w:pPr>
    </w:p>
    <w:p w14:paraId="10BCBBD7" w14:textId="77777777" w:rsidR="00055238" w:rsidRDefault="00055238" w:rsidP="008A01E8">
      <w:pPr>
        <w:tabs>
          <w:tab w:val="left" w:pos="3969"/>
          <w:tab w:val="left" w:pos="5670"/>
          <w:tab w:val="left" w:pos="6804"/>
        </w:tabs>
        <w:rPr>
          <w:b/>
          <w:lang w:val="en-GB"/>
        </w:rPr>
      </w:pPr>
    </w:p>
    <w:p w14:paraId="337ED20A" w14:textId="77777777" w:rsidR="00055238" w:rsidRDefault="00055238" w:rsidP="003D3BF7">
      <w:pPr>
        <w:tabs>
          <w:tab w:val="left" w:pos="3969"/>
          <w:tab w:val="left" w:pos="5670"/>
          <w:tab w:val="left" w:pos="6804"/>
        </w:tabs>
        <w:rPr>
          <w:b/>
          <w:lang w:val="en-GB"/>
        </w:rPr>
      </w:pPr>
      <w:r>
        <w:rPr>
          <w:b/>
          <w:lang w:val="en-GB"/>
        </w:rPr>
        <w:t>Remarks:</w:t>
      </w:r>
    </w:p>
    <w:p w14:paraId="234CA68C" w14:textId="77777777" w:rsidR="00055238" w:rsidRDefault="00055238" w:rsidP="003D3BF7">
      <w:pPr>
        <w:tabs>
          <w:tab w:val="left" w:pos="3969"/>
          <w:tab w:val="left" w:pos="5670"/>
          <w:tab w:val="left" w:pos="6804"/>
        </w:tabs>
        <w:rPr>
          <w:b/>
          <w:lang w:val="en-GB"/>
        </w:rPr>
      </w:pPr>
      <w:r>
        <w:rPr>
          <w:b/>
          <w:lang w:val="en-GB"/>
        </w:rPr>
        <w:t xml:space="preserve"> </w:t>
      </w:r>
    </w:p>
    <w:p w14:paraId="4E9E0553" w14:textId="77777777" w:rsidR="00055238" w:rsidRDefault="00055238" w:rsidP="003D3BF7">
      <w:pPr>
        <w:tabs>
          <w:tab w:val="left" w:pos="3969"/>
          <w:tab w:val="left" w:pos="5670"/>
          <w:tab w:val="left" w:pos="6804"/>
        </w:tabs>
        <w:rPr>
          <w:b/>
          <w:lang w:val="en-GB"/>
        </w:rPr>
      </w:pPr>
      <w:r>
        <w:rPr>
          <w:b/>
          <w:lang w:val="en-GB"/>
        </w:rPr>
        <w:t>Defects</w:t>
      </w:r>
    </w:p>
    <w:tbl>
      <w:tblPr>
        <w:tblW w:w="9781" w:type="dxa"/>
        <w:tblInd w:w="71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1" w:type="dxa"/>
          <w:right w:w="71" w:type="dxa"/>
        </w:tblCellMar>
        <w:tblLook w:val="0000" w:firstRow="0" w:lastRow="0" w:firstColumn="0" w:lastColumn="0" w:noHBand="0" w:noVBand="0"/>
      </w:tblPr>
      <w:tblGrid>
        <w:gridCol w:w="540"/>
        <w:gridCol w:w="1260"/>
        <w:gridCol w:w="6210"/>
        <w:gridCol w:w="779"/>
        <w:gridCol w:w="992"/>
      </w:tblGrid>
      <w:tr w:rsidR="00055238" w14:paraId="2E1D794F" w14:textId="77777777" w:rsidTr="00940BE4">
        <w:trPr>
          <w:cantSplit/>
        </w:trPr>
        <w:tc>
          <w:tcPr>
            <w:tcW w:w="540" w:type="dxa"/>
            <w:shd w:val="pct15" w:color="auto" w:fill="auto"/>
          </w:tcPr>
          <w:p w14:paraId="1F3F3166" w14:textId="77777777" w:rsidR="00055238" w:rsidRDefault="00055238" w:rsidP="00940BE4">
            <w:pPr>
              <w:tabs>
                <w:tab w:val="left" w:pos="1276"/>
              </w:tabs>
              <w:rPr>
                <w:lang w:val="en-GB"/>
              </w:rPr>
            </w:pPr>
            <w:r>
              <w:rPr>
                <w:lang w:val="en-GB"/>
              </w:rPr>
              <w:t>No..</w:t>
            </w:r>
          </w:p>
        </w:tc>
        <w:tc>
          <w:tcPr>
            <w:tcW w:w="1260" w:type="dxa"/>
            <w:shd w:val="pct15" w:color="auto" w:fill="auto"/>
          </w:tcPr>
          <w:p w14:paraId="5656CD47" w14:textId="77777777" w:rsidR="00055238" w:rsidRDefault="00055238" w:rsidP="00940BE4">
            <w:pPr>
              <w:rPr>
                <w:lang w:val="en-GB"/>
              </w:rPr>
            </w:pPr>
            <w:r>
              <w:rPr>
                <w:lang w:val="en-GB"/>
              </w:rPr>
              <w:t>Checkpoint</w:t>
            </w:r>
          </w:p>
        </w:tc>
        <w:tc>
          <w:tcPr>
            <w:tcW w:w="6210" w:type="dxa"/>
            <w:shd w:val="pct15" w:color="auto" w:fill="auto"/>
          </w:tcPr>
          <w:p w14:paraId="5B0DF19C" w14:textId="77777777" w:rsidR="00055238" w:rsidRDefault="00055238" w:rsidP="00940BE4">
            <w:pPr>
              <w:tabs>
                <w:tab w:val="left" w:pos="1276"/>
              </w:tabs>
              <w:rPr>
                <w:lang w:val="en-GB"/>
              </w:rPr>
            </w:pPr>
            <w:r>
              <w:rPr>
                <w:lang w:val="en-GB"/>
              </w:rPr>
              <w:t>Description</w:t>
            </w:r>
          </w:p>
        </w:tc>
        <w:tc>
          <w:tcPr>
            <w:tcW w:w="779" w:type="dxa"/>
            <w:shd w:val="pct15" w:color="auto" w:fill="auto"/>
          </w:tcPr>
          <w:p w14:paraId="40FADF30" w14:textId="77777777" w:rsidR="00055238" w:rsidRDefault="00055238" w:rsidP="00940BE4">
            <w:pPr>
              <w:tabs>
                <w:tab w:val="left" w:pos="1276"/>
              </w:tabs>
              <w:jc w:val="center"/>
              <w:rPr>
                <w:lang w:val="en-GB"/>
              </w:rPr>
            </w:pPr>
            <w:r>
              <w:rPr>
                <w:lang w:val="en-GB"/>
              </w:rPr>
              <w:t>Major Defect</w:t>
            </w:r>
          </w:p>
        </w:tc>
        <w:tc>
          <w:tcPr>
            <w:tcW w:w="992" w:type="dxa"/>
            <w:shd w:val="pct15" w:color="auto" w:fill="auto"/>
          </w:tcPr>
          <w:p w14:paraId="73511564" w14:textId="77777777" w:rsidR="00055238" w:rsidRDefault="00055238" w:rsidP="00940BE4">
            <w:pPr>
              <w:tabs>
                <w:tab w:val="left" w:pos="1276"/>
              </w:tabs>
              <w:rPr>
                <w:lang w:val="en-GB"/>
              </w:rPr>
            </w:pPr>
            <w:r>
              <w:rPr>
                <w:lang w:val="en-GB"/>
              </w:rPr>
              <w:t>done</w:t>
            </w:r>
          </w:p>
          <w:p w14:paraId="08AE9F2F" w14:textId="77777777" w:rsidR="00055238" w:rsidRDefault="00055238" w:rsidP="00940BE4">
            <w:pPr>
              <w:tabs>
                <w:tab w:val="left" w:pos="1276"/>
              </w:tabs>
              <w:rPr>
                <w:lang w:val="en-GB"/>
              </w:rPr>
            </w:pPr>
            <w:r>
              <w:rPr>
                <w:lang w:val="en-GB"/>
              </w:rPr>
              <w:t xml:space="preserve">Date </w:t>
            </w:r>
          </w:p>
        </w:tc>
      </w:tr>
      <w:tr w:rsidR="00055238" w14:paraId="6D4DAE06" w14:textId="77777777" w:rsidTr="00940BE4">
        <w:trPr>
          <w:cantSplit/>
        </w:trPr>
        <w:tc>
          <w:tcPr>
            <w:tcW w:w="540" w:type="dxa"/>
          </w:tcPr>
          <w:p w14:paraId="3BC39E1F" w14:textId="77777777" w:rsidR="00055238" w:rsidRDefault="00055238" w:rsidP="00940BE4">
            <w:pPr>
              <w:tabs>
                <w:tab w:val="left" w:pos="1276"/>
              </w:tabs>
              <w:rPr>
                <w:lang w:val="en-GB"/>
              </w:rPr>
            </w:pPr>
          </w:p>
        </w:tc>
        <w:tc>
          <w:tcPr>
            <w:tcW w:w="1260" w:type="dxa"/>
          </w:tcPr>
          <w:p w14:paraId="5A95DD9B" w14:textId="77777777" w:rsidR="00055238" w:rsidRDefault="00055238" w:rsidP="00940BE4">
            <w:pPr>
              <w:rPr>
                <w:lang w:val="en-GB"/>
              </w:rPr>
            </w:pPr>
          </w:p>
        </w:tc>
        <w:tc>
          <w:tcPr>
            <w:tcW w:w="6210" w:type="dxa"/>
          </w:tcPr>
          <w:p w14:paraId="4263750D" w14:textId="77777777" w:rsidR="00055238" w:rsidRDefault="00055238" w:rsidP="00940BE4">
            <w:pPr>
              <w:rPr>
                <w:lang w:val="en-GB"/>
              </w:rPr>
            </w:pPr>
          </w:p>
        </w:tc>
        <w:tc>
          <w:tcPr>
            <w:tcW w:w="779" w:type="dxa"/>
          </w:tcPr>
          <w:p w14:paraId="7C8E4338" w14:textId="77777777" w:rsidR="00055238" w:rsidRDefault="00055238" w:rsidP="00940BE4">
            <w:pPr>
              <w:rPr>
                <w:lang w:val="en-GB"/>
              </w:rPr>
            </w:pPr>
          </w:p>
        </w:tc>
        <w:tc>
          <w:tcPr>
            <w:tcW w:w="992" w:type="dxa"/>
          </w:tcPr>
          <w:p w14:paraId="78B5B0D4" w14:textId="77777777" w:rsidR="00055238" w:rsidRDefault="00055238" w:rsidP="00940BE4">
            <w:pPr>
              <w:tabs>
                <w:tab w:val="left" w:pos="1276"/>
              </w:tabs>
              <w:rPr>
                <w:lang w:val="en-GB"/>
              </w:rPr>
            </w:pPr>
          </w:p>
        </w:tc>
      </w:tr>
      <w:tr w:rsidR="00055238" w14:paraId="458B19F1" w14:textId="77777777" w:rsidTr="00940BE4">
        <w:trPr>
          <w:cantSplit/>
        </w:trPr>
        <w:tc>
          <w:tcPr>
            <w:tcW w:w="540" w:type="dxa"/>
          </w:tcPr>
          <w:p w14:paraId="581A0381" w14:textId="77777777" w:rsidR="00055238" w:rsidRDefault="00055238" w:rsidP="00940BE4">
            <w:pPr>
              <w:tabs>
                <w:tab w:val="left" w:pos="1276"/>
              </w:tabs>
              <w:rPr>
                <w:lang w:val="en-GB"/>
              </w:rPr>
            </w:pPr>
          </w:p>
        </w:tc>
        <w:tc>
          <w:tcPr>
            <w:tcW w:w="1260" w:type="dxa"/>
          </w:tcPr>
          <w:p w14:paraId="79055848" w14:textId="77777777" w:rsidR="00055238" w:rsidRDefault="00055238" w:rsidP="00940BE4">
            <w:pPr>
              <w:rPr>
                <w:lang w:val="en-GB"/>
              </w:rPr>
            </w:pPr>
          </w:p>
        </w:tc>
        <w:tc>
          <w:tcPr>
            <w:tcW w:w="6210" w:type="dxa"/>
          </w:tcPr>
          <w:p w14:paraId="5D18BBFD" w14:textId="77777777" w:rsidR="00055238" w:rsidRDefault="00055238" w:rsidP="00940BE4">
            <w:pPr>
              <w:rPr>
                <w:lang w:val="en-GB"/>
              </w:rPr>
            </w:pPr>
          </w:p>
        </w:tc>
        <w:tc>
          <w:tcPr>
            <w:tcW w:w="779" w:type="dxa"/>
          </w:tcPr>
          <w:p w14:paraId="18F0C03D" w14:textId="77777777" w:rsidR="00055238" w:rsidRDefault="00055238" w:rsidP="00940BE4">
            <w:pPr>
              <w:rPr>
                <w:lang w:val="en-GB"/>
              </w:rPr>
            </w:pPr>
          </w:p>
        </w:tc>
        <w:tc>
          <w:tcPr>
            <w:tcW w:w="992" w:type="dxa"/>
          </w:tcPr>
          <w:p w14:paraId="670BAA24" w14:textId="77777777" w:rsidR="00055238" w:rsidRDefault="00055238" w:rsidP="00940BE4">
            <w:pPr>
              <w:tabs>
                <w:tab w:val="left" w:pos="1276"/>
              </w:tabs>
              <w:rPr>
                <w:lang w:val="en-GB"/>
              </w:rPr>
            </w:pPr>
          </w:p>
        </w:tc>
      </w:tr>
      <w:tr w:rsidR="00055238" w14:paraId="3A4EC2C9" w14:textId="77777777" w:rsidTr="00940BE4">
        <w:trPr>
          <w:cantSplit/>
        </w:trPr>
        <w:tc>
          <w:tcPr>
            <w:tcW w:w="540" w:type="dxa"/>
          </w:tcPr>
          <w:p w14:paraId="046F1DDA" w14:textId="77777777" w:rsidR="00055238" w:rsidRDefault="00055238" w:rsidP="00940BE4">
            <w:pPr>
              <w:tabs>
                <w:tab w:val="left" w:pos="1276"/>
              </w:tabs>
              <w:rPr>
                <w:lang w:val="en-GB"/>
              </w:rPr>
            </w:pPr>
          </w:p>
        </w:tc>
        <w:tc>
          <w:tcPr>
            <w:tcW w:w="1260" w:type="dxa"/>
          </w:tcPr>
          <w:p w14:paraId="35D8EBDE" w14:textId="77777777" w:rsidR="00055238" w:rsidRDefault="00055238" w:rsidP="00940BE4">
            <w:pPr>
              <w:rPr>
                <w:lang w:val="en-GB"/>
              </w:rPr>
            </w:pPr>
          </w:p>
        </w:tc>
        <w:tc>
          <w:tcPr>
            <w:tcW w:w="6210" w:type="dxa"/>
          </w:tcPr>
          <w:p w14:paraId="5DDD7BEA" w14:textId="77777777" w:rsidR="00055238" w:rsidRDefault="00055238" w:rsidP="00940BE4">
            <w:pPr>
              <w:rPr>
                <w:lang w:val="en-GB"/>
              </w:rPr>
            </w:pPr>
          </w:p>
        </w:tc>
        <w:tc>
          <w:tcPr>
            <w:tcW w:w="779" w:type="dxa"/>
          </w:tcPr>
          <w:p w14:paraId="14E798CD" w14:textId="77777777" w:rsidR="00055238" w:rsidRDefault="00055238" w:rsidP="00940BE4">
            <w:pPr>
              <w:rPr>
                <w:lang w:val="en-GB"/>
              </w:rPr>
            </w:pPr>
          </w:p>
        </w:tc>
        <w:tc>
          <w:tcPr>
            <w:tcW w:w="992" w:type="dxa"/>
          </w:tcPr>
          <w:p w14:paraId="13DDAD51" w14:textId="77777777" w:rsidR="00055238" w:rsidRDefault="00055238" w:rsidP="00940BE4">
            <w:pPr>
              <w:tabs>
                <w:tab w:val="left" w:pos="1276"/>
              </w:tabs>
              <w:rPr>
                <w:lang w:val="en-GB"/>
              </w:rPr>
            </w:pPr>
          </w:p>
        </w:tc>
      </w:tr>
      <w:tr w:rsidR="00055238" w14:paraId="729C9BBD" w14:textId="77777777" w:rsidTr="00940BE4">
        <w:trPr>
          <w:cantSplit/>
        </w:trPr>
        <w:tc>
          <w:tcPr>
            <w:tcW w:w="540" w:type="dxa"/>
          </w:tcPr>
          <w:p w14:paraId="7A9361FF" w14:textId="77777777" w:rsidR="00055238" w:rsidRDefault="00055238" w:rsidP="00940BE4">
            <w:pPr>
              <w:tabs>
                <w:tab w:val="left" w:pos="1276"/>
              </w:tabs>
              <w:rPr>
                <w:lang w:val="en-GB"/>
              </w:rPr>
            </w:pPr>
          </w:p>
        </w:tc>
        <w:tc>
          <w:tcPr>
            <w:tcW w:w="1260" w:type="dxa"/>
          </w:tcPr>
          <w:p w14:paraId="032370B2" w14:textId="77777777" w:rsidR="00055238" w:rsidRDefault="00055238" w:rsidP="00940BE4">
            <w:pPr>
              <w:rPr>
                <w:lang w:val="en-GB"/>
              </w:rPr>
            </w:pPr>
          </w:p>
        </w:tc>
        <w:tc>
          <w:tcPr>
            <w:tcW w:w="6210" w:type="dxa"/>
          </w:tcPr>
          <w:p w14:paraId="01A7164A" w14:textId="77777777" w:rsidR="00055238" w:rsidRDefault="00055238" w:rsidP="00940BE4">
            <w:pPr>
              <w:rPr>
                <w:lang w:val="en-GB"/>
              </w:rPr>
            </w:pPr>
          </w:p>
        </w:tc>
        <w:tc>
          <w:tcPr>
            <w:tcW w:w="779" w:type="dxa"/>
          </w:tcPr>
          <w:p w14:paraId="020EBC27" w14:textId="77777777" w:rsidR="00055238" w:rsidRDefault="00055238" w:rsidP="00940BE4">
            <w:pPr>
              <w:rPr>
                <w:lang w:val="en-GB"/>
              </w:rPr>
            </w:pPr>
          </w:p>
        </w:tc>
        <w:tc>
          <w:tcPr>
            <w:tcW w:w="992" w:type="dxa"/>
          </w:tcPr>
          <w:p w14:paraId="0A54CF2D" w14:textId="77777777" w:rsidR="00055238" w:rsidRDefault="00055238" w:rsidP="00940BE4">
            <w:pPr>
              <w:tabs>
                <w:tab w:val="left" w:pos="1276"/>
              </w:tabs>
              <w:rPr>
                <w:lang w:val="en-GB"/>
              </w:rPr>
            </w:pPr>
          </w:p>
        </w:tc>
      </w:tr>
      <w:tr w:rsidR="00055238" w14:paraId="7664E60E" w14:textId="77777777" w:rsidTr="00940BE4">
        <w:trPr>
          <w:cantSplit/>
        </w:trPr>
        <w:tc>
          <w:tcPr>
            <w:tcW w:w="540" w:type="dxa"/>
          </w:tcPr>
          <w:p w14:paraId="7D0F92FF" w14:textId="77777777" w:rsidR="00055238" w:rsidRDefault="00055238" w:rsidP="00940BE4">
            <w:pPr>
              <w:tabs>
                <w:tab w:val="left" w:pos="1276"/>
              </w:tabs>
              <w:rPr>
                <w:lang w:val="en-GB"/>
              </w:rPr>
            </w:pPr>
          </w:p>
        </w:tc>
        <w:tc>
          <w:tcPr>
            <w:tcW w:w="1260" w:type="dxa"/>
          </w:tcPr>
          <w:p w14:paraId="598732C0" w14:textId="77777777" w:rsidR="00055238" w:rsidRDefault="00055238" w:rsidP="00940BE4">
            <w:pPr>
              <w:rPr>
                <w:lang w:val="en-GB"/>
              </w:rPr>
            </w:pPr>
          </w:p>
        </w:tc>
        <w:tc>
          <w:tcPr>
            <w:tcW w:w="6210" w:type="dxa"/>
          </w:tcPr>
          <w:p w14:paraId="32B2E22B" w14:textId="77777777" w:rsidR="00055238" w:rsidRDefault="00055238" w:rsidP="00940BE4">
            <w:pPr>
              <w:rPr>
                <w:lang w:val="en-GB"/>
              </w:rPr>
            </w:pPr>
          </w:p>
        </w:tc>
        <w:tc>
          <w:tcPr>
            <w:tcW w:w="779" w:type="dxa"/>
          </w:tcPr>
          <w:p w14:paraId="139B4D1D" w14:textId="77777777" w:rsidR="00055238" w:rsidRDefault="00055238" w:rsidP="00940BE4">
            <w:pPr>
              <w:rPr>
                <w:lang w:val="en-GB"/>
              </w:rPr>
            </w:pPr>
          </w:p>
        </w:tc>
        <w:tc>
          <w:tcPr>
            <w:tcW w:w="992" w:type="dxa"/>
          </w:tcPr>
          <w:p w14:paraId="47E9FB92" w14:textId="77777777" w:rsidR="00055238" w:rsidRDefault="00055238" w:rsidP="00940BE4">
            <w:pPr>
              <w:tabs>
                <w:tab w:val="left" w:pos="1276"/>
              </w:tabs>
              <w:rPr>
                <w:lang w:val="en-GB"/>
              </w:rPr>
            </w:pPr>
          </w:p>
        </w:tc>
      </w:tr>
      <w:tr w:rsidR="00055238" w14:paraId="09183EB7" w14:textId="77777777" w:rsidTr="00940BE4">
        <w:trPr>
          <w:cantSplit/>
        </w:trPr>
        <w:tc>
          <w:tcPr>
            <w:tcW w:w="540" w:type="dxa"/>
          </w:tcPr>
          <w:p w14:paraId="17DA9502" w14:textId="77777777" w:rsidR="00055238" w:rsidRDefault="00055238" w:rsidP="00940BE4">
            <w:pPr>
              <w:tabs>
                <w:tab w:val="left" w:pos="1276"/>
              </w:tabs>
              <w:rPr>
                <w:lang w:val="en-GB"/>
              </w:rPr>
            </w:pPr>
          </w:p>
        </w:tc>
        <w:tc>
          <w:tcPr>
            <w:tcW w:w="1260" w:type="dxa"/>
          </w:tcPr>
          <w:p w14:paraId="37933330" w14:textId="77777777" w:rsidR="00055238" w:rsidRDefault="00055238" w:rsidP="00940BE4">
            <w:pPr>
              <w:rPr>
                <w:lang w:val="en-GB"/>
              </w:rPr>
            </w:pPr>
          </w:p>
        </w:tc>
        <w:tc>
          <w:tcPr>
            <w:tcW w:w="6210" w:type="dxa"/>
          </w:tcPr>
          <w:p w14:paraId="251F7A87" w14:textId="77777777" w:rsidR="00055238" w:rsidRDefault="00055238" w:rsidP="00940BE4">
            <w:pPr>
              <w:rPr>
                <w:lang w:val="en-GB"/>
              </w:rPr>
            </w:pPr>
          </w:p>
        </w:tc>
        <w:tc>
          <w:tcPr>
            <w:tcW w:w="779" w:type="dxa"/>
          </w:tcPr>
          <w:p w14:paraId="43AC4876" w14:textId="77777777" w:rsidR="00055238" w:rsidRDefault="00055238" w:rsidP="00940BE4">
            <w:pPr>
              <w:rPr>
                <w:lang w:val="en-GB"/>
              </w:rPr>
            </w:pPr>
          </w:p>
        </w:tc>
        <w:tc>
          <w:tcPr>
            <w:tcW w:w="992" w:type="dxa"/>
          </w:tcPr>
          <w:p w14:paraId="4364B248" w14:textId="77777777" w:rsidR="00055238" w:rsidRDefault="00055238" w:rsidP="00940BE4">
            <w:pPr>
              <w:tabs>
                <w:tab w:val="left" w:pos="1276"/>
              </w:tabs>
              <w:rPr>
                <w:lang w:val="en-GB"/>
              </w:rPr>
            </w:pPr>
          </w:p>
        </w:tc>
      </w:tr>
      <w:tr w:rsidR="00055238" w14:paraId="31F4B313" w14:textId="77777777" w:rsidTr="00940BE4">
        <w:trPr>
          <w:cantSplit/>
        </w:trPr>
        <w:tc>
          <w:tcPr>
            <w:tcW w:w="540" w:type="dxa"/>
          </w:tcPr>
          <w:p w14:paraId="022A9BB2" w14:textId="77777777" w:rsidR="00055238" w:rsidRDefault="00055238" w:rsidP="00940BE4">
            <w:pPr>
              <w:tabs>
                <w:tab w:val="left" w:pos="1276"/>
              </w:tabs>
              <w:rPr>
                <w:lang w:val="en-GB"/>
              </w:rPr>
            </w:pPr>
          </w:p>
        </w:tc>
        <w:tc>
          <w:tcPr>
            <w:tcW w:w="1260" w:type="dxa"/>
          </w:tcPr>
          <w:p w14:paraId="37A3AB65" w14:textId="77777777" w:rsidR="00055238" w:rsidRDefault="00055238" w:rsidP="00940BE4">
            <w:pPr>
              <w:rPr>
                <w:lang w:val="en-GB"/>
              </w:rPr>
            </w:pPr>
          </w:p>
        </w:tc>
        <w:tc>
          <w:tcPr>
            <w:tcW w:w="6210" w:type="dxa"/>
          </w:tcPr>
          <w:p w14:paraId="1CF31039" w14:textId="77777777" w:rsidR="00055238" w:rsidRDefault="00055238" w:rsidP="00940BE4">
            <w:pPr>
              <w:rPr>
                <w:lang w:val="en-GB"/>
              </w:rPr>
            </w:pPr>
          </w:p>
        </w:tc>
        <w:tc>
          <w:tcPr>
            <w:tcW w:w="779" w:type="dxa"/>
          </w:tcPr>
          <w:p w14:paraId="33C20C9C" w14:textId="77777777" w:rsidR="00055238" w:rsidRDefault="00055238" w:rsidP="00940BE4">
            <w:pPr>
              <w:rPr>
                <w:lang w:val="en-GB"/>
              </w:rPr>
            </w:pPr>
          </w:p>
        </w:tc>
        <w:tc>
          <w:tcPr>
            <w:tcW w:w="992" w:type="dxa"/>
          </w:tcPr>
          <w:p w14:paraId="366A9576" w14:textId="77777777" w:rsidR="00055238" w:rsidRDefault="00055238" w:rsidP="00940BE4">
            <w:pPr>
              <w:tabs>
                <w:tab w:val="left" w:pos="1276"/>
              </w:tabs>
              <w:rPr>
                <w:lang w:val="en-GB"/>
              </w:rPr>
            </w:pPr>
          </w:p>
        </w:tc>
      </w:tr>
      <w:tr w:rsidR="00055238" w14:paraId="56C57E3A" w14:textId="77777777" w:rsidTr="00940BE4">
        <w:trPr>
          <w:cantSplit/>
        </w:trPr>
        <w:tc>
          <w:tcPr>
            <w:tcW w:w="540" w:type="dxa"/>
          </w:tcPr>
          <w:p w14:paraId="1386A643" w14:textId="77777777" w:rsidR="00055238" w:rsidRDefault="00055238" w:rsidP="00940BE4">
            <w:pPr>
              <w:tabs>
                <w:tab w:val="left" w:pos="1276"/>
              </w:tabs>
              <w:rPr>
                <w:lang w:val="en-GB"/>
              </w:rPr>
            </w:pPr>
          </w:p>
        </w:tc>
        <w:tc>
          <w:tcPr>
            <w:tcW w:w="1260" w:type="dxa"/>
          </w:tcPr>
          <w:p w14:paraId="2FA52152" w14:textId="77777777" w:rsidR="00055238" w:rsidRDefault="00055238" w:rsidP="00940BE4">
            <w:pPr>
              <w:rPr>
                <w:lang w:val="en-GB"/>
              </w:rPr>
            </w:pPr>
          </w:p>
        </w:tc>
        <w:tc>
          <w:tcPr>
            <w:tcW w:w="6210" w:type="dxa"/>
          </w:tcPr>
          <w:p w14:paraId="6CFC1D7B" w14:textId="77777777" w:rsidR="00055238" w:rsidRDefault="00055238" w:rsidP="00940BE4">
            <w:pPr>
              <w:rPr>
                <w:lang w:val="en-GB"/>
              </w:rPr>
            </w:pPr>
          </w:p>
        </w:tc>
        <w:tc>
          <w:tcPr>
            <w:tcW w:w="779" w:type="dxa"/>
          </w:tcPr>
          <w:p w14:paraId="1F03D798" w14:textId="77777777" w:rsidR="00055238" w:rsidRDefault="00055238" w:rsidP="00940BE4">
            <w:pPr>
              <w:rPr>
                <w:lang w:val="en-GB"/>
              </w:rPr>
            </w:pPr>
          </w:p>
        </w:tc>
        <w:tc>
          <w:tcPr>
            <w:tcW w:w="992" w:type="dxa"/>
          </w:tcPr>
          <w:p w14:paraId="7172A8E0" w14:textId="77777777" w:rsidR="00055238" w:rsidRDefault="00055238" w:rsidP="00940BE4">
            <w:pPr>
              <w:tabs>
                <w:tab w:val="left" w:pos="1276"/>
              </w:tabs>
              <w:rPr>
                <w:lang w:val="en-GB"/>
              </w:rPr>
            </w:pPr>
          </w:p>
        </w:tc>
      </w:tr>
    </w:tbl>
    <w:p w14:paraId="718863CA" w14:textId="77777777" w:rsidR="00055238" w:rsidRPr="006330AE" w:rsidRDefault="00055238" w:rsidP="00C3504B">
      <w:pPr>
        <w:tabs>
          <w:tab w:val="center" w:pos="-1843"/>
          <w:tab w:val="center" w:pos="4962"/>
          <w:tab w:val="right" w:pos="9781"/>
        </w:tabs>
        <w:suppressAutoHyphens/>
        <w:rPr>
          <w:color w:val="000000"/>
          <w:lang w:val="en-US"/>
        </w:rPr>
      </w:pPr>
    </w:p>
    <w:p w14:paraId="18692BBB" w14:textId="77777777" w:rsidR="00055238" w:rsidRPr="006330AE" w:rsidRDefault="00055238" w:rsidP="009F546B">
      <w:pPr>
        <w:pStyle w:val="Heading1"/>
        <w:rPr>
          <w:bCs w:val="0"/>
        </w:rPr>
      </w:pPr>
      <w:bookmarkStart w:id="75" w:name="_Hlt55292881"/>
      <w:bookmarkStart w:id="76" w:name="_Hlt66070479"/>
      <w:bookmarkStart w:id="77" w:name="_Toc262036521"/>
      <w:bookmarkStart w:id="78" w:name="_Toc262037128"/>
      <w:bookmarkStart w:id="79" w:name="_Toc322104739"/>
      <w:bookmarkStart w:id="80" w:name="_Toc73632047"/>
      <w:bookmarkStart w:id="81" w:name="_Toc261866529"/>
      <w:bookmarkStart w:id="82" w:name="_Toc262036522"/>
      <w:bookmarkStart w:id="83" w:name="_Toc262037129"/>
      <w:bookmarkEnd w:id="75"/>
      <w:bookmarkEnd w:id="76"/>
      <w:r w:rsidRPr="006330AE">
        <w:t>References</w:t>
      </w:r>
      <w:bookmarkEnd w:id="77"/>
      <w:bookmarkEnd w:id="78"/>
      <w:bookmarkEnd w:id="79"/>
      <w:bookmarkEnd w:id="80"/>
    </w:p>
    <w:tbl>
      <w:tblPr>
        <w:tblW w:w="0" w:type="auto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dashed" w:sz="4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9"/>
        <w:gridCol w:w="9011"/>
      </w:tblGrid>
      <w:tr w:rsidR="00055238" w:rsidRPr="006330AE" w14:paraId="75ACF0B0" w14:textId="77777777" w:rsidTr="00DD422E">
        <w:trPr>
          <w:cantSplit/>
        </w:trPr>
        <w:tc>
          <w:tcPr>
            <w:tcW w:w="709" w:type="dxa"/>
            <w:tcBorders>
              <w:top w:val="single" w:sz="6" w:space="0" w:color="auto"/>
              <w:bottom w:val="single" w:sz="6" w:space="0" w:color="auto"/>
            </w:tcBorders>
          </w:tcPr>
          <w:p w14:paraId="15BF556A" w14:textId="77777777" w:rsidR="00055238" w:rsidRPr="006330AE" w:rsidRDefault="00055238" w:rsidP="00DD422E">
            <w:pPr>
              <w:spacing w:after="120"/>
              <w:jc w:val="center"/>
              <w:rPr>
                <w:b/>
                <w:color w:val="000000"/>
              </w:rPr>
            </w:pPr>
            <w:r w:rsidRPr="006330AE">
              <w:rPr>
                <w:b/>
                <w:color w:val="000000"/>
              </w:rPr>
              <w:t xml:space="preserve">Ref. </w:t>
            </w:r>
          </w:p>
        </w:tc>
        <w:tc>
          <w:tcPr>
            <w:tcW w:w="9011" w:type="dxa"/>
            <w:tcBorders>
              <w:top w:val="single" w:sz="6" w:space="0" w:color="auto"/>
              <w:bottom w:val="single" w:sz="6" w:space="0" w:color="auto"/>
            </w:tcBorders>
          </w:tcPr>
          <w:p w14:paraId="683C8AFD" w14:textId="77777777" w:rsidR="00055238" w:rsidRPr="006330AE" w:rsidRDefault="00055238" w:rsidP="00DD422E">
            <w:pPr>
              <w:spacing w:after="120"/>
              <w:rPr>
                <w:b/>
                <w:color w:val="000000"/>
              </w:rPr>
            </w:pPr>
            <w:r w:rsidRPr="006330AE">
              <w:rPr>
                <w:b/>
                <w:color w:val="000000"/>
              </w:rPr>
              <w:t>Document</w:t>
            </w:r>
          </w:p>
        </w:tc>
      </w:tr>
      <w:tr w:rsidR="00055238" w:rsidRPr="00E20412" w14:paraId="74D175F3" w14:textId="77777777" w:rsidTr="00DD422E">
        <w:trPr>
          <w:cantSplit/>
        </w:trPr>
        <w:tc>
          <w:tcPr>
            <w:tcW w:w="709" w:type="dxa"/>
            <w:tcBorders>
              <w:top w:val="nil"/>
            </w:tcBorders>
          </w:tcPr>
          <w:p w14:paraId="069A758B" w14:textId="77777777" w:rsidR="00055238" w:rsidRPr="00705DCD" w:rsidRDefault="00055238" w:rsidP="00DD422E">
            <w:pPr>
              <w:spacing w:after="120"/>
              <w:jc w:val="center"/>
              <w:rPr>
                <w:color w:val="000000"/>
              </w:rPr>
            </w:pPr>
            <w:bookmarkStart w:id="84" w:name="Ref1"/>
            <w:r w:rsidRPr="00705DCD">
              <w:rPr>
                <w:color w:val="000000"/>
              </w:rPr>
              <w:t>[1]</w:t>
            </w:r>
            <w:bookmarkEnd w:id="84"/>
          </w:p>
        </w:tc>
        <w:tc>
          <w:tcPr>
            <w:tcW w:w="9011" w:type="dxa"/>
            <w:tcBorders>
              <w:top w:val="nil"/>
            </w:tcBorders>
          </w:tcPr>
          <w:p w14:paraId="6E9C14A8" w14:textId="77777777" w:rsidR="00055238" w:rsidRPr="006C0006" w:rsidRDefault="005769E0" w:rsidP="0026391B">
            <w:pPr>
              <w:spacing w:after="120"/>
              <w:rPr>
                <w:color w:val="000000"/>
                <w:lang w:val="en-US" w:eastAsia="zh-CN"/>
              </w:rPr>
            </w:pPr>
            <w:r>
              <w:rPr>
                <w:color w:val="000000"/>
                <w:lang w:val="en-US"/>
              </w:rPr>
              <w:t>[RS</w:t>
            </w:r>
            <w:proofErr w:type="gramStart"/>
            <w:r>
              <w:rPr>
                <w:color w:val="000000"/>
                <w:lang w:val="en-US"/>
              </w:rPr>
              <w:t>017]</w:t>
            </w:r>
            <w:proofErr w:type="spellStart"/>
            <w:r w:rsidR="00055238" w:rsidRPr="006C0006">
              <w:rPr>
                <w:color w:val="000000"/>
                <w:lang w:val="en-US"/>
              </w:rPr>
              <w:t>MVMeasurement</w:t>
            </w:r>
            <w:proofErr w:type="spellEnd"/>
            <w:proofErr w:type="gramEnd"/>
            <w:r w:rsidR="00055238" w:rsidRPr="006C0006">
              <w:rPr>
                <w:color w:val="000000"/>
                <w:lang w:val="en-US"/>
              </w:rPr>
              <w:t xml:space="preserve"> Requirements Specification</w:t>
            </w:r>
          </w:p>
        </w:tc>
      </w:tr>
      <w:tr w:rsidR="00055238" w:rsidRPr="00637EA4" w14:paraId="0F86C234" w14:textId="77777777" w:rsidTr="00DD422E">
        <w:trPr>
          <w:cantSplit/>
        </w:trPr>
        <w:tc>
          <w:tcPr>
            <w:tcW w:w="709" w:type="dxa"/>
            <w:tcBorders>
              <w:top w:val="nil"/>
            </w:tcBorders>
          </w:tcPr>
          <w:p w14:paraId="22A6F479" w14:textId="77777777" w:rsidR="00055238" w:rsidRPr="00705DCD" w:rsidRDefault="00055238" w:rsidP="00DD422E">
            <w:pPr>
              <w:spacing w:after="120"/>
              <w:jc w:val="center"/>
              <w:rPr>
                <w:color w:val="000000"/>
              </w:rPr>
            </w:pPr>
            <w:bookmarkStart w:id="85" w:name="_Hlt9064128"/>
            <w:bookmarkStart w:id="86" w:name="Ref2"/>
            <w:bookmarkEnd w:id="85"/>
            <w:r w:rsidRPr="00705DCD">
              <w:rPr>
                <w:color w:val="000000"/>
              </w:rPr>
              <w:t>[2]</w:t>
            </w:r>
            <w:bookmarkEnd w:id="86"/>
          </w:p>
        </w:tc>
        <w:tc>
          <w:tcPr>
            <w:tcW w:w="9011" w:type="dxa"/>
            <w:tcBorders>
              <w:top w:val="nil"/>
            </w:tcBorders>
          </w:tcPr>
          <w:p w14:paraId="79FD8FE8" w14:textId="77777777" w:rsidR="00055238" w:rsidRPr="008E3965" w:rsidRDefault="00055238" w:rsidP="00BD52B2">
            <w:pPr>
              <w:spacing w:after="120"/>
              <w:rPr>
                <w:color w:val="000000"/>
                <w:lang w:val="en-US" w:eastAsia="zh-CN"/>
              </w:rPr>
            </w:pPr>
            <w:r w:rsidRPr="008E3965">
              <w:rPr>
                <w:color w:val="000000"/>
                <w:lang w:val="en-US"/>
              </w:rPr>
              <w:t>ABB BUI Common Framework release 2.</w:t>
            </w:r>
            <w:r w:rsidR="00BD52B2">
              <w:rPr>
                <w:rFonts w:hint="eastAsia"/>
                <w:color w:val="000000"/>
                <w:lang w:val="en-US" w:eastAsia="zh-CN"/>
              </w:rPr>
              <w:t>3</w:t>
            </w:r>
            <w:r w:rsidRPr="008E3965">
              <w:rPr>
                <w:color w:val="000000"/>
                <w:lang w:val="en-US"/>
              </w:rPr>
              <w:t>.</w:t>
            </w:r>
            <w:r w:rsidR="00BD52B2">
              <w:rPr>
                <w:rFonts w:hint="eastAsia"/>
                <w:color w:val="000000"/>
                <w:lang w:val="en-US" w:eastAsia="zh-CN"/>
              </w:rPr>
              <w:t>1</w:t>
            </w:r>
          </w:p>
        </w:tc>
      </w:tr>
      <w:tr w:rsidR="00055238" w:rsidRPr="00637EA4" w14:paraId="19DF8F42" w14:textId="77777777" w:rsidTr="00DD422E">
        <w:trPr>
          <w:cantSplit/>
        </w:trPr>
        <w:tc>
          <w:tcPr>
            <w:tcW w:w="709" w:type="dxa"/>
          </w:tcPr>
          <w:p w14:paraId="3FD4EF60" w14:textId="77777777" w:rsidR="00055238" w:rsidRPr="00705DCD" w:rsidRDefault="00055238" w:rsidP="00DD422E">
            <w:pPr>
              <w:spacing w:after="120"/>
              <w:jc w:val="center"/>
              <w:rPr>
                <w:color w:val="000000"/>
              </w:rPr>
            </w:pPr>
            <w:bookmarkStart w:id="87" w:name="Ref4"/>
            <w:r w:rsidRPr="00705DCD">
              <w:rPr>
                <w:color w:val="000000"/>
              </w:rPr>
              <w:t>[</w:t>
            </w:r>
            <w:r>
              <w:rPr>
                <w:color w:val="000000"/>
              </w:rPr>
              <w:t>3</w:t>
            </w:r>
            <w:r w:rsidRPr="00705DCD">
              <w:rPr>
                <w:color w:val="000000"/>
              </w:rPr>
              <w:t>]</w:t>
            </w:r>
            <w:bookmarkEnd w:id="87"/>
          </w:p>
        </w:tc>
        <w:tc>
          <w:tcPr>
            <w:tcW w:w="9011" w:type="dxa"/>
          </w:tcPr>
          <w:p w14:paraId="66F00F56" w14:textId="77777777" w:rsidR="00055238" w:rsidRPr="003F5710" w:rsidRDefault="00055238" w:rsidP="00DD422E">
            <w:pPr>
              <w:rPr>
                <w:color w:val="000000"/>
                <w:lang w:val="da-DK"/>
              </w:rPr>
            </w:pPr>
            <w:r w:rsidRPr="003F5710">
              <w:rPr>
                <w:color w:val="000000"/>
                <w:lang w:val="da-DK"/>
              </w:rPr>
              <w:t>PC-Lint for C/C++ version 8</w:t>
            </w:r>
          </w:p>
          <w:p w14:paraId="228951CD" w14:textId="77777777" w:rsidR="00055238" w:rsidRPr="003F5710" w:rsidRDefault="00055238" w:rsidP="00DD422E">
            <w:pPr>
              <w:rPr>
                <w:color w:val="000000"/>
                <w:lang w:val="da-DK"/>
              </w:rPr>
            </w:pPr>
            <w:r w:rsidRPr="003F5710">
              <w:rPr>
                <w:color w:val="000000"/>
                <w:lang w:val="da-DK"/>
              </w:rPr>
              <w:t>© 2001 Gimpel Software</w:t>
            </w:r>
          </w:p>
          <w:p w14:paraId="0913ED1C" w14:textId="77777777" w:rsidR="00055238" w:rsidRPr="003F5710" w:rsidRDefault="0030693C" w:rsidP="00DD422E">
            <w:pPr>
              <w:rPr>
                <w:color w:val="000000"/>
                <w:lang w:val="da-DK"/>
              </w:rPr>
            </w:pPr>
            <w:hyperlink r:id="rId11" w:history="1">
              <w:r w:rsidR="00055238" w:rsidRPr="003F5710">
                <w:rPr>
                  <w:color w:val="000000"/>
                  <w:lang w:val="da-DK"/>
                </w:rPr>
                <w:t>http://www.gimpel.com</w:t>
              </w:r>
            </w:hyperlink>
          </w:p>
          <w:p w14:paraId="5C7BF129" w14:textId="77777777" w:rsidR="00055238" w:rsidRPr="003F5710" w:rsidRDefault="00055238" w:rsidP="00DD422E">
            <w:pPr>
              <w:rPr>
                <w:color w:val="000000"/>
                <w:lang w:val="da-DK"/>
              </w:rPr>
            </w:pPr>
          </w:p>
        </w:tc>
      </w:tr>
      <w:tr w:rsidR="00055238" w:rsidRPr="002D6681" w14:paraId="13AC8FCE" w14:textId="77777777" w:rsidTr="00DD422E">
        <w:trPr>
          <w:cantSplit/>
        </w:trPr>
        <w:tc>
          <w:tcPr>
            <w:tcW w:w="709" w:type="dxa"/>
          </w:tcPr>
          <w:p w14:paraId="308796E4" w14:textId="77777777" w:rsidR="00055238" w:rsidRPr="00705DCD" w:rsidRDefault="00055238" w:rsidP="00DD422E">
            <w:pPr>
              <w:spacing w:after="120"/>
              <w:jc w:val="center"/>
              <w:rPr>
                <w:color w:val="000000"/>
              </w:rPr>
            </w:pPr>
            <w:bookmarkStart w:id="88" w:name="Ref5"/>
            <w:r>
              <w:rPr>
                <w:color w:val="000000"/>
              </w:rPr>
              <w:t>[4</w:t>
            </w:r>
            <w:r w:rsidRPr="00705DCD">
              <w:rPr>
                <w:color w:val="000000"/>
              </w:rPr>
              <w:t>]</w:t>
            </w:r>
            <w:bookmarkEnd w:id="88"/>
          </w:p>
        </w:tc>
        <w:tc>
          <w:tcPr>
            <w:tcW w:w="9011" w:type="dxa"/>
          </w:tcPr>
          <w:p w14:paraId="5CB48058" w14:textId="77777777" w:rsidR="00055238" w:rsidRPr="006C0006" w:rsidRDefault="005769E0" w:rsidP="00DD422E">
            <w:pPr>
              <w:spacing w:after="120"/>
              <w:rPr>
                <w:color w:val="000000"/>
                <w:lang w:val="en-US" w:eastAsia="zh-CN"/>
              </w:rPr>
            </w:pPr>
            <w:r>
              <w:rPr>
                <w:color w:val="000000"/>
                <w:lang w:val="en-US"/>
              </w:rPr>
              <w:t>[RR</w:t>
            </w:r>
            <w:proofErr w:type="gramStart"/>
            <w:r>
              <w:rPr>
                <w:color w:val="000000"/>
                <w:lang w:val="en-US"/>
              </w:rPr>
              <w:t>014]</w:t>
            </w:r>
            <w:proofErr w:type="spellStart"/>
            <w:r w:rsidR="00055238" w:rsidRPr="006C0006">
              <w:rPr>
                <w:color w:val="000000"/>
                <w:lang w:val="en-US"/>
              </w:rPr>
              <w:t>MVMeasurement</w:t>
            </w:r>
            <w:proofErr w:type="spellEnd"/>
            <w:proofErr w:type="gramEnd"/>
            <w:r w:rsidR="00055238" w:rsidRPr="006C0006">
              <w:rPr>
                <w:color w:val="000000"/>
                <w:lang w:val="en-US"/>
              </w:rPr>
              <w:t xml:space="preserve"> Software Code Review</w:t>
            </w:r>
          </w:p>
        </w:tc>
      </w:tr>
      <w:tr w:rsidR="00055238" w:rsidRPr="002D6681" w14:paraId="55ABB4DD" w14:textId="77777777" w:rsidTr="00DD422E">
        <w:trPr>
          <w:cantSplit/>
        </w:trPr>
        <w:tc>
          <w:tcPr>
            <w:tcW w:w="709" w:type="dxa"/>
            <w:tcBorders>
              <w:bottom w:val="single" w:sz="6" w:space="0" w:color="auto"/>
            </w:tcBorders>
          </w:tcPr>
          <w:p w14:paraId="5E159186" w14:textId="77777777" w:rsidR="00055238" w:rsidRPr="00705DCD" w:rsidRDefault="00055238" w:rsidP="00F63D15">
            <w:pPr>
              <w:spacing w:after="120"/>
              <w:jc w:val="center"/>
              <w:rPr>
                <w:color w:val="000000"/>
                <w:lang w:eastAsia="zh-CN"/>
              </w:rPr>
            </w:pPr>
          </w:p>
        </w:tc>
        <w:tc>
          <w:tcPr>
            <w:tcW w:w="9011" w:type="dxa"/>
            <w:tcBorders>
              <w:bottom w:val="single" w:sz="6" w:space="0" w:color="auto"/>
            </w:tcBorders>
          </w:tcPr>
          <w:p w14:paraId="7C7CAAA7" w14:textId="77777777" w:rsidR="00055238" w:rsidRPr="008E3965" w:rsidRDefault="00055238" w:rsidP="0026391B">
            <w:pPr>
              <w:spacing w:after="120"/>
              <w:rPr>
                <w:color w:val="000000"/>
                <w:lang w:val="en-US" w:eastAsia="zh-CN"/>
              </w:rPr>
            </w:pPr>
          </w:p>
        </w:tc>
      </w:tr>
    </w:tbl>
    <w:p w14:paraId="37466737" w14:textId="77777777" w:rsidR="00055238" w:rsidRDefault="00055238" w:rsidP="00BC1DF3"/>
    <w:p w14:paraId="22F27629" w14:textId="77777777" w:rsidR="00055238" w:rsidRPr="006330AE" w:rsidRDefault="00055238" w:rsidP="009F546B">
      <w:pPr>
        <w:pStyle w:val="Heading1"/>
      </w:pPr>
      <w:bookmarkStart w:id="89" w:name="_Toc73632048"/>
      <w:r w:rsidRPr="006330AE">
        <w:t>Revision History</w:t>
      </w:r>
      <w:bookmarkEnd w:id="81"/>
      <w:bookmarkEnd w:id="82"/>
      <w:bookmarkEnd w:id="83"/>
      <w:bookmarkEnd w:id="89"/>
    </w:p>
    <w:tbl>
      <w:tblPr>
        <w:tblW w:w="9677" w:type="dxa"/>
        <w:tblInd w:w="113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680"/>
        <w:gridCol w:w="5577"/>
        <w:gridCol w:w="2064"/>
        <w:gridCol w:w="1356"/>
      </w:tblGrid>
      <w:tr w:rsidR="00055238" w:rsidRPr="006330AE" w14:paraId="412B1E61" w14:textId="77777777" w:rsidTr="00940BE4">
        <w:trPr>
          <w:cantSplit/>
          <w:trHeight w:hRule="exact" w:val="328"/>
        </w:trPr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4AABB9D1" w14:textId="77777777" w:rsidR="00055238" w:rsidRPr="006330AE" w:rsidRDefault="00055238" w:rsidP="00940BE4">
            <w:pPr>
              <w:rPr>
                <w:b/>
                <w:color w:val="000000"/>
              </w:rPr>
            </w:pPr>
            <w:r w:rsidRPr="006330AE">
              <w:rPr>
                <w:b/>
                <w:color w:val="000000"/>
              </w:rPr>
              <w:t>Rev.</w:t>
            </w:r>
          </w:p>
        </w:tc>
        <w:tc>
          <w:tcPr>
            <w:tcW w:w="5577" w:type="dxa"/>
            <w:tcBorders>
              <w:top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3904663C" w14:textId="77777777" w:rsidR="00055238" w:rsidRPr="006330AE" w:rsidRDefault="00055238" w:rsidP="00940BE4">
            <w:pPr>
              <w:rPr>
                <w:b/>
                <w:color w:val="000000"/>
              </w:rPr>
            </w:pPr>
            <w:r w:rsidRPr="006330AE">
              <w:rPr>
                <w:b/>
                <w:color w:val="000000"/>
              </w:rPr>
              <w:t>Description of Version/Changes</w:t>
            </w:r>
          </w:p>
        </w:tc>
        <w:tc>
          <w:tcPr>
            <w:tcW w:w="2064" w:type="dxa"/>
            <w:tcBorders>
              <w:top w:val="single" w:sz="4" w:space="0" w:color="auto"/>
              <w:bottom w:val="single" w:sz="6" w:space="0" w:color="auto"/>
            </w:tcBorders>
          </w:tcPr>
          <w:p w14:paraId="78D2E76E" w14:textId="77777777" w:rsidR="00055238" w:rsidRPr="006330AE" w:rsidRDefault="00055238" w:rsidP="00940BE4">
            <w:pPr>
              <w:rPr>
                <w:b/>
                <w:color w:val="000000"/>
              </w:rPr>
            </w:pPr>
            <w:r w:rsidRPr="006330AE">
              <w:rPr>
                <w:b/>
                <w:color w:val="000000"/>
              </w:rPr>
              <w:t>Primary Author(s)</w:t>
            </w:r>
          </w:p>
        </w:tc>
        <w:tc>
          <w:tcPr>
            <w:tcW w:w="1356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4E056CC8" w14:textId="77777777" w:rsidR="00055238" w:rsidRPr="006330AE" w:rsidRDefault="00055238" w:rsidP="00940BE4">
            <w:pPr>
              <w:rPr>
                <w:b/>
                <w:color w:val="000000"/>
              </w:rPr>
            </w:pPr>
            <w:r w:rsidRPr="006330AE">
              <w:rPr>
                <w:b/>
                <w:color w:val="000000"/>
              </w:rPr>
              <w:t>Date</w:t>
            </w:r>
          </w:p>
        </w:tc>
      </w:tr>
      <w:tr w:rsidR="00055238" w:rsidRPr="006330AE" w14:paraId="5EDF0CBE" w14:textId="77777777" w:rsidTr="009A7F5B">
        <w:trPr>
          <w:cantSplit/>
        </w:trPr>
        <w:tc>
          <w:tcPr>
            <w:tcW w:w="680" w:type="dxa"/>
            <w:tcBorders>
              <w:left w:val="single" w:sz="4" w:space="0" w:color="auto"/>
              <w:right w:val="single" w:sz="6" w:space="0" w:color="auto"/>
            </w:tcBorders>
          </w:tcPr>
          <w:p w14:paraId="2E395465" w14:textId="77777777" w:rsidR="00055238" w:rsidRPr="006330AE" w:rsidRDefault="00055238" w:rsidP="009A7F5B">
            <w:pPr>
              <w:rPr>
                <w:color w:val="000000"/>
              </w:rPr>
            </w:pPr>
            <w:r w:rsidRPr="006330AE">
              <w:rPr>
                <w:color w:val="000000"/>
              </w:rPr>
              <w:t>0.1</w:t>
            </w:r>
          </w:p>
        </w:tc>
        <w:tc>
          <w:tcPr>
            <w:tcW w:w="5577" w:type="dxa"/>
            <w:tcBorders>
              <w:right w:val="single" w:sz="6" w:space="0" w:color="auto"/>
            </w:tcBorders>
          </w:tcPr>
          <w:p w14:paraId="68676268" w14:textId="77777777" w:rsidR="00055238" w:rsidRPr="006330AE" w:rsidRDefault="00055238" w:rsidP="009A7F5B">
            <w:pPr>
              <w:rPr>
                <w:color w:val="000000"/>
              </w:rPr>
            </w:pPr>
            <w:r w:rsidRPr="006330AE">
              <w:rPr>
                <w:color w:val="000000"/>
              </w:rPr>
              <w:t>Initial revision.</w:t>
            </w:r>
          </w:p>
        </w:tc>
        <w:tc>
          <w:tcPr>
            <w:tcW w:w="2064" w:type="dxa"/>
          </w:tcPr>
          <w:p w14:paraId="61372711" w14:textId="77777777" w:rsidR="00055238" w:rsidRPr="006330AE" w:rsidRDefault="00055238" w:rsidP="009A7F5B">
            <w:pPr>
              <w:rPr>
                <w:color w:val="000000"/>
                <w:lang w:eastAsia="zh-CN"/>
              </w:rPr>
            </w:pPr>
            <w:r>
              <w:rPr>
                <w:color w:val="000000"/>
                <w:lang w:eastAsia="zh-CN"/>
              </w:rPr>
              <w:t>Zuochen Wang</w:t>
            </w:r>
          </w:p>
        </w:tc>
        <w:tc>
          <w:tcPr>
            <w:tcW w:w="1356" w:type="dxa"/>
            <w:tcBorders>
              <w:left w:val="single" w:sz="6" w:space="0" w:color="auto"/>
              <w:right w:val="single" w:sz="4" w:space="0" w:color="auto"/>
            </w:tcBorders>
          </w:tcPr>
          <w:p w14:paraId="1BE2979C" w14:textId="77777777" w:rsidR="00055238" w:rsidRPr="006330AE" w:rsidRDefault="00055238" w:rsidP="008B2CC0">
            <w:pPr>
              <w:rPr>
                <w:color w:val="000000"/>
                <w:lang w:eastAsia="zh-CN"/>
              </w:rPr>
            </w:pPr>
            <w:r w:rsidRPr="005769E0">
              <w:rPr>
                <w:color w:val="000000"/>
              </w:rPr>
              <w:t>201</w:t>
            </w:r>
            <w:r w:rsidR="008B2CC0" w:rsidRPr="005769E0">
              <w:rPr>
                <w:rFonts w:hint="eastAsia"/>
                <w:color w:val="000000"/>
              </w:rPr>
              <w:t>3</w:t>
            </w:r>
            <w:r w:rsidRPr="005769E0">
              <w:rPr>
                <w:color w:val="000000"/>
              </w:rPr>
              <w:t>-06-27</w:t>
            </w:r>
          </w:p>
        </w:tc>
      </w:tr>
      <w:tr w:rsidR="00055238" w:rsidRPr="006330AE" w14:paraId="50FC7F3A" w14:textId="77777777" w:rsidTr="00940BE4">
        <w:trPr>
          <w:cantSplit/>
        </w:trPr>
        <w:tc>
          <w:tcPr>
            <w:tcW w:w="680" w:type="dxa"/>
            <w:tcBorders>
              <w:left w:val="single" w:sz="4" w:space="0" w:color="auto"/>
              <w:right w:val="single" w:sz="6" w:space="0" w:color="auto"/>
            </w:tcBorders>
          </w:tcPr>
          <w:p w14:paraId="2DF8C365" w14:textId="77777777" w:rsidR="00055238" w:rsidRPr="006330AE" w:rsidRDefault="005769E0" w:rsidP="00940BE4">
            <w:pPr>
              <w:rPr>
                <w:color w:val="000000"/>
              </w:rPr>
            </w:pPr>
            <w:r>
              <w:rPr>
                <w:color w:val="000000"/>
              </w:rPr>
              <w:t>0.2</w:t>
            </w:r>
          </w:p>
        </w:tc>
        <w:tc>
          <w:tcPr>
            <w:tcW w:w="5577" w:type="dxa"/>
            <w:tcBorders>
              <w:right w:val="single" w:sz="6" w:space="0" w:color="auto"/>
            </w:tcBorders>
          </w:tcPr>
          <w:p w14:paraId="3B6CC286" w14:textId="77777777" w:rsidR="00055238" w:rsidRPr="006330AE" w:rsidRDefault="005769E0" w:rsidP="00940BE4">
            <w:pPr>
              <w:rPr>
                <w:color w:val="000000"/>
              </w:rPr>
            </w:pPr>
            <w:r>
              <w:rPr>
                <w:color w:val="000000"/>
              </w:rPr>
              <w:t>Update test case and reteset MVM.</w:t>
            </w:r>
          </w:p>
        </w:tc>
        <w:tc>
          <w:tcPr>
            <w:tcW w:w="2064" w:type="dxa"/>
          </w:tcPr>
          <w:p w14:paraId="566F576F" w14:textId="77777777" w:rsidR="00055238" w:rsidRPr="006330AE" w:rsidRDefault="005769E0" w:rsidP="00940BE4">
            <w:pPr>
              <w:rPr>
                <w:color w:val="000000"/>
                <w:lang w:eastAsia="zh-CN"/>
              </w:rPr>
            </w:pPr>
            <w:r>
              <w:rPr>
                <w:color w:val="000000"/>
                <w:lang w:eastAsia="zh-CN"/>
              </w:rPr>
              <w:t>Zuochen Wang</w:t>
            </w:r>
          </w:p>
        </w:tc>
        <w:tc>
          <w:tcPr>
            <w:tcW w:w="1356" w:type="dxa"/>
            <w:tcBorders>
              <w:left w:val="single" w:sz="6" w:space="0" w:color="auto"/>
              <w:right w:val="single" w:sz="4" w:space="0" w:color="auto"/>
            </w:tcBorders>
          </w:tcPr>
          <w:p w14:paraId="087A257A" w14:textId="77777777" w:rsidR="00055238" w:rsidRPr="006330AE" w:rsidRDefault="005769E0" w:rsidP="000065BF">
            <w:pPr>
              <w:rPr>
                <w:color w:val="000000"/>
              </w:rPr>
            </w:pPr>
            <w:r>
              <w:rPr>
                <w:color w:val="000000"/>
              </w:rPr>
              <w:t>2014-02-1</w:t>
            </w:r>
            <w:r w:rsidR="000065BF">
              <w:rPr>
                <w:color w:val="000000"/>
              </w:rPr>
              <w:t>9</w:t>
            </w:r>
          </w:p>
        </w:tc>
      </w:tr>
      <w:tr w:rsidR="00E24951" w:rsidRPr="006330AE" w14:paraId="09969511" w14:textId="77777777" w:rsidTr="00940BE4">
        <w:trPr>
          <w:cantSplit/>
        </w:trPr>
        <w:tc>
          <w:tcPr>
            <w:tcW w:w="680" w:type="dxa"/>
            <w:tcBorders>
              <w:left w:val="single" w:sz="4" w:space="0" w:color="auto"/>
              <w:right w:val="single" w:sz="6" w:space="0" w:color="auto"/>
            </w:tcBorders>
          </w:tcPr>
          <w:p w14:paraId="01A9BFF9" w14:textId="77777777" w:rsidR="00E24951" w:rsidRPr="006330AE" w:rsidRDefault="00E24951" w:rsidP="002014B2">
            <w:pPr>
              <w:rPr>
                <w:color w:val="000000"/>
              </w:rPr>
            </w:pPr>
            <w:r>
              <w:rPr>
                <w:color w:val="000000"/>
              </w:rPr>
              <w:t>0.</w:t>
            </w:r>
            <w:r w:rsidR="00113B7A">
              <w:rPr>
                <w:color w:val="000000"/>
              </w:rPr>
              <w:t>3</w:t>
            </w:r>
          </w:p>
        </w:tc>
        <w:tc>
          <w:tcPr>
            <w:tcW w:w="5577" w:type="dxa"/>
            <w:tcBorders>
              <w:right w:val="single" w:sz="6" w:space="0" w:color="auto"/>
            </w:tcBorders>
          </w:tcPr>
          <w:p w14:paraId="68365626" w14:textId="77777777" w:rsidR="00E24951" w:rsidRPr="006330AE" w:rsidRDefault="00E24951" w:rsidP="002014B2">
            <w:pPr>
              <w:rPr>
                <w:color w:val="000000"/>
              </w:rPr>
            </w:pPr>
            <w:r>
              <w:rPr>
                <w:color w:val="000000"/>
              </w:rPr>
              <w:t>reteset MVM.</w:t>
            </w:r>
          </w:p>
        </w:tc>
        <w:tc>
          <w:tcPr>
            <w:tcW w:w="2064" w:type="dxa"/>
          </w:tcPr>
          <w:p w14:paraId="0793CD78" w14:textId="77777777" w:rsidR="00E24951" w:rsidRPr="006330AE" w:rsidRDefault="00E24951" w:rsidP="002014B2">
            <w:pPr>
              <w:rPr>
                <w:color w:val="000000"/>
                <w:lang w:eastAsia="zh-CN"/>
              </w:rPr>
            </w:pPr>
            <w:r>
              <w:rPr>
                <w:color w:val="000000"/>
                <w:lang w:eastAsia="zh-CN"/>
              </w:rPr>
              <w:t>Zuochen Wang</w:t>
            </w:r>
          </w:p>
        </w:tc>
        <w:tc>
          <w:tcPr>
            <w:tcW w:w="1356" w:type="dxa"/>
            <w:tcBorders>
              <w:left w:val="single" w:sz="6" w:space="0" w:color="auto"/>
              <w:right w:val="single" w:sz="4" w:space="0" w:color="auto"/>
            </w:tcBorders>
          </w:tcPr>
          <w:p w14:paraId="4C3E357B" w14:textId="77777777" w:rsidR="00E24951" w:rsidRPr="006330AE" w:rsidRDefault="00E24951" w:rsidP="00E24951">
            <w:pPr>
              <w:rPr>
                <w:color w:val="000000"/>
              </w:rPr>
            </w:pPr>
            <w:r>
              <w:rPr>
                <w:color w:val="000000"/>
              </w:rPr>
              <w:t>2014-06-06</w:t>
            </w:r>
          </w:p>
        </w:tc>
      </w:tr>
      <w:tr w:rsidR="00113B7A" w:rsidRPr="006330AE" w14:paraId="2C93C53D" w14:textId="77777777" w:rsidTr="00940BE4">
        <w:trPr>
          <w:cantSplit/>
        </w:trPr>
        <w:tc>
          <w:tcPr>
            <w:tcW w:w="680" w:type="dxa"/>
            <w:tcBorders>
              <w:left w:val="single" w:sz="4" w:space="0" w:color="auto"/>
              <w:right w:val="single" w:sz="6" w:space="0" w:color="auto"/>
            </w:tcBorders>
          </w:tcPr>
          <w:p w14:paraId="70E1576F" w14:textId="77777777" w:rsidR="00113B7A" w:rsidRDefault="00113B7A" w:rsidP="002014B2">
            <w:pPr>
              <w:rPr>
                <w:color w:val="000000"/>
              </w:rPr>
            </w:pPr>
            <w:r>
              <w:rPr>
                <w:color w:val="000000"/>
              </w:rPr>
              <w:t>0.4</w:t>
            </w:r>
          </w:p>
        </w:tc>
        <w:tc>
          <w:tcPr>
            <w:tcW w:w="5577" w:type="dxa"/>
            <w:tcBorders>
              <w:right w:val="single" w:sz="6" w:space="0" w:color="auto"/>
            </w:tcBorders>
          </w:tcPr>
          <w:p w14:paraId="0FE42840" w14:textId="77777777" w:rsidR="00BD0F87" w:rsidRPr="00BD0F87" w:rsidRDefault="00113B7A" w:rsidP="00BD0F87">
            <w:pPr>
              <w:rPr>
                <w:lang w:val="en-GB" w:eastAsia="zh-CN"/>
              </w:rPr>
            </w:pPr>
            <w:r w:rsidRPr="00BD0F87">
              <w:rPr>
                <w:color w:val="000000"/>
              </w:rPr>
              <w:t xml:space="preserve">Add Test Case </w:t>
            </w:r>
            <w:r w:rsidR="00BD0F87" w:rsidRPr="00BD0F87">
              <w:rPr>
                <w:color w:val="000000"/>
              </w:rPr>
              <w:t>6</w:t>
            </w:r>
            <w:r w:rsidR="00F27B70">
              <w:rPr>
                <w:color w:val="000000"/>
              </w:rPr>
              <w:t>~</w:t>
            </w:r>
            <w:r w:rsidR="00BD0F87" w:rsidRPr="00BD0F87">
              <w:rPr>
                <w:color w:val="000000"/>
              </w:rPr>
              <w:t xml:space="preserve">8 </w:t>
            </w:r>
            <w:r w:rsidRPr="00BD0F87">
              <w:rPr>
                <w:color w:val="000000"/>
              </w:rPr>
              <w:t xml:space="preserve">for </w:t>
            </w:r>
            <w:r w:rsidR="00BD0F87" w:rsidRPr="00BD0F87">
              <w:rPr>
                <w:color w:val="000000"/>
              </w:rPr>
              <w:t>C</w:t>
            </w:r>
            <w:proofErr w:type="spellStart"/>
            <w:r w:rsidRPr="00BD0F87">
              <w:rPr>
                <w:lang w:val="en-GB" w:eastAsia="zh-CN"/>
              </w:rPr>
              <w:t>alcSteamHEXE_MVM</w:t>
            </w:r>
            <w:proofErr w:type="spellEnd"/>
            <w:r w:rsidRPr="00BD0F87">
              <w:rPr>
                <w:lang w:val="en-GB" w:eastAsia="zh-CN"/>
              </w:rPr>
              <w:t xml:space="preserve"> ,</w:t>
            </w:r>
          </w:p>
          <w:p w14:paraId="3EE8DA85" w14:textId="77777777" w:rsidR="00BD0F87" w:rsidRDefault="00BD0F87" w:rsidP="00BD0F87">
            <w:pPr>
              <w:rPr>
                <w:lang w:val="en-GB" w:eastAsia="zh-CN"/>
              </w:rPr>
            </w:pPr>
            <w:r w:rsidRPr="00BD0F87">
              <w:rPr>
                <w:color w:val="000000"/>
              </w:rPr>
              <w:t xml:space="preserve">Add Test Case </w:t>
            </w:r>
            <w:r>
              <w:rPr>
                <w:color w:val="000000"/>
              </w:rPr>
              <w:t>7</w:t>
            </w:r>
            <w:r w:rsidR="00F27B70">
              <w:rPr>
                <w:color w:val="000000"/>
              </w:rPr>
              <w:t>~</w:t>
            </w:r>
            <w:r w:rsidRPr="00BD0F87">
              <w:rPr>
                <w:color w:val="000000"/>
              </w:rPr>
              <w:t xml:space="preserve">8 </w:t>
            </w:r>
            <w:proofErr w:type="spellStart"/>
            <w:r w:rsidR="00113B7A" w:rsidRPr="00BD0F87">
              <w:rPr>
                <w:lang w:val="en-GB" w:eastAsia="zh-CN"/>
              </w:rPr>
              <w:t>CalcSteamDensityEXE_MVM</w:t>
            </w:r>
            <w:proofErr w:type="spellEnd"/>
            <w:r w:rsidR="00113B7A" w:rsidRPr="00BD0F87">
              <w:rPr>
                <w:lang w:val="en-GB" w:eastAsia="zh-CN"/>
              </w:rPr>
              <w:t xml:space="preserve"> </w:t>
            </w:r>
          </w:p>
          <w:p w14:paraId="0613EDCC" w14:textId="77777777" w:rsidR="00113B7A" w:rsidRPr="00BD0F87" w:rsidRDefault="00B542DA" w:rsidP="00BD0F87">
            <w:pPr>
              <w:rPr>
                <w:lang w:val="en-GB" w:eastAsia="zh-CN"/>
              </w:rPr>
            </w:pPr>
            <w:r w:rsidRPr="00BD0F87">
              <w:rPr>
                <w:lang w:val="en-GB" w:eastAsia="zh-CN"/>
              </w:rPr>
              <w:t>Chang</w:t>
            </w:r>
            <w:r w:rsidR="002C71FB" w:rsidRPr="00BD0F87">
              <w:rPr>
                <w:lang w:val="en-GB" w:eastAsia="zh-CN"/>
              </w:rPr>
              <w:t>e testing</w:t>
            </w:r>
            <w:r w:rsidRPr="00BD0F87">
              <w:rPr>
                <w:lang w:val="en-GB" w:eastAsia="zh-CN"/>
              </w:rPr>
              <w:t xml:space="preserve"> </w:t>
            </w:r>
            <w:r w:rsidR="002C71FB" w:rsidRPr="00BD0F87">
              <w:rPr>
                <w:lang w:val="en-GB" w:eastAsia="zh-CN"/>
              </w:rPr>
              <w:t xml:space="preserve">case 1-5 </w:t>
            </w:r>
            <w:r w:rsidR="00BD0F87">
              <w:rPr>
                <w:lang w:val="en-GB" w:eastAsia="zh-CN"/>
              </w:rPr>
              <w:t>and add</w:t>
            </w:r>
            <w:r w:rsidR="002C71FB" w:rsidRPr="00BD0F87">
              <w:rPr>
                <w:lang w:val="en-GB" w:eastAsia="zh-CN"/>
              </w:rPr>
              <w:t xml:space="preserve"> testing </w:t>
            </w:r>
            <w:proofErr w:type="gramStart"/>
            <w:r w:rsidR="002C71FB" w:rsidRPr="00BD0F87">
              <w:rPr>
                <w:lang w:val="en-GB" w:eastAsia="zh-CN"/>
              </w:rPr>
              <w:t>case  6</w:t>
            </w:r>
            <w:proofErr w:type="gramEnd"/>
            <w:r w:rsidR="00F27B70">
              <w:rPr>
                <w:lang w:val="en-GB" w:eastAsia="zh-CN"/>
              </w:rPr>
              <w:t>~</w:t>
            </w:r>
            <w:r w:rsidR="002C71FB" w:rsidRPr="00BD0F87">
              <w:rPr>
                <w:lang w:val="en-GB" w:eastAsia="zh-CN"/>
              </w:rPr>
              <w:t>7</w:t>
            </w:r>
            <w:r w:rsidRPr="00BD0F87">
              <w:rPr>
                <w:lang w:val="en-GB" w:eastAsia="zh-CN"/>
              </w:rPr>
              <w:t xml:space="preserve"> for </w:t>
            </w:r>
            <w:proofErr w:type="spellStart"/>
            <w:r w:rsidR="00B60923" w:rsidRPr="00BD0F87">
              <w:rPr>
                <w:lang w:val="en-GB" w:eastAsia="zh-CN"/>
              </w:rPr>
              <w:t>CalcSteamHPreset</w:t>
            </w:r>
            <w:proofErr w:type="spellEnd"/>
            <w:r w:rsidR="00B60923" w:rsidRPr="00BD0F87">
              <w:rPr>
                <w:lang w:val="en-GB" w:eastAsia="zh-CN"/>
              </w:rPr>
              <w:t>.</w:t>
            </w:r>
          </w:p>
          <w:p w14:paraId="4596578B" w14:textId="77777777" w:rsidR="00F84BBB" w:rsidRDefault="00F84BBB" w:rsidP="00113B7A">
            <w:pPr>
              <w:rPr>
                <w:lang w:val="en-GB" w:eastAsia="zh-CN"/>
              </w:rPr>
            </w:pPr>
            <w:r>
              <w:rPr>
                <w:lang w:val="en-GB" w:eastAsia="zh-CN"/>
              </w:rPr>
              <w:t xml:space="preserve">Remove </w:t>
            </w:r>
            <w:r w:rsidR="00B542DA">
              <w:rPr>
                <w:lang w:val="en-GB" w:eastAsia="zh-CN"/>
              </w:rPr>
              <w:t>Testing</w:t>
            </w:r>
            <w:r>
              <w:rPr>
                <w:lang w:val="en-GB" w:eastAsia="zh-CN"/>
              </w:rPr>
              <w:t xml:space="preserve"> for </w:t>
            </w:r>
            <w:proofErr w:type="spellStart"/>
            <w:r>
              <w:rPr>
                <w:lang w:val="en-GB" w:eastAsia="zh-CN"/>
              </w:rPr>
              <w:t>QmAlarmProcess</w:t>
            </w:r>
            <w:proofErr w:type="spellEnd"/>
            <w:r>
              <w:rPr>
                <w:lang w:val="en-GB" w:eastAsia="zh-CN"/>
              </w:rPr>
              <w:t>.</w:t>
            </w:r>
          </w:p>
          <w:p w14:paraId="33A93E52" w14:textId="77777777" w:rsidR="001C0073" w:rsidRDefault="001C0073" w:rsidP="00113B7A">
            <w:pPr>
              <w:rPr>
                <w:lang w:val="en-GB" w:eastAsia="zh-CN"/>
              </w:rPr>
            </w:pPr>
            <w:r>
              <w:rPr>
                <w:lang w:val="en-GB" w:eastAsia="zh-CN"/>
              </w:rPr>
              <w:t xml:space="preserve">Remove Testing for </w:t>
            </w:r>
            <w:proofErr w:type="spellStart"/>
            <w:r w:rsidRPr="001C0073">
              <w:rPr>
                <w:lang w:val="en-GB" w:eastAsia="zh-CN"/>
              </w:rPr>
              <w:t>UpdateQ</w:t>
            </w:r>
            <w:r>
              <w:rPr>
                <w:lang w:val="en-GB" w:eastAsia="zh-CN"/>
              </w:rPr>
              <w:t>m</w:t>
            </w:r>
            <w:r w:rsidRPr="001C0073">
              <w:rPr>
                <w:lang w:val="en-GB" w:eastAsia="zh-CN"/>
              </w:rPr>
              <w:t>AlarmEXE_MVM</w:t>
            </w:r>
            <w:proofErr w:type="spellEnd"/>
          </w:p>
          <w:p w14:paraId="7EC8ACEC" w14:textId="77777777" w:rsidR="001C0073" w:rsidRDefault="001C0073" w:rsidP="00113B7A">
            <w:pPr>
              <w:rPr>
                <w:lang w:val="en-GB" w:eastAsia="zh-CN"/>
              </w:rPr>
            </w:pPr>
            <w:r>
              <w:rPr>
                <w:lang w:val="en-GB" w:eastAsia="zh-CN"/>
              </w:rPr>
              <w:t xml:space="preserve">Add testing case for </w:t>
            </w:r>
            <w:proofErr w:type="spellStart"/>
            <w:r w:rsidRPr="001C0073">
              <w:rPr>
                <w:lang w:val="en-GB" w:eastAsia="zh-CN"/>
              </w:rPr>
              <w:t>UpdateQAlarmEXE_MVM</w:t>
            </w:r>
            <w:proofErr w:type="spellEnd"/>
          </w:p>
          <w:p w14:paraId="739ED178" w14:textId="77777777" w:rsidR="00E75201" w:rsidRDefault="00E75201" w:rsidP="00F27B70">
            <w:pPr>
              <w:rPr>
                <w:lang w:val="en-GB" w:eastAsia="zh-CN"/>
              </w:rPr>
            </w:pPr>
            <w:r>
              <w:rPr>
                <w:lang w:val="en-GB" w:eastAsia="zh-CN"/>
              </w:rPr>
              <w:t>Add test</w:t>
            </w:r>
            <w:r w:rsidR="001C0073">
              <w:rPr>
                <w:lang w:val="en-GB" w:eastAsia="zh-CN"/>
              </w:rPr>
              <w:t>ing</w:t>
            </w:r>
            <w:r>
              <w:rPr>
                <w:lang w:val="en-GB" w:eastAsia="zh-CN"/>
              </w:rPr>
              <w:t xml:space="preserve"> case</w:t>
            </w:r>
            <w:r w:rsidR="00BD0F87">
              <w:rPr>
                <w:lang w:val="en-GB" w:eastAsia="zh-CN"/>
              </w:rPr>
              <w:t xml:space="preserve"> 10</w:t>
            </w:r>
            <w:r w:rsidR="00F27B70">
              <w:rPr>
                <w:lang w:val="en-GB" w:eastAsia="zh-CN"/>
              </w:rPr>
              <w:t>~</w:t>
            </w:r>
            <w:r w:rsidR="00BD0F87">
              <w:rPr>
                <w:lang w:val="en-GB" w:eastAsia="zh-CN"/>
              </w:rPr>
              <w:t>12</w:t>
            </w:r>
            <w:r>
              <w:rPr>
                <w:lang w:val="en-GB" w:eastAsia="zh-CN"/>
              </w:rPr>
              <w:t xml:space="preserve"> for </w:t>
            </w:r>
            <w:proofErr w:type="spellStart"/>
            <w:r w:rsidRPr="00E75201">
              <w:rPr>
                <w:lang w:val="en-GB" w:eastAsia="zh-CN"/>
              </w:rPr>
              <w:t>Put_T_MVM</w:t>
            </w:r>
            <w:proofErr w:type="spellEnd"/>
          </w:p>
          <w:p w14:paraId="2ED6CCA0" w14:textId="77777777" w:rsidR="00ED385D" w:rsidRDefault="00ED385D" w:rsidP="00F27B70">
            <w:pPr>
              <w:rPr>
                <w:color w:val="000000"/>
              </w:rPr>
            </w:pPr>
            <w:r>
              <w:rPr>
                <w:lang w:val="en-GB" w:eastAsia="zh-CN"/>
              </w:rPr>
              <w:t>Change function testing case: TC</w:t>
            </w:r>
            <w:proofErr w:type="gramStart"/>
            <w:r>
              <w:rPr>
                <w:lang w:val="en-GB" w:eastAsia="zh-CN"/>
              </w:rPr>
              <w:t>02,TC</w:t>
            </w:r>
            <w:proofErr w:type="gramEnd"/>
            <w:r>
              <w:rPr>
                <w:lang w:val="en-GB" w:eastAsia="zh-CN"/>
              </w:rPr>
              <w:t>03,TC04,TC05,TC10,TC11,TC12,TC16</w:t>
            </w:r>
          </w:p>
        </w:tc>
        <w:tc>
          <w:tcPr>
            <w:tcW w:w="2064" w:type="dxa"/>
          </w:tcPr>
          <w:p w14:paraId="0174DC7D" w14:textId="77777777" w:rsidR="00113B7A" w:rsidRDefault="006C022C" w:rsidP="002014B2">
            <w:pPr>
              <w:rPr>
                <w:color w:val="000000"/>
                <w:lang w:eastAsia="zh-CN"/>
              </w:rPr>
            </w:pPr>
            <w:r>
              <w:rPr>
                <w:color w:val="000000"/>
                <w:lang w:eastAsia="zh-CN"/>
              </w:rPr>
              <w:t>Zuochen Wang</w:t>
            </w:r>
          </w:p>
        </w:tc>
        <w:tc>
          <w:tcPr>
            <w:tcW w:w="1356" w:type="dxa"/>
            <w:tcBorders>
              <w:left w:val="single" w:sz="6" w:space="0" w:color="auto"/>
              <w:right w:val="single" w:sz="4" w:space="0" w:color="auto"/>
            </w:tcBorders>
          </w:tcPr>
          <w:p w14:paraId="7B3B4A06" w14:textId="77777777" w:rsidR="00113B7A" w:rsidRDefault="00B542DA" w:rsidP="00F27B70">
            <w:pPr>
              <w:rPr>
                <w:color w:val="000000"/>
              </w:rPr>
            </w:pPr>
            <w:r>
              <w:rPr>
                <w:color w:val="000000"/>
              </w:rPr>
              <w:t>2015-</w:t>
            </w:r>
            <w:r w:rsidR="00F27B70">
              <w:rPr>
                <w:color w:val="000000"/>
              </w:rPr>
              <w:t>11</w:t>
            </w:r>
            <w:r w:rsidR="006C022C">
              <w:rPr>
                <w:color w:val="000000"/>
              </w:rPr>
              <w:t>-</w:t>
            </w:r>
            <w:r w:rsidR="00F27B70">
              <w:rPr>
                <w:color w:val="000000"/>
              </w:rPr>
              <w:t>02</w:t>
            </w:r>
          </w:p>
        </w:tc>
      </w:tr>
      <w:tr w:rsidR="005A612E" w:rsidRPr="006330AE" w14:paraId="34E3D49E" w14:textId="77777777" w:rsidTr="00940BE4">
        <w:trPr>
          <w:cantSplit/>
        </w:trPr>
        <w:tc>
          <w:tcPr>
            <w:tcW w:w="680" w:type="dxa"/>
            <w:tcBorders>
              <w:left w:val="single" w:sz="4" w:space="0" w:color="auto"/>
              <w:right w:val="single" w:sz="6" w:space="0" w:color="auto"/>
            </w:tcBorders>
          </w:tcPr>
          <w:p w14:paraId="3C027A52" w14:textId="77777777" w:rsidR="005A612E" w:rsidRDefault="005A612E" w:rsidP="005A612E">
            <w:pPr>
              <w:rPr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0.5</w:t>
            </w:r>
          </w:p>
        </w:tc>
        <w:tc>
          <w:tcPr>
            <w:tcW w:w="5577" w:type="dxa"/>
            <w:tcBorders>
              <w:right w:val="single" w:sz="6" w:space="0" w:color="auto"/>
            </w:tcBorders>
          </w:tcPr>
          <w:p w14:paraId="461B685E" w14:textId="77777777" w:rsidR="005A612E" w:rsidRDefault="005A612E" w:rsidP="005A612E">
            <w:pPr>
              <w:rPr>
                <w:lang w:val="en-GB"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Update</w:t>
            </w:r>
            <w:r w:rsidR="009F2400">
              <w:rPr>
                <w:color w:val="000000"/>
                <w:lang w:eastAsia="zh-CN"/>
              </w:rPr>
              <w:t>/Add</w:t>
            </w:r>
            <w:r>
              <w:rPr>
                <w:rFonts w:hint="eastAsia"/>
                <w:color w:val="000000"/>
                <w:lang w:eastAsia="zh-CN"/>
              </w:rPr>
              <w:t xml:space="preserve"> </w:t>
            </w:r>
            <w:r>
              <w:rPr>
                <w:color w:val="000000"/>
                <w:lang w:eastAsia="zh-CN"/>
              </w:rPr>
              <w:t xml:space="preserve"> t</w:t>
            </w:r>
            <w:r>
              <w:rPr>
                <w:rFonts w:hint="eastAsia"/>
                <w:color w:val="000000"/>
                <w:lang w:eastAsia="zh-CN"/>
              </w:rPr>
              <w:t xml:space="preserve">est Case for </w:t>
            </w:r>
            <w:r w:rsidRPr="00BD0F87">
              <w:rPr>
                <w:color w:val="000000"/>
              </w:rPr>
              <w:t>C</w:t>
            </w:r>
            <w:proofErr w:type="spellStart"/>
            <w:r w:rsidRPr="00BD0F87">
              <w:rPr>
                <w:lang w:val="en-GB" w:eastAsia="zh-CN"/>
              </w:rPr>
              <w:t>alcSteamHEXE_MVM</w:t>
            </w:r>
            <w:proofErr w:type="spellEnd"/>
          </w:p>
          <w:p w14:paraId="247FAA0E" w14:textId="77777777" w:rsidR="005A612E" w:rsidRDefault="005A612E" w:rsidP="005A612E">
            <w:pPr>
              <w:rPr>
                <w:lang w:val="en-GB"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Update</w:t>
            </w:r>
            <w:r w:rsidR="009F2400">
              <w:rPr>
                <w:color w:val="000000"/>
                <w:lang w:eastAsia="zh-CN"/>
              </w:rPr>
              <w:t>/Add</w:t>
            </w:r>
            <w:r>
              <w:rPr>
                <w:rFonts w:hint="eastAsia"/>
                <w:color w:val="000000"/>
                <w:lang w:eastAsia="zh-CN"/>
              </w:rPr>
              <w:t xml:space="preserve"> </w:t>
            </w:r>
            <w:r>
              <w:rPr>
                <w:color w:val="000000"/>
                <w:lang w:eastAsia="zh-CN"/>
              </w:rPr>
              <w:t xml:space="preserve"> t</w:t>
            </w:r>
            <w:r>
              <w:rPr>
                <w:rFonts w:hint="eastAsia"/>
                <w:color w:val="000000"/>
                <w:lang w:eastAsia="zh-CN"/>
              </w:rPr>
              <w:t xml:space="preserve">est Case for </w:t>
            </w:r>
            <w:proofErr w:type="spellStart"/>
            <w:r w:rsidRPr="00BD0F87">
              <w:rPr>
                <w:lang w:val="en-GB" w:eastAsia="zh-CN"/>
              </w:rPr>
              <w:t>CalcSteamDensityEXE_MVM</w:t>
            </w:r>
            <w:proofErr w:type="spellEnd"/>
          </w:p>
          <w:p w14:paraId="50AB8EA3" w14:textId="77777777" w:rsidR="005A612E" w:rsidRPr="00BD0F87" w:rsidRDefault="005A612E" w:rsidP="005A612E">
            <w:pPr>
              <w:rPr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Update</w:t>
            </w:r>
            <w:r w:rsidR="009F2400">
              <w:rPr>
                <w:color w:val="000000"/>
                <w:lang w:eastAsia="zh-CN"/>
              </w:rPr>
              <w:t>/Add</w:t>
            </w:r>
            <w:r>
              <w:rPr>
                <w:rFonts w:hint="eastAsia"/>
                <w:color w:val="000000"/>
                <w:lang w:eastAsia="zh-CN"/>
              </w:rPr>
              <w:t xml:space="preserve"> </w:t>
            </w:r>
            <w:r>
              <w:rPr>
                <w:color w:val="000000"/>
                <w:lang w:eastAsia="zh-CN"/>
              </w:rPr>
              <w:t xml:space="preserve"> t</w:t>
            </w:r>
            <w:r>
              <w:rPr>
                <w:rFonts w:hint="eastAsia"/>
                <w:color w:val="000000"/>
                <w:lang w:eastAsia="zh-CN"/>
              </w:rPr>
              <w:t xml:space="preserve">est Case for </w:t>
            </w:r>
            <w:proofErr w:type="spellStart"/>
            <w:r w:rsidRPr="00BD0F87">
              <w:rPr>
                <w:lang w:val="en-GB" w:eastAsia="zh-CN"/>
              </w:rPr>
              <w:t>CalcSteamHPrese_MVM</w:t>
            </w:r>
            <w:proofErr w:type="spellEnd"/>
          </w:p>
        </w:tc>
        <w:tc>
          <w:tcPr>
            <w:tcW w:w="2064" w:type="dxa"/>
          </w:tcPr>
          <w:p w14:paraId="608BDBDA" w14:textId="77777777" w:rsidR="005A612E" w:rsidRDefault="005A612E" w:rsidP="005A612E">
            <w:pPr>
              <w:rPr>
                <w:color w:val="000000"/>
                <w:lang w:eastAsia="zh-CN"/>
              </w:rPr>
            </w:pPr>
            <w:r>
              <w:rPr>
                <w:color w:val="000000"/>
                <w:lang w:eastAsia="zh-CN"/>
              </w:rPr>
              <w:t>Zuochen Wang</w:t>
            </w:r>
          </w:p>
        </w:tc>
        <w:tc>
          <w:tcPr>
            <w:tcW w:w="1356" w:type="dxa"/>
            <w:tcBorders>
              <w:left w:val="single" w:sz="6" w:space="0" w:color="auto"/>
              <w:right w:val="single" w:sz="4" w:space="0" w:color="auto"/>
            </w:tcBorders>
          </w:tcPr>
          <w:p w14:paraId="707E35D3" w14:textId="77777777" w:rsidR="005A612E" w:rsidRDefault="005A612E" w:rsidP="009F2400">
            <w:pPr>
              <w:rPr>
                <w:color w:val="000000"/>
              </w:rPr>
            </w:pPr>
            <w:r>
              <w:rPr>
                <w:color w:val="000000"/>
              </w:rPr>
              <w:t>2018-0</w:t>
            </w:r>
            <w:r w:rsidR="009F2400">
              <w:rPr>
                <w:color w:val="000000"/>
              </w:rPr>
              <w:t>5</w:t>
            </w:r>
            <w:r>
              <w:rPr>
                <w:color w:val="000000"/>
              </w:rPr>
              <w:t>-</w:t>
            </w:r>
            <w:r w:rsidR="009F2400">
              <w:rPr>
                <w:color w:val="000000"/>
              </w:rPr>
              <w:t>02</w:t>
            </w:r>
          </w:p>
        </w:tc>
      </w:tr>
      <w:tr w:rsidR="00987336" w:rsidRPr="006330AE" w14:paraId="1C771EB1" w14:textId="77777777" w:rsidTr="00940BE4">
        <w:trPr>
          <w:cantSplit/>
        </w:trPr>
        <w:tc>
          <w:tcPr>
            <w:tcW w:w="680" w:type="dxa"/>
            <w:tcBorders>
              <w:left w:val="single" w:sz="4" w:space="0" w:color="auto"/>
              <w:right w:val="single" w:sz="6" w:space="0" w:color="auto"/>
            </w:tcBorders>
          </w:tcPr>
          <w:p w14:paraId="091C33F7" w14:textId="33BE2E83" w:rsidR="00987336" w:rsidRDefault="00987336" w:rsidP="005A612E">
            <w:pPr>
              <w:rPr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0</w:t>
            </w:r>
            <w:r>
              <w:rPr>
                <w:color w:val="000000"/>
                <w:lang w:eastAsia="zh-CN"/>
              </w:rPr>
              <w:t>.6</w:t>
            </w:r>
          </w:p>
        </w:tc>
        <w:tc>
          <w:tcPr>
            <w:tcW w:w="5577" w:type="dxa"/>
            <w:tcBorders>
              <w:right w:val="single" w:sz="6" w:space="0" w:color="auto"/>
            </w:tcBorders>
          </w:tcPr>
          <w:p w14:paraId="171663EE" w14:textId="3FCEE3A9" w:rsidR="009325EC" w:rsidRDefault="009325EC" w:rsidP="005A612E">
            <w:pPr>
              <w:rPr>
                <w:color w:val="000000"/>
                <w:lang w:eastAsia="zh-CN"/>
              </w:rPr>
            </w:pPr>
            <w:r>
              <w:rPr>
                <w:color w:val="000000"/>
                <w:lang w:eastAsia="zh-CN"/>
              </w:rPr>
              <w:t>Update for CB firmware version 2.0.2:</w:t>
            </w:r>
          </w:p>
          <w:p w14:paraId="75A5A84A" w14:textId="54608D37" w:rsidR="00987336" w:rsidRDefault="00945366" w:rsidP="005A612E">
            <w:pPr>
              <w:rPr>
                <w:color w:val="000000"/>
                <w:lang w:eastAsia="zh-CN"/>
              </w:rPr>
            </w:pPr>
            <w:r>
              <w:rPr>
                <w:color w:val="000000"/>
                <w:lang w:eastAsia="zh-CN"/>
              </w:rPr>
              <w:t xml:space="preserve">1. Add the unit test of </w:t>
            </w:r>
            <w:r w:rsidR="00A73737">
              <w:rPr>
                <w:color w:val="000000"/>
                <w:lang w:eastAsia="zh-CN"/>
              </w:rPr>
              <w:t>QcommonCal.c</w:t>
            </w:r>
          </w:p>
          <w:p w14:paraId="50B9A836" w14:textId="77777777" w:rsidR="00C62F75" w:rsidRDefault="00A73737" w:rsidP="005A612E">
            <w:pPr>
              <w:rPr>
                <w:color w:val="000000"/>
                <w:lang w:eastAsia="zh-CN"/>
              </w:rPr>
            </w:pPr>
            <w:r>
              <w:rPr>
                <w:color w:val="000000"/>
                <w:lang w:eastAsia="zh-CN"/>
              </w:rPr>
              <w:t>2. Update the unit test of all the Q calculation functions.</w:t>
            </w:r>
          </w:p>
          <w:p w14:paraId="1A023FB5" w14:textId="2AEAF9BE" w:rsidR="00C62F75" w:rsidRDefault="00C62F75" w:rsidP="005A612E">
            <w:pPr>
              <w:rPr>
                <w:color w:val="000000"/>
                <w:lang w:eastAsia="zh-CN"/>
              </w:rPr>
            </w:pPr>
            <w:r>
              <w:rPr>
                <w:color w:val="000000"/>
                <w:lang w:eastAsia="zh-CN"/>
              </w:rPr>
              <w:t>3. Update the test cases for all the missing else branch</w:t>
            </w:r>
          </w:p>
        </w:tc>
        <w:tc>
          <w:tcPr>
            <w:tcW w:w="2064" w:type="dxa"/>
          </w:tcPr>
          <w:p w14:paraId="6352C656" w14:textId="5309FCBC" w:rsidR="00987336" w:rsidRDefault="00987336" w:rsidP="005A612E">
            <w:pPr>
              <w:rPr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J</w:t>
            </w:r>
            <w:r>
              <w:rPr>
                <w:color w:val="000000"/>
                <w:lang w:eastAsia="zh-CN"/>
              </w:rPr>
              <w:t>aden-Jinding Liu</w:t>
            </w:r>
          </w:p>
        </w:tc>
        <w:tc>
          <w:tcPr>
            <w:tcW w:w="1356" w:type="dxa"/>
            <w:tcBorders>
              <w:left w:val="single" w:sz="6" w:space="0" w:color="auto"/>
              <w:right w:val="single" w:sz="4" w:space="0" w:color="auto"/>
            </w:tcBorders>
          </w:tcPr>
          <w:p w14:paraId="798FCB4C" w14:textId="29E1460D" w:rsidR="00987336" w:rsidRDefault="00987336" w:rsidP="009F2400">
            <w:pPr>
              <w:rPr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2</w:t>
            </w:r>
            <w:r>
              <w:rPr>
                <w:color w:val="000000"/>
                <w:lang w:eastAsia="zh-CN"/>
              </w:rPr>
              <w:t>021-</w:t>
            </w:r>
            <w:r w:rsidR="00C62F75">
              <w:rPr>
                <w:color w:val="000000"/>
                <w:lang w:eastAsia="zh-CN"/>
              </w:rPr>
              <w:t>06-03</w:t>
            </w:r>
          </w:p>
        </w:tc>
      </w:tr>
    </w:tbl>
    <w:p w14:paraId="236079B5" w14:textId="77777777" w:rsidR="00055238" w:rsidRPr="006330AE" w:rsidRDefault="00055238" w:rsidP="00C3504B">
      <w:pPr>
        <w:tabs>
          <w:tab w:val="center" w:pos="-1843"/>
          <w:tab w:val="center" w:pos="4962"/>
          <w:tab w:val="right" w:pos="9781"/>
        </w:tabs>
        <w:suppressAutoHyphens/>
        <w:rPr>
          <w:color w:val="000000"/>
        </w:rPr>
      </w:pPr>
    </w:p>
    <w:p w14:paraId="4729D318" w14:textId="77777777" w:rsidR="00055238" w:rsidRPr="006330AE" w:rsidRDefault="00055238" w:rsidP="00C3504B">
      <w:pPr>
        <w:tabs>
          <w:tab w:val="center" w:pos="-1843"/>
          <w:tab w:val="center" w:pos="4962"/>
          <w:tab w:val="right" w:pos="9781"/>
        </w:tabs>
        <w:suppressAutoHyphens/>
        <w:rPr>
          <w:color w:val="000000"/>
        </w:rPr>
      </w:pPr>
    </w:p>
    <w:p w14:paraId="2A941E5B" w14:textId="77777777" w:rsidR="00055238" w:rsidRDefault="00055238" w:rsidP="00C3504B"/>
    <w:p w14:paraId="0F5D4C59" w14:textId="77777777" w:rsidR="00055238" w:rsidRDefault="00055238" w:rsidP="00C3504B"/>
    <w:sectPr w:rsidR="00055238" w:rsidSect="00D62587">
      <w:headerReference w:type="default" r:id="rId12"/>
      <w:footerReference w:type="default" r:id="rId13"/>
      <w:pgSz w:w="11906" w:h="16838"/>
      <w:pgMar w:top="1440" w:right="1134" w:bottom="1440" w:left="1134" w:header="720" w:footer="72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3EC8833" w14:textId="77777777" w:rsidR="0030693C" w:rsidRDefault="0030693C">
      <w:r>
        <w:separator/>
      </w:r>
    </w:p>
  </w:endnote>
  <w:endnote w:type="continuationSeparator" w:id="0">
    <w:p w14:paraId="4884FFA6" w14:textId="77777777" w:rsidR="0030693C" w:rsidRDefault="0030693C">
      <w:r>
        <w:continuationSeparator/>
      </w:r>
    </w:p>
  </w:endnote>
  <w:endnote w:type="continuationNotice" w:id="1">
    <w:p w14:paraId="73F25C06" w14:textId="77777777" w:rsidR="0030693C" w:rsidRDefault="0030693C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Helv">
    <w:panose1 w:val="020B0604020202030204"/>
    <w:charset w:val="00"/>
    <w:family w:val="swiss"/>
    <w:notTrueType/>
    <w:pitch w:val="variable"/>
    <w:sig w:usb0="00000003" w:usb1="00000000" w:usb2="00000000" w:usb3="00000000" w:csb0="00000001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Helvetica-Bold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ABB Logo">
    <w:altName w:val="MT Extra"/>
    <w:panose1 w:val="00000400000000000000"/>
    <w:charset w:val="02"/>
    <w:family w:val="auto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D9B7595" w14:textId="77777777" w:rsidR="001C5086" w:rsidRDefault="001C5086">
    <w:pPr>
      <w:pStyle w:val="copyright1"/>
      <w:jc w:val="center"/>
      <w:rPr>
        <w:sz w:val="16"/>
      </w:rPr>
    </w:pPr>
  </w:p>
  <w:p w14:paraId="4FFAC166" w14:textId="1EBF8B76" w:rsidR="001C5086" w:rsidRDefault="001C5086" w:rsidP="009138AB">
    <w:pPr>
      <w:pStyle w:val="Footer"/>
      <w:jc w:val="center"/>
      <w:rPr>
        <w:lang w:val="en-US"/>
      </w:rPr>
    </w:pPr>
    <w:r>
      <w:rPr>
        <w:szCs w:val="20"/>
        <w:lang w:val="en-US"/>
      </w:rPr>
      <w:sym w:font="Symbol" w:char="F0E3"/>
    </w:r>
    <w:r>
      <w:rPr>
        <w:lang w:val="en-US"/>
      </w:rPr>
      <w:t xml:space="preserve"> </w:t>
    </w:r>
    <w:r>
      <w:rPr>
        <w:rFonts w:cs="Helv"/>
        <w:color w:val="000000"/>
        <w:szCs w:val="20"/>
        <w:lang w:val="en-US" w:eastAsia="zh-CN"/>
      </w:rPr>
      <w:t>ABB Engineering (</w:t>
    </w:r>
    <w:smartTag w:uri="urn:schemas-microsoft-com:office:smarttags" w:element="place">
      <w:smartTag w:uri="urn:schemas-microsoft-com:office:smarttags" w:element="City">
        <w:r>
          <w:rPr>
            <w:rFonts w:cs="Helv"/>
            <w:color w:val="000000"/>
            <w:szCs w:val="20"/>
            <w:lang w:val="en-US" w:eastAsia="zh-CN"/>
          </w:rPr>
          <w:t>Shanghai</w:t>
        </w:r>
      </w:smartTag>
    </w:smartTag>
    <w:r>
      <w:rPr>
        <w:rFonts w:cs="Helv"/>
        <w:color w:val="000000"/>
        <w:szCs w:val="20"/>
        <w:lang w:val="en-US" w:eastAsia="zh-CN"/>
      </w:rPr>
      <w:t>) Ltd.</w:t>
    </w:r>
    <w:r>
      <w:rPr>
        <w:lang w:val="en-US"/>
      </w:rPr>
      <w:t xml:space="preserve"> </w:t>
    </w:r>
    <w:r w:rsidR="009746FF">
      <w:rPr>
        <w:lang w:val="en-US"/>
      </w:rPr>
      <w:t>2021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CF90360" w14:textId="77777777" w:rsidR="0030693C" w:rsidRDefault="0030693C">
      <w:r>
        <w:separator/>
      </w:r>
    </w:p>
  </w:footnote>
  <w:footnote w:type="continuationSeparator" w:id="0">
    <w:p w14:paraId="398BB649" w14:textId="77777777" w:rsidR="0030693C" w:rsidRDefault="0030693C">
      <w:r>
        <w:continuationSeparator/>
      </w:r>
    </w:p>
  </w:footnote>
  <w:footnote w:type="continuationNotice" w:id="1">
    <w:p w14:paraId="172CF5B8" w14:textId="77777777" w:rsidR="0030693C" w:rsidRDefault="0030693C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0" w:type="auto"/>
      <w:tblInd w:w="5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701"/>
      <w:gridCol w:w="6104"/>
      <w:gridCol w:w="1899"/>
    </w:tblGrid>
    <w:tr w:rsidR="001C5086" w14:paraId="0A4C4B8E" w14:textId="77777777">
      <w:trPr>
        <w:cantSplit/>
        <w:trHeight w:val="687"/>
      </w:trPr>
      <w:tc>
        <w:tcPr>
          <w:tcW w:w="1701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14:paraId="4510A484" w14:textId="77777777" w:rsidR="001C5086" w:rsidRDefault="001C5086">
          <w:pPr>
            <w:pStyle w:val="Kopfli"/>
            <w:spacing w:before="120"/>
            <w:rPr>
              <w:rFonts w:ascii="ABB Logo" w:hAnsi="ABB Logo" w:hint="eastAsia"/>
              <w:sz w:val="40"/>
            </w:rPr>
          </w:pPr>
          <w:r w:rsidRPr="00D62587">
            <w:rPr>
              <w:lang w:val="en-GB"/>
            </w:rPr>
            <w:object w:dxaOrig="2184" w:dyaOrig="1060" w14:anchorId="2EC7E237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6" type="#_x0000_t75" style="width:57.6pt;height:28.8pt" o:ole="" fillcolor="window">
                <v:fill o:detectmouseclick="t"/>
                <v:imagedata r:id="rId1" o:title=""/>
              </v:shape>
              <o:OLEObject Type="Embed" ProgID="Word.Picture.8" ShapeID="_x0000_i1026" DrawAspect="Content" ObjectID="_1684257577" r:id="rId2"/>
            </w:object>
          </w:r>
        </w:p>
      </w:tc>
      <w:tc>
        <w:tcPr>
          <w:tcW w:w="6104" w:type="dxa"/>
          <w:tcBorders>
            <w:top w:val="single" w:sz="12" w:space="0" w:color="auto"/>
            <w:bottom w:val="single" w:sz="12" w:space="0" w:color="auto"/>
            <w:right w:val="single" w:sz="12" w:space="0" w:color="auto"/>
          </w:tcBorders>
          <w:shd w:val="pct12" w:color="auto" w:fill="auto"/>
        </w:tcPr>
        <w:p w14:paraId="2A8445AE" w14:textId="493EB48A" w:rsidR="001C5086" w:rsidRDefault="001C5086" w:rsidP="00C3504B">
          <w:pPr>
            <w:pStyle w:val="Kopfmi"/>
            <w:spacing w:after="0" w:line="240" w:lineRule="auto"/>
            <w:jc w:val="center"/>
            <w:rPr>
              <w:color w:val="000000"/>
              <w:sz w:val="22"/>
              <w:lang w:val="en-GB"/>
            </w:rPr>
          </w:pPr>
          <w:r>
            <w:rPr>
              <w:color w:val="000000"/>
              <w:sz w:val="22"/>
              <w:lang w:val="en-GB"/>
            </w:rPr>
            <w:t xml:space="preserve">Software Subsystem Test </w:t>
          </w:r>
          <w:r w:rsidR="00DD52F4">
            <w:rPr>
              <w:color w:val="000000"/>
              <w:sz w:val="22"/>
              <w:lang w:val="en-GB"/>
            </w:rPr>
            <w:t xml:space="preserve">Plan &amp; </w:t>
          </w:r>
          <w:r>
            <w:rPr>
              <w:color w:val="000000"/>
              <w:sz w:val="22"/>
              <w:lang w:val="en-GB"/>
            </w:rPr>
            <w:t>Report</w:t>
          </w:r>
        </w:p>
        <w:p w14:paraId="2F71E301" w14:textId="5E2BB601" w:rsidR="001C5086" w:rsidRDefault="009746FF" w:rsidP="00C3504B">
          <w:pPr>
            <w:pStyle w:val="Kopfmi"/>
            <w:spacing w:before="0" w:after="0" w:line="240" w:lineRule="auto"/>
            <w:jc w:val="center"/>
            <w:rPr>
              <w:color w:val="FF0000"/>
              <w:lang w:val="en-GB"/>
            </w:rPr>
          </w:pPr>
          <w:r>
            <w:rPr>
              <w:color w:val="000000"/>
              <w:sz w:val="22"/>
              <w:lang w:val="en-US" w:eastAsia="zh-CN"/>
            </w:rPr>
            <w:t>&lt;</w:t>
          </w:r>
          <w:proofErr w:type="spellStart"/>
          <w:r w:rsidR="001C5086">
            <w:rPr>
              <w:color w:val="000000"/>
              <w:sz w:val="22"/>
              <w:lang w:val="en-US" w:eastAsia="zh-CN"/>
            </w:rPr>
            <w:t>MVMeasurement</w:t>
          </w:r>
          <w:proofErr w:type="spellEnd"/>
          <w:r w:rsidR="001C5086" w:rsidRPr="002D6681">
            <w:rPr>
              <w:spacing w:val="-2"/>
              <w:lang w:val="en-US"/>
            </w:rPr>
            <w:t xml:space="preserve"> </w:t>
          </w:r>
          <w:r w:rsidR="001C5086" w:rsidRPr="00AF0BDF">
            <w:rPr>
              <w:color w:val="000000"/>
              <w:sz w:val="22"/>
              <w:lang w:val="en-US"/>
            </w:rPr>
            <w:t>Subsystem</w:t>
          </w:r>
          <w:r>
            <w:rPr>
              <w:color w:val="000000"/>
              <w:sz w:val="22"/>
              <w:lang w:val="en-US"/>
            </w:rPr>
            <w:t>&gt;</w:t>
          </w:r>
        </w:p>
      </w:tc>
      <w:tc>
        <w:tcPr>
          <w:tcW w:w="1899" w:type="dxa"/>
          <w:tcBorders>
            <w:top w:val="single" w:sz="12" w:space="0" w:color="auto"/>
            <w:bottom w:val="single" w:sz="12" w:space="0" w:color="auto"/>
            <w:right w:val="single" w:sz="12" w:space="0" w:color="auto"/>
          </w:tcBorders>
        </w:tcPr>
        <w:p w14:paraId="3F1E5915" w14:textId="77777777" w:rsidR="001C5086" w:rsidRDefault="001C5086" w:rsidP="004C0956">
          <w:pPr>
            <w:pStyle w:val="Kopfre"/>
            <w:spacing w:before="240" w:after="100" w:line="240" w:lineRule="auto"/>
            <w:jc w:val="center"/>
            <w:rPr>
              <w:color w:val="FF0000"/>
              <w:sz w:val="22"/>
              <w:lang w:val="en-US"/>
            </w:rPr>
          </w:pPr>
          <w:r w:rsidRPr="00F22036">
            <w:rPr>
              <w:color w:val="000000"/>
              <w:sz w:val="22"/>
              <w:lang w:val="en-US"/>
            </w:rPr>
            <w:t>SSTP</w:t>
          </w:r>
        </w:p>
      </w:tc>
    </w:tr>
    <w:tr w:rsidR="001C5086" w:rsidRPr="00907140" w14:paraId="621759D0" w14:textId="77777777" w:rsidTr="00477B1C">
      <w:trPr>
        <w:cantSplit/>
        <w:trHeight w:hRule="exact" w:val="560"/>
      </w:trPr>
      <w:tc>
        <w:tcPr>
          <w:tcW w:w="9704" w:type="dxa"/>
          <w:gridSpan w:val="3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14:paraId="2BFB40A8" w14:textId="77777777" w:rsidR="001C5086" w:rsidRDefault="001C5086">
          <w:pPr>
            <w:pStyle w:val="Kopfzeil1"/>
            <w:rPr>
              <w:lang w:val="en-US"/>
            </w:rPr>
          </w:pPr>
          <w:r>
            <w:rPr>
              <w:lang w:val="en-US"/>
            </w:rPr>
            <w:tab/>
            <w:t>Responsibility:</w:t>
          </w:r>
          <w:r>
            <w:rPr>
              <w:lang w:val="en-US"/>
            </w:rPr>
            <w:tab/>
            <w:t>Date:</w:t>
          </w:r>
          <w:r>
            <w:rPr>
              <w:lang w:val="en-US"/>
            </w:rPr>
            <w:tab/>
            <w:t>Language:</w:t>
          </w:r>
          <w:r>
            <w:rPr>
              <w:lang w:val="en-US"/>
            </w:rPr>
            <w:tab/>
            <w:t xml:space="preserve">Filing </w:t>
          </w:r>
          <w:proofErr w:type="gramStart"/>
          <w:r>
            <w:rPr>
              <w:lang w:val="en-US"/>
            </w:rPr>
            <w:t>system :</w:t>
          </w:r>
          <w:proofErr w:type="gramEnd"/>
          <w:r>
            <w:rPr>
              <w:lang w:val="en-US"/>
            </w:rPr>
            <w:tab/>
            <w:t>Revision:</w:t>
          </w:r>
          <w:r>
            <w:rPr>
              <w:lang w:val="en-US"/>
            </w:rPr>
            <w:tab/>
            <w:t>Page:</w:t>
          </w:r>
        </w:p>
        <w:p w14:paraId="60EC3E1A" w14:textId="65F71EAC" w:rsidR="001C5086" w:rsidRPr="003F5710" w:rsidRDefault="001C5086" w:rsidP="0058028C">
          <w:pPr>
            <w:pStyle w:val="Kopfzeil1A"/>
            <w:rPr>
              <w:b/>
              <w:sz w:val="16"/>
              <w:lang w:val="sv-SE"/>
            </w:rPr>
          </w:pPr>
          <w:r>
            <w:rPr>
              <w:lang w:val="en-US"/>
            </w:rPr>
            <w:tab/>
          </w:r>
          <w:r>
            <w:rPr>
              <w:b/>
              <w:sz w:val="16"/>
              <w:lang w:val="sv-SE"/>
            </w:rPr>
            <w:t>PAMA TC China</w:t>
          </w:r>
          <w:r w:rsidRPr="003F5710">
            <w:rPr>
              <w:b/>
              <w:sz w:val="16"/>
              <w:lang w:val="sv-SE"/>
            </w:rPr>
            <w:tab/>
          </w:r>
          <w:r>
            <w:rPr>
              <w:b/>
              <w:sz w:val="16"/>
              <w:lang w:val="sv-SE" w:eastAsia="zh-CN"/>
            </w:rPr>
            <w:t>See below</w:t>
          </w:r>
          <w:r w:rsidRPr="003F5710">
            <w:rPr>
              <w:b/>
              <w:sz w:val="16"/>
              <w:lang w:val="sv-SE"/>
            </w:rPr>
            <w:tab/>
            <w:t xml:space="preserve">en </w:t>
          </w:r>
          <w:r w:rsidRPr="003F5710">
            <w:rPr>
              <w:b/>
              <w:sz w:val="16"/>
              <w:lang w:val="sv-SE"/>
            </w:rPr>
            <w:tab/>
          </w:r>
          <w:r w:rsidRPr="003F5710">
            <w:rPr>
              <w:b/>
              <w:sz w:val="16"/>
              <w:lang w:val="sv-SE"/>
            </w:rPr>
            <w:tab/>
            <w:t>0.</w:t>
          </w:r>
          <w:r>
            <w:rPr>
              <w:b/>
              <w:sz w:val="16"/>
              <w:lang w:val="sv-SE" w:eastAsia="zh-CN"/>
            </w:rPr>
            <w:t xml:space="preserve">6                          </w:t>
          </w:r>
          <w:r w:rsidRPr="003F5710">
            <w:rPr>
              <w:b/>
              <w:sz w:val="16"/>
              <w:lang w:val="sv-SE"/>
            </w:rPr>
            <w:fldChar w:fldCharType="begin"/>
          </w:r>
          <w:r w:rsidRPr="003F5710">
            <w:rPr>
              <w:b/>
              <w:sz w:val="16"/>
              <w:lang w:val="sv-SE"/>
            </w:rPr>
            <w:instrText>PAGE</w:instrText>
          </w:r>
          <w:r w:rsidRPr="003F5710">
            <w:rPr>
              <w:b/>
              <w:sz w:val="16"/>
              <w:lang w:val="sv-SE"/>
            </w:rPr>
            <w:fldChar w:fldCharType="separate"/>
          </w:r>
          <w:r>
            <w:rPr>
              <w:b/>
              <w:noProof/>
              <w:sz w:val="16"/>
              <w:lang w:val="sv-SE"/>
            </w:rPr>
            <w:t>126</w:t>
          </w:r>
          <w:r w:rsidRPr="003F5710">
            <w:rPr>
              <w:b/>
              <w:sz w:val="16"/>
              <w:lang w:val="sv-SE"/>
            </w:rPr>
            <w:fldChar w:fldCharType="end"/>
          </w:r>
          <w:r w:rsidRPr="003F5710">
            <w:rPr>
              <w:b/>
              <w:sz w:val="16"/>
              <w:lang w:val="sv-SE"/>
            </w:rPr>
            <w:t>/</w:t>
          </w:r>
          <w:r w:rsidRPr="003F5710">
            <w:rPr>
              <w:b/>
              <w:sz w:val="16"/>
              <w:lang w:val="sv-SE"/>
            </w:rPr>
            <w:fldChar w:fldCharType="begin"/>
          </w:r>
          <w:r w:rsidRPr="003F5710">
            <w:rPr>
              <w:b/>
              <w:sz w:val="16"/>
              <w:lang w:val="sv-SE"/>
            </w:rPr>
            <w:instrText>NUMPAGES</w:instrText>
          </w:r>
          <w:r w:rsidRPr="003F5710">
            <w:rPr>
              <w:b/>
              <w:sz w:val="16"/>
              <w:lang w:val="sv-SE"/>
            </w:rPr>
            <w:fldChar w:fldCharType="separate"/>
          </w:r>
          <w:r>
            <w:rPr>
              <w:b/>
              <w:noProof/>
              <w:sz w:val="16"/>
              <w:lang w:val="sv-SE"/>
            </w:rPr>
            <w:t>132</w:t>
          </w:r>
          <w:r w:rsidRPr="003F5710">
            <w:rPr>
              <w:b/>
              <w:sz w:val="16"/>
              <w:lang w:val="sv-SE"/>
            </w:rPr>
            <w:fldChar w:fldCharType="end"/>
          </w:r>
        </w:p>
      </w:tc>
    </w:tr>
  </w:tbl>
  <w:p w14:paraId="34DD6FC2" w14:textId="77777777" w:rsidR="001C5086" w:rsidRPr="003F5710" w:rsidRDefault="001C5086">
    <w:pPr>
      <w:pStyle w:val="Header"/>
      <w:rPr>
        <w:lang w:val="sv-SE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113A68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0038133E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0105537A"/>
    <w:multiLevelType w:val="hybridMultilevel"/>
    <w:tmpl w:val="B4CA582A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011B1916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012F19BB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014F5061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02B21894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02EF2C46"/>
    <w:multiLevelType w:val="hybridMultilevel"/>
    <w:tmpl w:val="655E415E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03173433"/>
    <w:multiLevelType w:val="hybridMultilevel"/>
    <w:tmpl w:val="655E415E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 w15:restartNumberingAfterBreak="0">
    <w:nsid w:val="033E1D3A"/>
    <w:multiLevelType w:val="hybridMultilevel"/>
    <w:tmpl w:val="D48CAD1E"/>
    <w:lvl w:ilvl="0" w:tplc="D45202A6">
      <w:start w:val="1"/>
      <w:numFmt w:val="bullet"/>
      <w:lvlText w:val="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  <w:sz w:val="24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039C2D47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03D65EDF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 w15:restartNumberingAfterBreak="0">
    <w:nsid w:val="046C6565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" w15:restartNumberingAfterBreak="0">
    <w:nsid w:val="05327234"/>
    <w:multiLevelType w:val="hybridMultilevel"/>
    <w:tmpl w:val="655E415E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 w15:restartNumberingAfterBreak="0">
    <w:nsid w:val="058C0777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 w15:restartNumberingAfterBreak="0">
    <w:nsid w:val="05C62216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 w15:restartNumberingAfterBreak="0">
    <w:nsid w:val="060927C7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 w15:restartNumberingAfterBreak="0">
    <w:nsid w:val="062B4C05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 w15:restartNumberingAfterBreak="0">
    <w:nsid w:val="06AE6455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 w15:restartNumberingAfterBreak="0">
    <w:nsid w:val="06CC67DD"/>
    <w:multiLevelType w:val="hybridMultilevel"/>
    <w:tmpl w:val="007E411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0745033D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1" w15:restartNumberingAfterBreak="0">
    <w:nsid w:val="07CA111D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 w15:restartNumberingAfterBreak="0">
    <w:nsid w:val="07D772F7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3" w15:restartNumberingAfterBreak="0">
    <w:nsid w:val="08526A1B"/>
    <w:multiLevelType w:val="hybridMultilevel"/>
    <w:tmpl w:val="374CD99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089576C4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5" w15:restartNumberingAfterBreak="0">
    <w:nsid w:val="08E61106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6" w15:restartNumberingAfterBreak="0">
    <w:nsid w:val="09A3528E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7" w15:restartNumberingAfterBreak="0">
    <w:nsid w:val="0A3B28AB"/>
    <w:multiLevelType w:val="hybridMultilevel"/>
    <w:tmpl w:val="E2AC958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8" w15:restartNumberingAfterBreak="0">
    <w:nsid w:val="0B526E5E"/>
    <w:multiLevelType w:val="hybridMultilevel"/>
    <w:tmpl w:val="DC8C612C"/>
    <w:lvl w:ilvl="0" w:tplc="5E52D536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F">
      <w:start w:val="1"/>
      <w:numFmt w:val="decimal"/>
      <w:lvlText w:val="%2."/>
      <w:lvlJc w:val="left"/>
      <w:pPr>
        <w:tabs>
          <w:tab w:val="num" w:pos="840"/>
        </w:tabs>
        <w:ind w:left="840" w:hanging="420"/>
      </w:pPr>
      <w:rPr>
        <w:rFonts w:cs="Times New Roman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9" w15:restartNumberingAfterBreak="0">
    <w:nsid w:val="0C3E51B6"/>
    <w:multiLevelType w:val="hybridMultilevel"/>
    <w:tmpl w:val="B582CE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0" w15:restartNumberingAfterBreak="0">
    <w:nsid w:val="0C804B44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1" w15:restartNumberingAfterBreak="0">
    <w:nsid w:val="0CB8275C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2" w15:restartNumberingAfterBreak="0">
    <w:nsid w:val="0D73344E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3" w15:restartNumberingAfterBreak="0">
    <w:nsid w:val="0DAE0ABB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4" w15:restartNumberingAfterBreak="0">
    <w:nsid w:val="0E034A03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5" w15:restartNumberingAfterBreak="0">
    <w:nsid w:val="0EF03E85"/>
    <w:multiLevelType w:val="hybridMultilevel"/>
    <w:tmpl w:val="87066F5A"/>
    <w:lvl w:ilvl="0" w:tplc="0409000F">
      <w:start w:val="1"/>
      <w:numFmt w:val="decimal"/>
      <w:lvlText w:val="%1."/>
      <w:lvlJc w:val="left"/>
      <w:pPr>
        <w:tabs>
          <w:tab w:val="num" w:pos="780"/>
        </w:tabs>
        <w:ind w:left="780" w:hanging="420"/>
      </w:pPr>
      <w:rPr>
        <w:rFonts w:cs="Times New Roman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  <w:rPr>
        <w:rFonts w:cs="Times New Roman"/>
      </w:rPr>
    </w:lvl>
  </w:abstractNum>
  <w:abstractNum w:abstractNumId="36" w15:restartNumberingAfterBreak="0">
    <w:nsid w:val="0F9A477A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7" w15:restartNumberingAfterBreak="0">
    <w:nsid w:val="10897EAA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8" w15:restartNumberingAfterBreak="0">
    <w:nsid w:val="115E04F6"/>
    <w:multiLevelType w:val="hybridMultilevel"/>
    <w:tmpl w:val="285CC2C6"/>
    <w:lvl w:ilvl="0" w:tplc="0409000F">
      <w:start w:val="1"/>
      <w:numFmt w:val="decimal"/>
      <w:lvlText w:val="%1."/>
      <w:lvlJc w:val="left"/>
      <w:pPr>
        <w:tabs>
          <w:tab w:val="num" w:pos="630"/>
        </w:tabs>
        <w:ind w:left="630" w:hanging="420"/>
      </w:pPr>
      <w:rPr>
        <w:rFonts w:cs="Times New Roman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050"/>
        </w:tabs>
        <w:ind w:left="105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70"/>
        </w:tabs>
        <w:ind w:left="147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1890"/>
        </w:tabs>
        <w:ind w:left="189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310"/>
        </w:tabs>
        <w:ind w:left="231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730"/>
        </w:tabs>
        <w:ind w:left="273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3150"/>
        </w:tabs>
        <w:ind w:left="315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tabs>
          <w:tab w:val="num" w:pos="3570"/>
        </w:tabs>
        <w:ind w:left="357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3990"/>
        </w:tabs>
        <w:ind w:left="3990" w:hanging="420"/>
      </w:pPr>
      <w:rPr>
        <w:rFonts w:cs="Times New Roman"/>
      </w:rPr>
    </w:lvl>
  </w:abstractNum>
  <w:abstractNum w:abstractNumId="39" w15:restartNumberingAfterBreak="0">
    <w:nsid w:val="13635EFB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0" w15:restartNumberingAfterBreak="0">
    <w:nsid w:val="137F2419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1" w15:restartNumberingAfterBreak="0">
    <w:nsid w:val="13B7011A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2" w15:restartNumberingAfterBreak="0">
    <w:nsid w:val="14E07E2B"/>
    <w:multiLevelType w:val="hybridMultilevel"/>
    <w:tmpl w:val="655E415E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3" w15:restartNumberingAfterBreak="0">
    <w:nsid w:val="158F443C"/>
    <w:multiLevelType w:val="hybridMultilevel"/>
    <w:tmpl w:val="EAFECE94"/>
    <w:lvl w:ilvl="0" w:tplc="0409000F">
      <w:start w:val="1"/>
      <w:numFmt w:val="decimal"/>
      <w:lvlText w:val="%1."/>
      <w:lvlJc w:val="left"/>
      <w:pPr>
        <w:tabs>
          <w:tab w:val="num" w:pos="780"/>
        </w:tabs>
        <w:ind w:left="780" w:hanging="420"/>
      </w:pPr>
      <w:rPr>
        <w:rFonts w:cs="Times New Roman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  <w:rPr>
        <w:rFonts w:cs="Times New Roman"/>
      </w:rPr>
    </w:lvl>
  </w:abstractNum>
  <w:abstractNum w:abstractNumId="44" w15:restartNumberingAfterBreak="0">
    <w:nsid w:val="16206F79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5" w15:restartNumberingAfterBreak="0">
    <w:nsid w:val="166021A8"/>
    <w:multiLevelType w:val="hybridMultilevel"/>
    <w:tmpl w:val="655E415E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6" w15:restartNumberingAfterBreak="0">
    <w:nsid w:val="167D7C0B"/>
    <w:multiLevelType w:val="hybridMultilevel"/>
    <w:tmpl w:val="6B4CB172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7" w15:restartNumberingAfterBreak="0">
    <w:nsid w:val="16905938"/>
    <w:multiLevelType w:val="hybridMultilevel"/>
    <w:tmpl w:val="23A864E2"/>
    <w:lvl w:ilvl="0" w:tplc="CE4E283A">
      <w:numFmt w:val="bullet"/>
      <w:lvlText w:val="–"/>
      <w:lvlJc w:val="left"/>
      <w:pPr>
        <w:tabs>
          <w:tab w:val="num" w:pos="1499"/>
        </w:tabs>
        <w:ind w:left="1499" w:hanging="360"/>
      </w:pPr>
      <w:rPr>
        <w:rFonts w:ascii="Times New Roman" w:eastAsia="宋体" w:hAnsi="Times New Roman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99"/>
        </w:tabs>
        <w:ind w:left="1499" w:hanging="360"/>
      </w:pPr>
      <w:rPr>
        <w:rFonts w:ascii="Courier New" w:hAnsi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219"/>
        </w:tabs>
        <w:ind w:left="2219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939"/>
        </w:tabs>
        <w:ind w:left="2939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59"/>
        </w:tabs>
        <w:ind w:left="3659" w:hanging="360"/>
      </w:pPr>
      <w:rPr>
        <w:rFonts w:ascii="Courier New" w:hAnsi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79"/>
        </w:tabs>
        <w:ind w:left="4379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99"/>
        </w:tabs>
        <w:ind w:left="5099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819"/>
        </w:tabs>
        <w:ind w:left="5819" w:hanging="360"/>
      </w:pPr>
      <w:rPr>
        <w:rFonts w:ascii="Courier New" w:hAnsi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539"/>
        </w:tabs>
        <w:ind w:left="6539" w:hanging="360"/>
      </w:pPr>
      <w:rPr>
        <w:rFonts w:ascii="Wingdings" w:hAnsi="Wingdings" w:hint="default"/>
      </w:rPr>
    </w:lvl>
  </w:abstractNum>
  <w:abstractNum w:abstractNumId="48" w15:restartNumberingAfterBreak="0">
    <w:nsid w:val="17444885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9" w15:restartNumberingAfterBreak="0">
    <w:nsid w:val="17710148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0" w15:restartNumberingAfterBreak="0">
    <w:nsid w:val="18315425"/>
    <w:multiLevelType w:val="hybridMultilevel"/>
    <w:tmpl w:val="6D666700"/>
    <w:lvl w:ilvl="0" w:tplc="08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CA42BAC4">
      <w:start w:val="1"/>
      <w:numFmt w:val="decimal"/>
      <w:lvlText w:val="(%2)"/>
      <w:lvlJc w:val="left"/>
      <w:pPr>
        <w:tabs>
          <w:tab w:val="num" w:pos="1440"/>
        </w:tabs>
        <w:ind w:left="1440" w:hanging="360"/>
      </w:pPr>
      <w:rPr>
        <w:rFonts w:cs="Times New Roman" w:hint="default"/>
      </w:rPr>
    </w:lvl>
    <w:lvl w:ilvl="2" w:tplc="08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51" w15:restartNumberingAfterBreak="0">
    <w:nsid w:val="18B3464B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2" w15:restartNumberingAfterBreak="0">
    <w:nsid w:val="1A211C5E"/>
    <w:multiLevelType w:val="hybridMultilevel"/>
    <w:tmpl w:val="655E415E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3" w15:restartNumberingAfterBreak="0">
    <w:nsid w:val="1AA2735B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4" w15:restartNumberingAfterBreak="0">
    <w:nsid w:val="1C0D5277"/>
    <w:multiLevelType w:val="hybridMultilevel"/>
    <w:tmpl w:val="655E415E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5" w15:restartNumberingAfterBreak="0">
    <w:nsid w:val="1DF86075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6" w15:restartNumberingAfterBreak="0">
    <w:nsid w:val="1E0E2C17"/>
    <w:multiLevelType w:val="hybridMultilevel"/>
    <w:tmpl w:val="E2AC958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7" w15:restartNumberingAfterBreak="0">
    <w:nsid w:val="1EA6106D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8" w15:restartNumberingAfterBreak="0">
    <w:nsid w:val="1ECB030D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9" w15:restartNumberingAfterBreak="0">
    <w:nsid w:val="1ECD59D1"/>
    <w:multiLevelType w:val="hybridMultilevel"/>
    <w:tmpl w:val="D32A7732"/>
    <w:lvl w:ilvl="0" w:tplc="0409000F">
      <w:start w:val="1"/>
      <w:numFmt w:val="decimal"/>
      <w:lvlText w:val="%1."/>
      <w:lvlJc w:val="left"/>
      <w:pPr>
        <w:tabs>
          <w:tab w:val="num" w:pos="630"/>
        </w:tabs>
        <w:ind w:left="630" w:hanging="420"/>
      </w:pPr>
      <w:rPr>
        <w:rFonts w:cs="Times New Roman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050"/>
        </w:tabs>
        <w:ind w:left="105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70"/>
        </w:tabs>
        <w:ind w:left="147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1890"/>
        </w:tabs>
        <w:ind w:left="189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310"/>
        </w:tabs>
        <w:ind w:left="231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730"/>
        </w:tabs>
        <w:ind w:left="273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3150"/>
        </w:tabs>
        <w:ind w:left="315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tabs>
          <w:tab w:val="num" w:pos="3570"/>
        </w:tabs>
        <w:ind w:left="357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3990"/>
        </w:tabs>
        <w:ind w:left="3990" w:hanging="420"/>
      </w:pPr>
      <w:rPr>
        <w:rFonts w:cs="Times New Roman"/>
      </w:rPr>
    </w:lvl>
  </w:abstractNum>
  <w:abstractNum w:abstractNumId="60" w15:restartNumberingAfterBreak="0">
    <w:nsid w:val="1F203DA2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1" w15:restartNumberingAfterBreak="0">
    <w:nsid w:val="20202F3E"/>
    <w:multiLevelType w:val="hybridMultilevel"/>
    <w:tmpl w:val="70DE62D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2" w15:restartNumberingAfterBreak="0">
    <w:nsid w:val="20633733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3" w15:restartNumberingAfterBreak="0">
    <w:nsid w:val="21224500"/>
    <w:multiLevelType w:val="hybridMultilevel"/>
    <w:tmpl w:val="B4CA582A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4" w15:restartNumberingAfterBreak="0">
    <w:nsid w:val="21847A39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5" w15:restartNumberingAfterBreak="0">
    <w:nsid w:val="22996F6E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6" w15:restartNumberingAfterBreak="0">
    <w:nsid w:val="22D45AE2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7" w15:restartNumberingAfterBreak="0">
    <w:nsid w:val="234D0CF1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8" w15:restartNumberingAfterBreak="0">
    <w:nsid w:val="25490C72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9" w15:restartNumberingAfterBreak="0">
    <w:nsid w:val="255862C7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0" w15:restartNumberingAfterBreak="0">
    <w:nsid w:val="25D35200"/>
    <w:multiLevelType w:val="hybridMultilevel"/>
    <w:tmpl w:val="374CD99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1" w15:restartNumberingAfterBreak="0">
    <w:nsid w:val="25FA2E47"/>
    <w:multiLevelType w:val="hybridMultilevel"/>
    <w:tmpl w:val="655E415E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2" w15:restartNumberingAfterBreak="0">
    <w:nsid w:val="26177900"/>
    <w:multiLevelType w:val="hybridMultilevel"/>
    <w:tmpl w:val="8004B1B6"/>
    <w:lvl w:ilvl="0" w:tplc="0409000F">
      <w:start w:val="1"/>
      <w:numFmt w:val="decimal"/>
      <w:lvlText w:val="%1."/>
      <w:lvlJc w:val="left"/>
      <w:pPr>
        <w:tabs>
          <w:tab w:val="num" w:pos="780"/>
        </w:tabs>
        <w:ind w:left="780" w:hanging="420"/>
      </w:pPr>
      <w:rPr>
        <w:rFonts w:cs="Times New Roman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  <w:rPr>
        <w:rFonts w:cs="Times New Roman"/>
      </w:rPr>
    </w:lvl>
  </w:abstractNum>
  <w:abstractNum w:abstractNumId="73" w15:restartNumberingAfterBreak="0">
    <w:nsid w:val="26F06FEE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4" w15:restartNumberingAfterBreak="0">
    <w:nsid w:val="278E2936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5" w15:restartNumberingAfterBreak="0">
    <w:nsid w:val="27B21ADB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6" w15:restartNumberingAfterBreak="0">
    <w:nsid w:val="27CE3DBF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7" w15:restartNumberingAfterBreak="0">
    <w:nsid w:val="282E1B53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8" w15:restartNumberingAfterBreak="0">
    <w:nsid w:val="287C66F6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9" w15:restartNumberingAfterBreak="0">
    <w:nsid w:val="299168A3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0" w15:restartNumberingAfterBreak="0">
    <w:nsid w:val="2B40714C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1" w15:restartNumberingAfterBreak="0">
    <w:nsid w:val="2B951B43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2" w15:restartNumberingAfterBreak="0">
    <w:nsid w:val="2C1D0C5C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3" w15:restartNumberingAfterBreak="0">
    <w:nsid w:val="2C2F461F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4" w15:restartNumberingAfterBreak="0">
    <w:nsid w:val="2C9A3F75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5" w15:restartNumberingAfterBreak="0">
    <w:nsid w:val="2D642235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6" w15:restartNumberingAfterBreak="0">
    <w:nsid w:val="2D6D6595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7" w15:restartNumberingAfterBreak="0">
    <w:nsid w:val="2DC23340"/>
    <w:multiLevelType w:val="hybridMultilevel"/>
    <w:tmpl w:val="6B4CB17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8" w15:restartNumberingAfterBreak="0">
    <w:nsid w:val="2F1E51AD"/>
    <w:multiLevelType w:val="hybridMultilevel"/>
    <w:tmpl w:val="655E415E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9" w15:restartNumberingAfterBreak="0">
    <w:nsid w:val="2F26792F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0" w15:restartNumberingAfterBreak="0">
    <w:nsid w:val="2FD54079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1" w15:restartNumberingAfterBreak="0">
    <w:nsid w:val="30032722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2" w15:restartNumberingAfterBreak="0">
    <w:nsid w:val="313F02BD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3" w15:restartNumberingAfterBreak="0">
    <w:nsid w:val="31D61F5B"/>
    <w:multiLevelType w:val="hybridMultilevel"/>
    <w:tmpl w:val="E2AC958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4" w15:restartNumberingAfterBreak="0">
    <w:nsid w:val="32064928"/>
    <w:multiLevelType w:val="hybridMultilevel"/>
    <w:tmpl w:val="07E8970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5" w15:restartNumberingAfterBreak="0">
    <w:nsid w:val="32AA5CB2"/>
    <w:multiLevelType w:val="hybridMultilevel"/>
    <w:tmpl w:val="B6AA2C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6" w15:restartNumberingAfterBreak="0">
    <w:nsid w:val="338527AD"/>
    <w:multiLevelType w:val="hybridMultilevel"/>
    <w:tmpl w:val="655E415E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7" w15:restartNumberingAfterBreak="0">
    <w:nsid w:val="33B55312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8" w15:restartNumberingAfterBreak="0">
    <w:nsid w:val="341A099B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9" w15:restartNumberingAfterBreak="0">
    <w:nsid w:val="35D44F3A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0" w15:restartNumberingAfterBreak="0">
    <w:nsid w:val="373E7688"/>
    <w:multiLevelType w:val="hybridMultilevel"/>
    <w:tmpl w:val="6B4CB172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1" w15:restartNumberingAfterBreak="0">
    <w:nsid w:val="374D4392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2" w15:restartNumberingAfterBreak="0">
    <w:nsid w:val="37B01D73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3" w15:restartNumberingAfterBreak="0">
    <w:nsid w:val="37C95E25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4" w15:restartNumberingAfterBreak="0">
    <w:nsid w:val="37D35242"/>
    <w:multiLevelType w:val="hybridMultilevel"/>
    <w:tmpl w:val="CC7EB3DE"/>
    <w:lvl w:ilvl="0" w:tplc="0409000F">
      <w:start w:val="1"/>
      <w:numFmt w:val="decimal"/>
      <w:lvlText w:val="%1."/>
      <w:lvlJc w:val="left"/>
      <w:pPr>
        <w:tabs>
          <w:tab w:val="num" w:pos="780"/>
        </w:tabs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  <w:rPr>
        <w:rFonts w:cs="Times New Roman"/>
      </w:rPr>
    </w:lvl>
  </w:abstractNum>
  <w:abstractNum w:abstractNumId="105" w15:restartNumberingAfterBreak="0">
    <w:nsid w:val="38041EF6"/>
    <w:multiLevelType w:val="hybridMultilevel"/>
    <w:tmpl w:val="B4CA582A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6" w15:restartNumberingAfterBreak="0">
    <w:nsid w:val="38C05F4B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7" w15:restartNumberingAfterBreak="0">
    <w:nsid w:val="38E15B2F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8" w15:restartNumberingAfterBreak="0">
    <w:nsid w:val="39DE489E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9" w15:restartNumberingAfterBreak="0">
    <w:nsid w:val="3A0E7179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0" w15:restartNumberingAfterBreak="0">
    <w:nsid w:val="3A6F0370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1" w15:restartNumberingAfterBreak="0">
    <w:nsid w:val="3B0A2C92"/>
    <w:multiLevelType w:val="hybridMultilevel"/>
    <w:tmpl w:val="6B4CB172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2" w15:restartNumberingAfterBreak="0">
    <w:nsid w:val="3B225066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3" w15:restartNumberingAfterBreak="0">
    <w:nsid w:val="3B684058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4" w15:restartNumberingAfterBreak="0">
    <w:nsid w:val="3B933696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5" w15:restartNumberingAfterBreak="0">
    <w:nsid w:val="3BEC028C"/>
    <w:multiLevelType w:val="hybridMultilevel"/>
    <w:tmpl w:val="A8A406B0"/>
    <w:lvl w:ilvl="0" w:tplc="0409000F">
      <w:start w:val="1"/>
      <w:numFmt w:val="decimal"/>
      <w:lvlText w:val="%1."/>
      <w:lvlJc w:val="left"/>
      <w:pPr>
        <w:tabs>
          <w:tab w:val="num" w:pos="630"/>
        </w:tabs>
        <w:ind w:left="630" w:hanging="420"/>
      </w:pPr>
      <w:rPr>
        <w:rFonts w:cs="Times New Roman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050"/>
        </w:tabs>
        <w:ind w:left="105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70"/>
        </w:tabs>
        <w:ind w:left="147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1890"/>
        </w:tabs>
        <w:ind w:left="189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310"/>
        </w:tabs>
        <w:ind w:left="231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730"/>
        </w:tabs>
        <w:ind w:left="273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3150"/>
        </w:tabs>
        <w:ind w:left="315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tabs>
          <w:tab w:val="num" w:pos="3570"/>
        </w:tabs>
        <w:ind w:left="357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3990"/>
        </w:tabs>
        <w:ind w:left="3990" w:hanging="420"/>
      </w:pPr>
      <w:rPr>
        <w:rFonts w:cs="Times New Roman"/>
      </w:rPr>
    </w:lvl>
  </w:abstractNum>
  <w:abstractNum w:abstractNumId="116" w15:restartNumberingAfterBreak="0">
    <w:nsid w:val="3C391464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7" w15:restartNumberingAfterBreak="0">
    <w:nsid w:val="3CB6480B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8" w15:restartNumberingAfterBreak="0">
    <w:nsid w:val="3D121FC4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9" w15:restartNumberingAfterBreak="0">
    <w:nsid w:val="3DD97768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0" w15:restartNumberingAfterBreak="0">
    <w:nsid w:val="3E057437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1" w15:restartNumberingAfterBreak="0">
    <w:nsid w:val="3F3478E1"/>
    <w:multiLevelType w:val="hybridMultilevel"/>
    <w:tmpl w:val="655E415E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2" w15:restartNumberingAfterBreak="0">
    <w:nsid w:val="3FE56997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3" w15:restartNumberingAfterBreak="0">
    <w:nsid w:val="400E07AD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4" w15:restartNumberingAfterBreak="0">
    <w:nsid w:val="4023503A"/>
    <w:multiLevelType w:val="hybridMultilevel"/>
    <w:tmpl w:val="007E411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5" w15:restartNumberingAfterBreak="0">
    <w:nsid w:val="40DD317D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6" w15:restartNumberingAfterBreak="0">
    <w:nsid w:val="41C13956"/>
    <w:multiLevelType w:val="hybridMultilevel"/>
    <w:tmpl w:val="655E415E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7" w15:restartNumberingAfterBreak="0">
    <w:nsid w:val="41CC0213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8" w15:restartNumberingAfterBreak="0">
    <w:nsid w:val="41DB3E04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9" w15:restartNumberingAfterBreak="0">
    <w:nsid w:val="41F219C6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0" w15:restartNumberingAfterBreak="0">
    <w:nsid w:val="425C13F1"/>
    <w:multiLevelType w:val="hybridMultilevel"/>
    <w:tmpl w:val="E2AC958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1" w15:restartNumberingAfterBreak="0">
    <w:nsid w:val="425D237D"/>
    <w:multiLevelType w:val="hybridMultilevel"/>
    <w:tmpl w:val="BFE662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2" w15:restartNumberingAfterBreak="0">
    <w:nsid w:val="44400512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3" w15:restartNumberingAfterBreak="0">
    <w:nsid w:val="44720573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4" w15:restartNumberingAfterBreak="0">
    <w:nsid w:val="447F09F0"/>
    <w:multiLevelType w:val="hybridMultilevel"/>
    <w:tmpl w:val="B4CA582A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5" w15:restartNumberingAfterBreak="0">
    <w:nsid w:val="44C90860"/>
    <w:multiLevelType w:val="hybridMultilevel"/>
    <w:tmpl w:val="655E415E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6" w15:restartNumberingAfterBreak="0">
    <w:nsid w:val="455B0920"/>
    <w:multiLevelType w:val="hybridMultilevel"/>
    <w:tmpl w:val="655E415E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7" w15:restartNumberingAfterBreak="0">
    <w:nsid w:val="46014EE0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8" w15:restartNumberingAfterBreak="0">
    <w:nsid w:val="46432CB6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9" w15:restartNumberingAfterBreak="0">
    <w:nsid w:val="47362FF1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0" w15:restartNumberingAfterBreak="0">
    <w:nsid w:val="478A3C44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1" w15:restartNumberingAfterBreak="0">
    <w:nsid w:val="47CE7342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2" w15:restartNumberingAfterBreak="0">
    <w:nsid w:val="48B51482"/>
    <w:multiLevelType w:val="hybridMultilevel"/>
    <w:tmpl w:val="B4CA582A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3" w15:restartNumberingAfterBreak="0">
    <w:nsid w:val="4905119D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4" w15:restartNumberingAfterBreak="0">
    <w:nsid w:val="4AA31AB5"/>
    <w:multiLevelType w:val="hybridMultilevel"/>
    <w:tmpl w:val="655E415E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5" w15:restartNumberingAfterBreak="0">
    <w:nsid w:val="4AC82058"/>
    <w:multiLevelType w:val="hybridMultilevel"/>
    <w:tmpl w:val="2C60E60A"/>
    <w:lvl w:ilvl="0" w:tplc="0409000F">
      <w:start w:val="1"/>
      <w:numFmt w:val="decimal"/>
      <w:lvlText w:val="%1."/>
      <w:lvlJc w:val="left"/>
      <w:pPr>
        <w:tabs>
          <w:tab w:val="num" w:pos="780"/>
        </w:tabs>
        <w:ind w:left="780" w:hanging="420"/>
      </w:pPr>
      <w:rPr>
        <w:rFonts w:cs="Times New Roman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  <w:rPr>
        <w:rFonts w:cs="Times New Roman"/>
      </w:rPr>
    </w:lvl>
  </w:abstractNum>
  <w:abstractNum w:abstractNumId="146" w15:restartNumberingAfterBreak="0">
    <w:nsid w:val="4B292A48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7" w15:restartNumberingAfterBreak="0">
    <w:nsid w:val="4BCA4836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8" w15:restartNumberingAfterBreak="0">
    <w:nsid w:val="4BF40519"/>
    <w:multiLevelType w:val="hybridMultilevel"/>
    <w:tmpl w:val="92AC6870"/>
    <w:lvl w:ilvl="0" w:tplc="0409000F">
      <w:start w:val="1"/>
      <w:numFmt w:val="decimal"/>
      <w:lvlText w:val="%1."/>
      <w:lvlJc w:val="left"/>
      <w:pPr>
        <w:tabs>
          <w:tab w:val="num" w:pos="780"/>
        </w:tabs>
        <w:ind w:left="780" w:hanging="420"/>
      </w:pPr>
      <w:rPr>
        <w:rFonts w:cs="Times New Roman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  <w:rPr>
        <w:rFonts w:cs="Times New Roman"/>
      </w:rPr>
    </w:lvl>
  </w:abstractNum>
  <w:abstractNum w:abstractNumId="149" w15:restartNumberingAfterBreak="0">
    <w:nsid w:val="4C756C8A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0" w15:restartNumberingAfterBreak="0">
    <w:nsid w:val="4CFA4EDA"/>
    <w:multiLevelType w:val="hybridMultilevel"/>
    <w:tmpl w:val="B4CA582A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1" w15:restartNumberingAfterBreak="0">
    <w:nsid w:val="4E834192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2" w15:restartNumberingAfterBreak="0">
    <w:nsid w:val="4EDE5A0D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3" w15:restartNumberingAfterBreak="0">
    <w:nsid w:val="4F263CDF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4" w15:restartNumberingAfterBreak="0">
    <w:nsid w:val="504537C3"/>
    <w:multiLevelType w:val="hybridMultilevel"/>
    <w:tmpl w:val="655E415E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5" w15:restartNumberingAfterBreak="0">
    <w:nsid w:val="50453C1A"/>
    <w:multiLevelType w:val="hybridMultilevel"/>
    <w:tmpl w:val="B582CE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6" w15:restartNumberingAfterBreak="0">
    <w:nsid w:val="505F05E4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7" w15:restartNumberingAfterBreak="0">
    <w:nsid w:val="50604AEC"/>
    <w:multiLevelType w:val="hybridMultilevel"/>
    <w:tmpl w:val="A8A406B0"/>
    <w:lvl w:ilvl="0" w:tplc="0409000F">
      <w:start w:val="1"/>
      <w:numFmt w:val="decimal"/>
      <w:lvlText w:val="%1."/>
      <w:lvlJc w:val="left"/>
      <w:pPr>
        <w:tabs>
          <w:tab w:val="num" w:pos="630"/>
        </w:tabs>
        <w:ind w:left="630" w:hanging="420"/>
      </w:pPr>
      <w:rPr>
        <w:rFonts w:cs="Times New Roman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050"/>
        </w:tabs>
        <w:ind w:left="105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70"/>
        </w:tabs>
        <w:ind w:left="147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1890"/>
        </w:tabs>
        <w:ind w:left="189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310"/>
        </w:tabs>
        <w:ind w:left="231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730"/>
        </w:tabs>
        <w:ind w:left="273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3150"/>
        </w:tabs>
        <w:ind w:left="315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tabs>
          <w:tab w:val="num" w:pos="3570"/>
        </w:tabs>
        <w:ind w:left="357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3990"/>
        </w:tabs>
        <w:ind w:left="3990" w:hanging="420"/>
      </w:pPr>
      <w:rPr>
        <w:rFonts w:cs="Times New Roman"/>
      </w:rPr>
    </w:lvl>
  </w:abstractNum>
  <w:abstractNum w:abstractNumId="158" w15:restartNumberingAfterBreak="0">
    <w:nsid w:val="509C28C2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9" w15:restartNumberingAfterBreak="0">
    <w:nsid w:val="50D2541E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0" w15:restartNumberingAfterBreak="0">
    <w:nsid w:val="51317E76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1" w15:restartNumberingAfterBreak="0">
    <w:nsid w:val="513F15C0"/>
    <w:multiLevelType w:val="hybridMultilevel"/>
    <w:tmpl w:val="655E415E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2" w15:restartNumberingAfterBreak="0">
    <w:nsid w:val="514C0A64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3" w15:restartNumberingAfterBreak="0">
    <w:nsid w:val="55C5277F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4" w15:restartNumberingAfterBreak="0">
    <w:nsid w:val="563D1F40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5" w15:restartNumberingAfterBreak="0">
    <w:nsid w:val="56497E5F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6" w15:restartNumberingAfterBreak="0">
    <w:nsid w:val="56914FDA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7" w15:restartNumberingAfterBreak="0">
    <w:nsid w:val="56D02669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8" w15:restartNumberingAfterBreak="0">
    <w:nsid w:val="56EC664F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9" w15:restartNumberingAfterBreak="0">
    <w:nsid w:val="57005E02"/>
    <w:multiLevelType w:val="hybridMultilevel"/>
    <w:tmpl w:val="90E0824E"/>
    <w:lvl w:ilvl="0" w:tplc="0409000F">
      <w:start w:val="1"/>
      <w:numFmt w:val="decimal"/>
      <w:lvlText w:val="%1."/>
      <w:lvlJc w:val="left"/>
      <w:pPr>
        <w:tabs>
          <w:tab w:val="num" w:pos="630"/>
        </w:tabs>
        <w:ind w:left="630" w:hanging="420"/>
      </w:pPr>
      <w:rPr>
        <w:rFonts w:cs="Times New Roman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050"/>
        </w:tabs>
        <w:ind w:left="105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70"/>
        </w:tabs>
        <w:ind w:left="147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1890"/>
        </w:tabs>
        <w:ind w:left="189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310"/>
        </w:tabs>
        <w:ind w:left="231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730"/>
        </w:tabs>
        <w:ind w:left="273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3150"/>
        </w:tabs>
        <w:ind w:left="315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tabs>
          <w:tab w:val="num" w:pos="3570"/>
        </w:tabs>
        <w:ind w:left="357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3990"/>
        </w:tabs>
        <w:ind w:left="3990" w:hanging="420"/>
      </w:pPr>
      <w:rPr>
        <w:rFonts w:cs="Times New Roman"/>
      </w:rPr>
    </w:lvl>
  </w:abstractNum>
  <w:abstractNum w:abstractNumId="170" w15:restartNumberingAfterBreak="0">
    <w:nsid w:val="58601C50"/>
    <w:multiLevelType w:val="hybridMultilevel"/>
    <w:tmpl w:val="2290782A"/>
    <w:lvl w:ilvl="0" w:tplc="0409000F">
      <w:start w:val="1"/>
      <w:numFmt w:val="decimal"/>
      <w:lvlText w:val="%1."/>
      <w:lvlJc w:val="left"/>
      <w:pPr>
        <w:ind w:left="828" w:hanging="360"/>
      </w:pPr>
    </w:lvl>
    <w:lvl w:ilvl="1" w:tplc="04090019" w:tentative="1">
      <w:start w:val="1"/>
      <w:numFmt w:val="lowerLetter"/>
      <w:lvlText w:val="%2."/>
      <w:lvlJc w:val="left"/>
      <w:pPr>
        <w:ind w:left="1548" w:hanging="360"/>
      </w:pPr>
    </w:lvl>
    <w:lvl w:ilvl="2" w:tplc="0409001B" w:tentative="1">
      <w:start w:val="1"/>
      <w:numFmt w:val="lowerRoman"/>
      <w:lvlText w:val="%3."/>
      <w:lvlJc w:val="right"/>
      <w:pPr>
        <w:ind w:left="2268" w:hanging="180"/>
      </w:pPr>
    </w:lvl>
    <w:lvl w:ilvl="3" w:tplc="0409000F" w:tentative="1">
      <w:start w:val="1"/>
      <w:numFmt w:val="decimal"/>
      <w:lvlText w:val="%4."/>
      <w:lvlJc w:val="left"/>
      <w:pPr>
        <w:ind w:left="2988" w:hanging="360"/>
      </w:pPr>
    </w:lvl>
    <w:lvl w:ilvl="4" w:tplc="04090019" w:tentative="1">
      <w:start w:val="1"/>
      <w:numFmt w:val="lowerLetter"/>
      <w:lvlText w:val="%5."/>
      <w:lvlJc w:val="left"/>
      <w:pPr>
        <w:ind w:left="3708" w:hanging="360"/>
      </w:pPr>
    </w:lvl>
    <w:lvl w:ilvl="5" w:tplc="0409001B" w:tentative="1">
      <w:start w:val="1"/>
      <w:numFmt w:val="lowerRoman"/>
      <w:lvlText w:val="%6."/>
      <w:lvlJc w:val="right"/>
      <w:pPr>
        <w:ind w:left="4428" w:hanging="180"/>
      </w:pPr>
    </w:lvl>
    <w:lvl w:ilvl="6" w:tplc="0409000F" w:tentative="1">
      <w:start w:val="1"/>
      <w:numFmt w:val="decimal"/>
      <w:lvlText w:val="%7."/>
      <w:lvlJc w:val="left"/>
      <w:pPr>
        <w:ind w:left="5148" w:hanging="360"/>
      </w:pPr>
    </w:lvl>
    <w:lvl w:ilvl="7" w:tplc="04090019" w:tentative="1">
      <w:start w:val="1"/>
      <w:numFmt w:val="lowerLetter"/>
      <w:lvlText w:val="%8."/>
      <w:lvlJc w:val="left"/>
      <w:pPr>
        <w:ind w:left="5868" w:hanging="360"/>
      </w:pPr>
    </w:lvl>
    <w:lvl w:ilvl="8" w:tplc="0409001B" w:tentative="1">
      <w:start w:val="1"/>
      <w:numFmt w:val="lowerRoman"/>
      <w:lvlText w:val="%9."/>
      <w:lvlJc w:val="right"/>
      <w:pPr>
        <w:ind w:left="6588" w:hanging="180"/>
      </w:pPr>
    </w:lvl>
  </w:abstractNum>
  <w:abstractNum w:abstractNumId="171" w15:restartNumberingAfterBreak="0">
    <w:nsid w:val="58671D16"/>
    <w:multiLevelType w:val="multilevel"/>
    <w:tmpl w:val="F326B78E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  <w:rPr>
        <w:rFonts w:cs="Times New Roman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  <w:rPr>
        <w:rFonts w:cs="Times New Roman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  <w:rPr>
        <w:rFonts w:cs="Times New Roman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/>
      </w:rPr>
    </w:lvl>
  </w:abstractNum>
  <w:abstractNum w:abstractNumId="172" w15:restartNumberingAfterBreak="0">
    <w:nsid w:val="58742631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3" w15:restartNumberingAfterBreak="0">
    <w:nsid w:val="59A54C25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4" w15:restartNumberingAfterBreak="0">
    <w:nsid w:val="59E5018D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5" w15:restartNumberingAfterBreak="0">
    <w:nsid w:val="5A9556AA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6" w15:restartNumberingAfterBreak="0">
    <w:nsid w:val="5B2C73C5"/>
    <w:multiLevelType w:val="hybridMultilevel"/>
    <w:tmpl w:val="44AA8ADA"/>
    <w:lvl w:ilvl="0" w:tplc="0409000F">
      <w:start w:val="1"/>
      <w:numFmt w:val="decimal"/>
      <w:lvlText w:val="%1."/>
      <w:lvlJc w:val="left"/>
      <w:pPr>
        <w:tabs>
          <w:tab w:val="num" w:pos="630"/>
        </w:tabs>
        <w:ind w:left="630" w:hanging="420"/>
      </w:pPr>
      <w:rPr>
        <w:rFonts w:cs="Times New Roman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050"/>
        </w:tabs>
        <w:ind w:left="105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70"/>
        </w:tabs>
        <w:ind w:left="147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1890"/>
        </w:tabs>
        <w:ind w:left="189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310"/>
        </w:tabs>
        <w:ind w:left="231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730"/>
        </w:tabs>
        <w:ind w:left="273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3150"/>
        </w:tabs>
        <w:ind w:left="315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tabs>
          <w:tab w:val="num" w:pos="3570"/>
        </w:tabs>
        <w:ind w:left="357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3990"/>
        </w:tabs>
        <w:ind w:left="3990" w:hanging="420"/>
      </w:pPr>
      <w:rPr>
        <w:rFonts w:cs="Times New Roman"/>
      </w:rPr>
    </w:lvl>
  </w:abstractNum>
  <w:abstractNum w:abstractNumId="177" w15:restartNumberingAfterBreak="0">
    <w:nsid w:val="5B435902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8" w15:restartNumberingAfterBreak="0">
    <w:nsid w:val="5C0C04B3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9" w15:restartNumberingAfterBreak="0">
    <w:nsid w:val="5C2076D3"/>
    <w:multiLevelType w:val="hybridMultilevel"/>
    <w:tmpl w:val="655E415E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0" w15:restartNumberingAfterBreak="0">
    <w:nsid w:val="5C295CC0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1" w15:restartNumberingAfterBreak="0">
    <w:nsid w:val="5C4B6559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2" w15:restartNumberingAfterBreak="0">
    <w:nsid w:val="5D0F5DF4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3" w15:restartNumberingAfterBreak="0">
    <w:nsid w:val="5D27641A"/>
    <w:multiLevelType w:val="hybridMultilevel"/>
    <w:tmpl w:val="2290782A"/>
    <w:lvl w:ilvl="0" w:tplc="0409000F">
      <w:start w:val="1"/>
      <w:numFmt w:val="decimal"/>
      <w:lvlText w:val="%1."/>
      <w:lvlJc w:val="left"/>
      <w:pPr>
        <w:ind w:left="828" w:hanging="360"/>
      </w:pPr>
    </w:lvl>
    <w:lvl w:ilvl="1" w:tplc="04090019" w:tentative="1">
      <w:start w:val="1"/>
      <w:numFmt w:val="lowerLetter"/>
      <w:lvlText w:val="%2."/>
      <w:lvlJc w:val="left"/>
      <w:pPr>
        <w:ind w:left="1548" w:hanging="360"/>
      </w:pPr>
    </w:lvl>
    <w:lvl w:ilvl="2" w:tplc="0409001B" w:tentative="1">
      <w:start w:val="1"/>
      <w:numFmt w:val="lowerRoman"/>
      <w:lvlText w:val="%3."/>
      <w:lvlJc w:val="right"/>
      <w:pPr>
        <w:ind w:left="2268" w:hanging="180"/>
      </w:pPr>
    </w:lvl>
    <w:lvl w:ilvl="3" w:tplc="0409000F" w:tentative="1">
      <w:start w:val="1"/>
      <w:numFmt w:val="decimal"/>
      <w:lvlText w:val="%4."/>
      <w:lvlJc w:val="left"/>
      <w:pPr>
        <w:ind w:left="2988" w:hanging="360"/>
      </w:pPr>
    </w:lvl>
    <w:lvl w:ilvl="4" w:tplc="04090019" w:tentative="1">
      <w:start w:val="1"/>
      <w:numFmt w:val="lowerLetter"/>
      <w:lvlText w:val="%5."/>
      <w:lvlJc w:val="left"/>
      <w:pPr>
        <w:ind w:left="3708" w:hanging="360"/>
      </w:pPr>
    </w:lvl>
    <w:lvl w:ilvl="5" w:tplc="0409001B" w:tentative="1">
      <w:start w:val="1"/>
      <w:numFmt w:val="lowerRoman"/>
      <w:lvlText w:val="%6."/>
      <w:lvlJc w:val="right"/>
      <w:pPr>
        <w:ind w:left="4428" w:hanging="180"/>
      </w:pPr>
    </w:lvl>
    <w:lvl w:ilvl="6" w:tplc="0409000F" w:tentative="1">
      <w:start w:val="1"/>
      <w:numFmt w:val="decimal"/>
      <w:lvlText w:val="%7."/>
      <w:lvlJc w:val="left"/>
      <w:pPr>
        <w:ind w:left="5148" w:hanging="360"/>
      </w:pPr>
    </w:lvl>
    <w:lvl w:ilvl="7" w:tplc="04090019" w:tentative="1">
      <w:start w:val="1"/>
      <w:numFmt w:val="lowerLetter"/>
      <w:lvlText w:val="%8."/>
      <w:lvlJc w:val="left"/>
      <w:pPr>
        <w:ind w:left="5868" w:hanging="360"/>
      </w:pPr>
    </w:lvl>
    <w:lvl w:ilvl="8" w:tplc="0409001B" w:tentative="1">
      <w:start w:val="1"/>
      <w:numFmt w:val="lowerRoman"/>
      <w:lvlText w:val="%9."/>
      <w:lvlJc w:val="right"/>
      <w:pPr>
        <w:ind w:left="6588" w:hanging="180"/>
      </w:pPr>
    </w:lvl>
  </w:abstractNum>
  <w:abstractNum w:abstractNumId="184" w15:restartNumberingAfterBreak="0">
    <w:nsid w:val="5DAB4211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5" w15:restartNumberingAfterBreak="0">
    <w:nsid w:val="5DE31FC5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6" w15:restartNumberingAfterBreak="0">
    <w:nsid w:val="5E3E34A7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7" w15:restartNumberingAfterBreak="0">
    <w:nsid w:val="5E8434EB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8" w15:restartNumberingAfterBreak="0">
    <w:nsid w:val="5E9B1EC5"/>
    <w:multiLevelType w:val="hybridMultilevel"/>
    <w:tmpl w:val="5E3804FE"/>
    <w:lvl w:ilvl="0" w:tplc="0409000F">
      <w:start w:val="1"/>
      <w:numFmt w:val="decimal"/>
      <w:lvlText w:val="%1."/>
      <w:lvlJc w:val="left"/>
      <w:pPr>
        <w:tabs>
          <w:tab w:val="num" w:pos="780"/>
        </w:tabs>
        <w:ind w:left="780" w:hanging="420"/>
      </w:pPr>
      <w:rPr>
        <w:rFonts w:cs="Times New Roman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  <w:rPr>
        <w:rFonts w:cs="Times New Roman"/>
      </w:rPr>
    </w:lvl>
  </w:abstractNum>
  <w:abstractNum w:abstractNumId="189" w15:restartNumberingAfterBreak="0">
    <w:nsid w:val="5EC62380"/>
    <w:multiLevelType w:val="hybridMultilevel"/>
    <w:tmpl w:val="6B4CB172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0" w15:restartNumberingAfterBreak="0">
    <w:nsid w:val="5FE47171"/>
    <w:multiLevelType w:val="hybridMultilevel"/>
    <w:tmpl w:val="B4CA582A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1" w15:restartNumberingAfterBreak="0">
    <w:nsid w:val="5FF34747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2" w15:restartNumberingAfterBreak="0">
    <w:nsid w:val="5FFC160F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3" w15:restartNumberingAfterBreak="0">
    <w:nsid w:val="60016008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4" w15:restartNumberingAfterBreak="0">
    <w:nsid w:val="61606474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5" w15:restartNumberingAfterBreak="0">
    <w:nsid w:val="62BB7CC6"/>
    <w:multiLevelType w:val="hybridMultilevel"/>
    <w:tmpl w:val="E2AC958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6" w15:restartNumberingAfterBreak="0">
    <w:nsid w:val="62C74788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7" w15:restartNumberingAfterBreak="0">
    <w:nsid w:val="62E83574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8" w15:restartNumberingAfterBreak="0">
    <w:nsid w:val="633B165C"/>
    <w:multiLevelType w:val="hybridMultilevel"/>
    <w:tmpl w:val="655E415E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9" w15:restartNumberingAfterBreak="0">
    <w:nsid w:val="634F0B24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0" w15:restartNumberingAfterBreak="0">
    <w:nsid w:val="642247E4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1" w15:restartNumberingAfterBreak="0">
    <w:nsid w:val="64282BCB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2" w15:restartNumberingAfterBreak="0">
    <w:nsid w:val="645D14A5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3" w15:restartNumberingAfterBreak="0">
    <w:nsid w:val="645D1782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4" w15:restartNumberingAfterBreak="0">
    <w:nsid w:val="6500752A"/>
    <w:multiLevelType w:val="hybridMultilevel"/>
    <w:tmpl w:val="6B4CB172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5" w15:restartNumberingAfterBreak="0">
    <w:nsid w:val="65FA7768"/>
    <w:multiLevelType w:val="hybridMultilevel"/>
    <w:tmpl w:val="655E415E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6" w15:restartNumberingAfterBreak="0">
    <w:nsid w:val="66581A38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7" w15:restartNumberingAfterBreak="0">
    <w:nsid w:val="67753EF0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8" w15:restartNumberingAfterBreak="0">
    <w:nsid w:val="67840182"/>
    <w:multiLevelType w:val="hybridMultilevel"/>
    <w:tmpl w:val="EDB6F18C"/>
    <w:lvl w:ilvl="0" w:tplc="0409000F">
      <w:start w:val="1"/>
      <w:numFmt w:val="decimal"/>
      <w:lvlText w:val="%1."/>
      <w:lvlJc w:val="left"/>
      <w:pPr>
        <w:tabs>
          <w:tab w:val="num" w:pos="780"/>
        </w:tabs>
        <w:ind w:left="780" w:hanging="420"/>
      </w:pPr>
      <w:rPr>
        <w:rFonts w:cs="Times New Roman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  <w:rPr>
        <w:rFonts w:cs="Times New Roman"/>
      </w:rPr>
    </w:lvl>
  </w:abstractNum>
  <w:abstractNum w:abstractNumId="209" w15:restartNumberingAfterBreak="0">
    <w:nsid w:val="68AB4730"/>
    <w:multiLevelType w:val="hybridMultilevel"/>
    <w:tmpl w:val="B582CE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10" w15:restartNumberingAfterBreak="0">
    <w:nsid w:val="68B94913"/>
    <w:multiLevelType w:val="hybridMultilevel"/>
    <w:tmpl w:val="E2AC958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11" w15:restartNumberingAfterBreak="0">
    <w:nsid w:val="6937337F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12" w15:restartNumberingAfterBreak="0">
    <w:nsid w:val="694B1F6B"/>
    <w:multiLevelType w:val="hybridMultilevel"/>
    <w:tmpl w:val="655E415E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13" w15:restartNumberingAfterBreak="0">
    <w:nsid w:val="69633BED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14" w15:restartNumberingAfterBreak="0">
    <w:nsid w:val="69937A75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15" w15:restartNumberingAfterBreak="0">
    <w:nsid w:val="6A8F4548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16" w15:restartNumberingAfterBreak="0">
    <w:nsid w:val="6AEC1E77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17" w15:restartNumberingAfterBreak="0">
    <w:nsid w:val="6BC70D43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18" w15:restartNumberingAfterBreak="0">
    <w:nsid w:val="6CDA37AC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19" w15:restartNumberingAfterBreak="0">
    <w:nsid w:val="6CE72C9C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0" w15:restartNumberingAfterBreak="0">
    <w:nsid w:val="6D9110EE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1" w15:restartNumberingAfterBreak="0">
    <w:nsid w:val="6DA521E4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2" w15:restartNumberingAfterBreak="0">
    <w:nsid w:val="6E377562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3" w15:restartNumberingAfterBreak="0">
    <w:nsid w:val="6E464BAF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4" w15:restartNumberingAfterBreak="0">
    <w:nsid w:val="6E5217F0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5" w15:restartNumberingAfterBreak="0">
    <w:nsid w:val="6EA3287A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6" w15:restartNumberingAfterBreak="0">
    <w:nsid w:val="6ED779BD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7" w15:restartNumberingAfterBreak="0">
    <w:nsid w:val="6F09740D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8" w15:restartNumberingAfterBreak="0">
    <w:nsid w:val="6F9150E7"/>
    <w:multiLevelType w:val="hybridMultilevel"/>
    <w:tmpl w:val="655E415E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9" w15:restartNumberingAfterBreak="0">
    <w:nsid w:val="6F9E3EF3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30" w15:restartNumberingAfterBreak="0">
    <w:nsid w:val="704D107B"/>
    <w:multiLevelType w:val="hybridMultilevel"/>
    <w:tmpl w:val="C526E95C"/>
    <w:lvl w:ilvl="0" w:tplc="0409000F">
      <w:start w:val="1"/>
      <w:numFmt w:val="decimal"/>
      <w:lvlText w:val="%1."/>
      <w:lvlJc w:val="left"/>
      <w:pPr>
        <w:tabs>
          <w:tab w:val="num" w:pos="780"/>
        </w:tabs>
        <w:ind w:left="780" w:hanging="420"/>
      </w:pPr>
      <w:rPr>
        <w:rFonts w:cs="Times New Roman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  <w:rPr>
        <w:rFonts w:cs="Times New Roman"/>
      </w:rPr>
    </w:lvl>
  </w:abstractNum>
  <w:abstractNum w:abstractNumId="231" w15:restartNumberingAfterBreak="0">
    <w:nsid w:val="70E30EE8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32" w15:restartNumberingAfterBreak="0">
    <w:nsid w:val="715C3093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33" w15:restartNumberingAfterBreak="0">
    <w:nsid w:val="72087B62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34" w15:restartNumberingAfterBreak="0">
    <w:nsid w:val="73206298"/>
    <w:multiLevelType w:val="singleLevel"/>
    <w:tmpl w:val="2B20B1F4"/>
    <w:lvl w:ilvl="0">
      <w:start w:val="1"/>
      <w:numFmt w:val="bullet"/>
      <w:pStyle w:val="zHelpBulleted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35" w15:restartNumberingAfterBreak="0">
    <w:nsid w:val="73234940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36" w15:restartNumberingAfterBreak="0">
    <w:nsid w:val="735A1AD1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37" w15:restartNumberingAfterBreak="0">
    <w:nsid w:val="73AF50CF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38" w15:restartNumberingAfterBreak="0">
    <w:nsid w:val="74911D1D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39" w15:restartNumberingAfterBreak="0">
    <w:nsid w:val="74E36AEF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40" w15:restartNumberingAfterBreak="0">
    <w:nsid w:val="75A91821"/>
    <w:multiLevelType w:val="hybridMultilevel"/>
    <w:tmpl w:val="655E415E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41" w15:restartNumberingAfterBreak="0">
    <w:nsid w:val="76852F92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42" w15:restartNumberingAfterBreak="0">
    <w:nsid w:val="768F0E67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43" w15:restartNumberingAfterBreak="0">
    <w:nsid w:val="77D02F5F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44" w15:restartNumberingAfterBreak="0">
    <w:nsid w:val="77F13BF0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45" w15:restartNumberingAfterBreak="0">
    <w:nsid w:val="77F42276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46" w15:restartNumberingAfterBreak="0">
    <w:nsid w:val="784B1487"/>
    <w:multiLevelType w:val="hybridMultilevel"/>
    <w:tmpl w:val="655E415E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47" w15:restartNumberingAfterBreak="0">
    <w:nsid w:val="78565FBC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48" w15:restartNumberingAfterBreak="0">
    <w:nsid w:val="78B461C8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49" w15:restartNumberingAfterBreak="0">
    <w:nsid w:val="790922CA"/>
    <w:multiLevelType w:val="hybridMultilevel"/>
    <w:tmpl w:val="655E415E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50" w15:restartNumberingAfterBreak="0">
    <w:nsid w:val="79103457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51" w15:restartNumberingAfterBreak="0">
    <w:nsid w:val="7A4A3F55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52" w15:restartNumberingAfterBreak="0">
    <w:nsid w:val="7AE86C4E"/>
    <w:multiLevelType w:val="hybridMultilevel"/>
    <w:tmpl w:val="94AE6D2A"/>
    <w:lvl w:ilvl="0" w:tplc="0409000F">
      <w:start w:val="1"/>
      <w:numFmt w:val="decimal"/>
      <w:lvlText w:val="%1."/>
      <w:lvlJc w:val="left"/>
      <w:pPr>
        <w:tabs>
          <w:tab w:val="num" w:pos="780"/>
        </w:tabs>
        <w:ind w:left="780" w:hanging="420"/>
      </w:pPr>
      <w:rPr>
        <w:rFonts w:cs="Times New Roman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  <w:rPr>
        <w:rFonts w:cs="Times New Roman"/>
      </w:rPr>
    </w:lvl>
  </w:abstractNum>
  <w:abstractNum w:abstractNumId="253" w15:restartNumberingAfterBreak="0">
    <w:nsid w:val="7B0E0C97"/>
    <w:multiLevelType w:val="hybridMultilevel"/>
    <w:tmpl w:val="B6AA2C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4" w15:restartNumberingAfterBreak="0">
    <w:nsid w:val="7B887176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55" w15:restartNumberingAfterBreak="0">
    <w:nsid w:val="7BC21E47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56" w15:restartNumberingAfterBreak="0">
    <w:nsid w:val="7C535D46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57" w15:restartNumberingAfterBreak="0">
    <w:nsid w:val="7CC26DDD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58" w15:restartNumberingAfterBreak="0">
    <w:nsid w:val="7D8B01AC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59" w15:restartNumberingAfterBreak="0">
    <w:nsid w:val="7DCD6591"/>
    <w:multiLevelType w:val="hybridMultilevel"/>
    <w:tmpl w:val="4D5053F0"/>
    <w:lvl w:ilvl="0" w:tplc="0409000F">
      <w:start w:val="1"/>
      <w:numFmt w:val="decimal"/>
      <w:lvlText w:val="%1."/>
      <w:lvlJc w:val="left"/>
      <w:pPr>
        <w:tabs>
          <w:tab w:val="num" w:pos="780"/>
        </w:tabs>
        <w:ind w:left="780" w:hanging="420"/>
      </w:pPr>
      <w:rPr>
        <w:rFonts w:cs="Times New Roman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  <w:rPr>
        <w:rFonts w:cs="Times New Roman"/>
      </w:rPr>
    </w:lvl>
  </w:abstractNum>
  <w:abstractNum w:abstractNumId="260" w15:restartNumberingAfterBreak="0">
    <w:nsid w:val="7E124C8F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61" w15:restartNumberingAfterBreak="0">
    <w:nsid w:val="7E2943A8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62" w15:restartNumberingAfterBreak="0">
    <w:nsid w:val="7EAE31FF"/>
    <w:multiLevelType w:val="hybridMultilevel"/>
    <w:tmpl w:val="CA58410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63" w15:restartNumberingAfterBreak="0">
    <w:nsid w:val="7FDF5BF3"/>
    <w:multiLevelType w:val="hybridMultilevel"/>
    <w:tmpl w:val="655E415E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171"/>
  </w:num>
  <w:num w:numId="2">
    <w:abstractNumId w:val="47"/>
  </w:num>
  <w:num w:numId="3">
    <w:abstractNumId w:val="50"/>
  </w:num>
  <w:num w:numId="4">
    <w:abstractNumId w:val="9"/>
  </w:num>
  <w:num w:numId="5">
    <w:abstractNumId w:val="234"/>
  </w:num>
  <w:num w:numId="6">
    <w:abstractNumId w:val="157"/>
  </w:num>
  <w:num w:numId="7">
    <w:abstractNumId w:val="28"/>
  </w:num>
  <w:num w:numId="8">
    <w:abstractNumId w:val="38"/>
  </w:num>
  <w:num w:numId="9">
    <w:abstractNumId w:val="59"/>
  </w:num>
  <w:num w:numId="10">
    <w:abstractNumId w:val="169"/>
  </w:num>
  <w:num w:numId="11">
    <w:abstractNumId w:val="176"/>
  </w:num>
  <w:num w:numId="12">
    <w:abstractNumId w:val="43"/>
  </w:num>
  <w:num w:numId="13">
    <w:abstractNumId w:val="145"/>
  </w:num>
  <w:num w:numId="14">
    <w:abstractNumId w:val="148"/>
  </w:num>
  <w:num w:numId="15">
    <w:abstractNumId w:val="72"/>
  </w:num>
  <w:num w:numId="16">
    <w:abstractNumId w:val="252"/>
  </w:num>
  <w:num w:numId="17">
    <w:abstractNumId w:val="208"/>
  </w:num>
  <w:num w:numId="18">
    <w:abstractNumId w:val="35"/>
  </w:num>
  <w:num w:numId="19">
    <w:abstractNumId w:val="259"/>
  </w:num>
  <w:num w:numId="20">
    <w:abstractNumId w:val="230"/>
  </w:num>
  <w:num w:numId="21">
    <w:abstractNumId w:val="188"/>
  </w:num>
  <w:num w:numId="22">
    <w:abstractNumId w:val="104"/>
  </w:num>
  <w:num w:numId="23">
    <w:abstractNumId w:val="84"/>
  </w:num>
  <w:num w:numId="24">
    <w:abstractNumId w:val="163"/>
  </w:num>
  <w:num w:numId="25">
    <w:abstractNumId w:val="191"/>
  </w:num>
  <w:num w:numId="26">
    <w:abstractNumId w:val="60"/>
  </w:num>
  <w:num w:numId="27">
    <w:abstractNumId w:val="51"/>
  </w:num>
  <w:num w:numId="28">
    <w:abstractNumId w:val="21"/>
  </w:num>
  <w:num w:numId="29">
    <w:abstractNumId w:val="69"/>
  </w:num>
  <w:num w:numId="30">
    <w:abstractNumId w:val="231"/>
  </w:num>
  <w:num w:numId="31">
    <w:abstractNumId w:val="229"/>
  </w:num>
  <w:num w:numId="32">
    <w:abstractNumId w:val="158"/>
  </w:num>
  <w:num w:numId="33">
    <w:abstractNumId w:val="149"/>
  </w:num>
  <w:num w:numId="34">
    <w:abstractNumId w:val="241"/>
  </w:num>
  <w:num w:numId="35">
    <w:abstractNumId w:val="53"/>
  </w:num>
  <w:num w:numId="36">
    <w:abstractNumId w:val="193"/>
  </w:num>
  <w:num w:numId="37">
    <w:abstractNumId w:val="223"/>
  </w:num>
  <w:num w:numId="38">
    <w:abstractNumId w:val="18"/>
  </w:num>
  <w:num w:numId="39">
    <w:abstractNumId w:val="256"/>
  </w:num>
  <w:num w:numId="40">
    <w:abstractNumId w:val="14"/>
  </w:num>
  <w:num w:numId="41">
    <w:abstractNumId w:val="133"/>
  </w:num>
  <w:num w:numId="42">
    <w:abstractNumId w:val="68"/>
  </w:num>
  <w:num w:numId="43">
    <w:abstractNumId w:val="37"/>
  </w:num>
  <w:num w:numId="44">
    <w:abstractNumId w:val="177"/>
  </w:num>
  <w:num w:numId="45">
    <w:abstractNumId w:val="156"/>
  </w:num>
  <w:num w:numId="46">
    <w:abstractNumId w:val="257"/>
  </w:num>
  <w:num w:numId="47">
    <w:abstractNumId w:val="201"/>
  </w:num>
  <w:num w:numId="48">
    <w:abstractNumId w:val="113"/>
  </w:num>
  <w:num w:numId="49">
    <w:abstractNumId w:val="114"/>
  </w:num>
  <w:num w:numId="50">
    <w:abstractNumId w:val="58"/>
  </w:num>
  <w:num w:numId="51">
    <w:abstractNumId w:val="209"/>
  </w:num>
  <w:num w:numId="52">
    <w:abstractNumId w:val="26"/>
  </w:num>
  <w:num w:numId="53">
    <w:abstractNumId w:val="11"/>
  </w:num>
  <w:num w:numId="54">
    <w:abstractNumId w:val="213"/>
  </w:num>
  <w:num w:numId="55">
    <w:abstractNumId w:val="187"/>
  </w:num>
  <w:num w:numId="56">
    <w:abstractNumId w:val="6"/>
  </w:num>
  <w:num w:numId="57">
    <w:abstractNumId w:val="237"/>
  </w:num>
  <w:num w:numId="58">
    <w:abstractNumId w:val="214"/>
  </w:num>
  <w:num w:numId="59">
    <w:abstractNumId w:val="216"/>
  </w:num>
  <w:num w:numId="60">
    <w:abstractNumId w:val="261"/>
  </w:num>
  <w:num w:numId="61">
    <w:abstractNumId w:val="218"/>
  </w:num>
  <w:num w:numId="62">
    <w:abstractNumId w:val="168"/>
  </w:num>
  <w:num w:numId="63">
    <w:abstractNumId w:val="242"/>
  </w:num>
  <w:num w:numId="64">
    <w:abstractNumId w:val="99"/>
  </w:num>
  <w:num w:numId="65">
    <w:abstractNumId w:val="194"/>
  </w:num>
  <w:num w:numId="66">
    <w:abstractNumId w:val="22"/>
  </w:num>
  <w:num w:numId="67">
    <w:abstractNumId w:val="85"/>
  </w:num>
  <w:num w:numId="68">
    <w:abstractNumId w:val="185"/>
  </w:num>
  <w:num w:numId="69">
    <w:abstractNumId w:val="4"/>
  </w:num>
  <w:num w:numId="70">
    <w:abstractNumId w:val="3"/>
  </w:num>
  <w:num w:numId="71">
    <w:abstractNumId w:val="151"/>
  </w:num>
  <w:num w:numId="72">
    <w:abstractNumId w:val="116"/>
  </w:num>
  <w:num w:numId="73">
    <w:abstractNumId w:val="48"/>
  </w:num>
  <w:num w:numId="74">
    <w:abstractNumId w:val="33"/>
  </w:num>
  <w:num w:numId="75">
    <w:abstractNumId w:val="78"/>
  </w:num>
  <w:num w:numId="76">
    <w:abstractNumId w:val="224"/>
  </w:num>
  <w:num w:numId="77">
    <w:abstractNumId w:val="110"/>
  </w:num>
  <w:num w:numId="78">
    <w:abstractNumId w:val="81"/>
  </w:num>
  <w:num w:numId="79">
    <w:abstractNumId w:val="143"/>
  </w:num>
  <w:num w:numId="80">
    <w:abstractNumId w:val="44"/>
  </w:num>
  <w:num w:numId="81">
    <w:abstractNumId w:val="160"/>
  </w:num>
  <w:num w:numId="82">
    <w:abstractNumId w:val="127"/>
  </w:num>
  <w:num w:numId="83">
    <w:abstractNumId w:val="215"/>
  </w:num>
  <w:num w:numId="84">
    <w:abstractNumId w:val="207"/>
  </w:num>
  <w:num w:numId="85">
    <w:abstractNumId w:val="79"/>
  </w:num>
  <w:num w:numId="86">
    <w:abstractNumId w:val="62"/>
  </w:num>
  <w:num w:numId="87">
    <w:abstractNumId w:val="139"/>
  </w:num>
  <w:num w:numId="88">
    <w:abstractNumId w:val="138"/>
  </w:num>
  <w:num w:numId="89">
    <w:abstractNumId w:val="109"/>
  </w:num>
  <w:num w:numId="90">
    <w:abstractNumId w:val="10"/>
  </w:num>
  <w:num w:numId="91">
    <w:abstractNumId w:val="98"/>
  </w:num>
  <w:num w:numId="92">
    <w:abstractNumId w:val="36"/>
  </w:num>
  <w:num w:numId="93">
    <w:abstractNumId w:val="57"/>
  </w:num>
  <w:num w:numId="94">
    <w:abstractNumId w:val="162"/>
  </w:num>
  <w:num w:numId="95">
    <w:abstractNumId w:val="73"/>
  </w:num>
  <w:num w:numId="96">
    <w:abstractNumId w:val="164"/>
  </w:num>
  <w:num w:numId="97">
    <w:abstractNumId w:val="238"/>
  </w:num>
  <w:num w:numId="98">
    <w:abstractNumId w:val="141"/>
  </w:num>
  <w:num w:numId="99">
    <w:abstractNumId w:val="41"/>
  </w:num>
  <w:num w:numId="100">
    <w:abstractNumId w:val="153"/>
  </w:num>
  <w:num w:numId="101">
    <w:abstractNumId w:val="65"/>
  </w:num>
  <w:num w:numId="102">
    <w:abstractNumId w:val="206"/>
  </w:num>
  <w:num w:numId="103">
    <w:abstractNumId w:val="17"/>
  </w:num>
  <w:num w:numId="104">
    <w:abstractNumId w:val="239"/>
  </w:num>
  <w:num w:numId="105">
    <w:abstractNumId w:val="245"/>
  </w:num>
  <w:num w:numId="106">
    <w:abstractNumId w:val="219"/>
  </w:num>
  <w:num w:numId="107">
    <w:abstractNumId w:val="184"/>
  </w:num>
  <w:num w:numId="108">
    <w:abstractNumId w:val="248"/>
  </w:num>
  <w:num w:numId="109">
    <w:abstractNumId w:val="29"/>
  </w:num>
  <w:num w:numId="110">
    <w:abstractNumId w:val="119"/>
  </w:num>
  <w:num w:numId="111">
    <w:abstractNumId w:val="165"/>
  </w:num>
  <w:num w:numId="112">
    <w:abstractNumId w:val="155"/>
  </w:num>
  <w:num w:numId="113">
    <w:abstractNumId w:val="159"/>
  </w:num>
  <w:num w:numId="114">
    <w:abstractNumId w:val="203"/>
  </w:num>
  <w:num w:numId="115">
    <w:abstractNumId w:val="181"/>
  </w:num>
  <w:num w:numId="116">
    <w:abstractNumId w:val="262"/>
  </w:num>
  <w:num w:numId="117">
    <w:abstractNumId w:val="260"/>
  </w:num>
  <w:num w:numId="118">
    <w:abstractNumId w:val="1"/>
  </w:num>
  <w:num w:numId="119">
    <w:abstractNumId w:val="174"/>
  </w:num>
  <w:num w:numId="120">
    <w:abstractNumId w:val="132"/>
  </w:num>
  <w:num w:numId="121">
    <w:abstractNumId w:val="228"/>
  </w:num>
  <w:num w:numId="122">
    <w:abstractNumId w:val="96"/>
  </w:num>
  <w:num w:numId="123">
    <w:abstractNumId w:val="121"/>
  </w:num>
  <w:num w:numId="124">
    <w:abstractNumId w:val="249"/>
  </w:num>
  <w:num w:numId="125">
    <w:abstractNumId w:val="179"/>
  </w:num>
  <w:num w:numId="126">
    <w:abstractNumId w:val="198"/>
  </w:num>
  <w:num w:numId="127">
    <w:abstractNumId w:val="154"/>
  </w:num>
  <w:num w:numId="128">
    <w:abstractNumId w:val="13"/>
  </w:num>
  <w:num w:numId="129">
    <w:abstractNumId w:val="88"/>
  </w:num>
  <w:num w:numId="130">
    <w:abstractNumId w:val="136"/>
  </w:num>
  <w:num w:numId="131">
    <w:abstractNumId w:val="7"/>
  </w:num>
  <w:num w:numId="132">
    <w:abstractNumId w:val="45"/>
  </w:num>
  <w:num w:numId="133">
    <w:abstractNumId w:val="205"/>
  </w:num>
  <w:num w:numId="134">
    <w:abstractNumId w:val="246"/>
  </w:num>
  <w:num w:numId="135">
    <w:abstractNumId w:val="161"/>
  </w:num>
  <w:num w:numId="136">
    <w:abstractNumId w:val="8"/>
  </w:num>
  <w:num w:numId="137">
    <w:abstractNumId w:val="135"/>
  </w:num>
  <w:num w:numId="138">
    <w:abstractNumId w:val="144"/>
  </w:num>
  <w:num w:numId="139">
    <w:abstractNumId w:val="183"/>
  </w:num>
  <w:num w:numId="140">
    <w:abstractNumId w:val="190"/>
  </w:num>
  <w:num w:numId="141">
    <w:abstractNumId w:val="170"/>
  </w:num>
  <w:num w:numId="142">
    <w:abstractNumId w:val="142"/>
  </w:num>
  <w:num w:numId="143">
    <w:abstractNumId w:val="150"/>
  </w:num>
  <w:num w:numId="144">
    <w:abstractNumId w:val="2"/>
  </w:num>
  <w:num w:numId="145">
    <w:abstractNumId w:val="134"/>
  </w:num>
  <w:num w:numId="146">
    <w:abstractNumId w:val="63"/>
  </w:num>
  <w:num w:numId="147">
    <w:abstractNumId w:val="105"/>
  </w:num>
  <w:num w:numId="148">
    <w:abstractNumId w:val="54"/>
  </w:num>
  <w:num w:numId="149">
    <w:abstractNumId w:val="212"/>
  </w:num>
  <w:num w:numId="150">
    <w:abstractNumId w:val="240"/>
  </w:num>
  <w:num w:numId="151">
    <w:abstractNumId w:val="126"/>
  </w:num>
  <w:num w:numId="152">
    <w:abstractNumId w:val="263"/>
  </w:num>
  <w:num w:numId="153">
    <w:abstractNumId w:val="42"/>
  </w:num>
  <w:num w:numId="154">
    <w:abstractNumId w:val="52"/>
  </w:num>
  <w:num w:numId="155">
    <w:abstractNumId w:val="71"/>
  </w:num>
  <w:num w:numId="156">
    <w:abstractNumId w:val="235"/>
  </w:num>
  <w:num w:numId="157">
    <w:abstractNumId w:val="186"/>
  </w:num>
  <w:num w:numId="158">
    <w:abstractNumId w:val="27"/>
  </w:num>
  <w:num w:numId="159">
    <w:abstractNumId w:val="56"/>
  </w:num>
  <w:num w:numId="160">
    <w:abstractNumId w:val="93"/>
  </w:num>
  <w:num w:numId="161">
    <w:abstractNumId w:val="210"/>
  </w:num>
  <w:num w:numId="162">
    <w:abstractNumId w:val="130"/>
  </w:num>
  <w:num w:numId="163">
    <w:abstractNumId w:val="195"/>
  </w:num>
  <w:num w:numId="164">
    <w:abstractNumId w:val="258"/>
  </w:num>
  <w:num w:numId="165">
    <w:abstractNumId w:val="199"/>
  </w:num>
  <w:num w:numId="166">
    <w:abstractNumId w:val="64"/>
  </w:num>
  <w:num w:numId="167">
    <w:abstractNumId w:val="49"/>
  </w:num>
  <w:num w:numId="168">
    <w:abstractNumId w:val="146"/>
  </w:num>
  <w:num w:numId="169">
    <w:abstractNumId w:val="97"/>
  </w:num>
  <w:num w:numId="170">
    <w:abstractNumId w:val="34"/>
  </w:num>
  <w:num w:numId="171">
    <w:abstractNumId w:val="75"/>
  </w:num>
  <w:num w:numId="172">
    <w:abstractNumId w:val="182"/>
  </w:num>
  <w:num w:numId="173">
    <w:abstractNumId w:val="197"/>
  </w:num>
  <w:num w:numId="174">
    <w:abstractNumId w:val="167"/>
  </w:num>
  <w:num w:numId="175">
    <w:abstractNumId w:val="122"/>
  </w:num>
  <w:num w:numId="176">
    <w:abstractNumId w:val="74"/>
  </w:num>
  <w:num w:numId="177">
    <w:abstractNumId w:val="166"/>
  </w:num>
  <w:num w:numId="178">
    <w:abstractNumId w:val="226"/>
  </w:num>
  <w:num w:numId="179">
    <w:abstractNumId w:val="87"/>
  </w:num>
  <w:num w:numId="180">
    <w:abstractNumId w:val="111"/>
  </w:num>
  <w:num w:numId="181">
    <w:abstractNumId w:val="100"/>
  </w:num>
  <w:num w:numId="182">
    <w:abstractNumId w:val="46"/>
  </w:num>
  <w:num w:numId="183">
    <w:abstractNumId w:val="204"/>
  </w:num>
  <w:num w:numId="184">
    <w:abstractNumId w:val="189"/>
  </w:num>
  <w:num w:numId="185">
    <w:abstractNumId w:val="115"/>
  </w:num>
  <w:num w:numId="186">
    <w:abstractNumId w:val="202"/>
  </w:num>
  <w:num w:numId="187">
    <w:abstractNumId w:val="91"/>
  </w:num>
  <w:num w:numId="188">
    <w:abstractNumId w:val="152"/>
  </w:num>
  <w:num w:numId="189">
    <w:abstractNumId w:val="222"/>
  </w:num>
  <w:num w:numId="190">
    <w:abstractNumId w:val="225"/>
  </w:num>
  <w:num w:numId="191">
    <w:abstractNumId w:val="180"/>
  </w:num>
  <w:num w:numId="192">
    <w:abstractNumId w:val="5"/>
  </w:num>
  <w:num w:numId="193">
    <w:abstractNumId w:val="200"/>
  </w:num>
  <w:num w:numId="194">
    <w:abstractNumId w:val="101"/>
  </w:num>
  <w:num w:numId="195">
    <w:abstractNumId w:val="55"/>
  </w:num>
  <w:num w:numId="196">
    <w:abstractNumId w:val="66"/>
  </w:num>
  <w:num w:numId="197">
    <w:abstractNumId w:val="80"/>
  </w:num>
  <w:num w:numId="198">
    <w:abstractNumId w:val="40"/>
  </w:num>
  <w:num w:numId="199">
    <w:abstractNumId w:val="232"/>
  </w:num>
  <w:num w:numId="200">
    <w:abstractNumId w:val="255"/>
  </w:num>
  <w:num w:numId="201">
    <w:abstractNumId w:val="89"/>
  </w:num>
  <w:num w:numId="202">
    <w:abstractNumId w:val="24"/>
  </w:num>
  <w:num w:numId="203">
    <w:abstractNumId w:val="233"/>
  </w:num>
  <w:num w:numId="204">
    <w:abstractNumId w:val="173"/>
  </w:num>
  <w:num w:numId="205">
    <w:abstractNumId w:val="227"/>
  </w:num>
  <w:num w:numId="206">
    <w:abstractNumId w:val="112"/>
  </w:num>
  <w:num w:numId="207">
    <w:abstractNumId w:val="77"/>
  </w:num>
  <w:num w:numId="208">
    <w:abstractNumId w:val="108"/>
  </w:num>
  <w:num w:numId="209">
    <w:abstractNumId w:val="90"/>
  </w:num>
  <w:num w:numId="210">
    <w:abstractNumId w:val="251"/>
  </w:num>
  <w:num w:numId="211">
    <w:abstractNumId w:val="82"/>
  </w:num>
  <w:num w:numId="212">
    <w:abstractNumId w:val="128"/>
  </w:num>
  <w:num w:numId="213">
    <w:abstractNumId w:val="31"/>
  </w:num>
  <w:num w:numId="214">
    <w:abstractNumId w:val="67"/>
  </w:num>
  <w:num w:numId="215">
    <w:abstractNumId w:val="211"/>
  </w:num>
  <w:num w:numId="216">
    <w:abstractNumId w:val="236"/>
  </w:num>
  <w:num w:numId="217">
    <w:abstractNumId w:val="196"/>
  </w:num>
  <w:num w:numId="218">
    <w:abstractNumId w:val="16"/>
  </w:num>
  <w:num w:numId="219">
    <w:abstractNumId w:val="192"/>
  </w:num>
  <w:num w:numId="220">
    <w:abstractNumId w:val="12"/>
  </w:num>
  <w:num w:numId="221">
    <w:abstractNumId w:val="61"/>
  </w:num>
  <w:num w:numId="222">
    <w:abstractNumId w:val="124"/>
  </w:num>
  <w:num w:numId="223">
    <w:abstractNumId w:val="118"/>
  </w:num>
  <w:num w:numId="224">
    <w:abstractNumId w:val="19"/>
  </w:num>
  <w:num w:numId="225">
    <w:abstractNumId w:val="107"/>
  </w:num>
  <w:num w:numId="226">
    <w:abstractNumId w:val="131"/>
  </w:num>
  <w:num w:numId="227">
    <w:abstractNumId w:val="178"/>
  </w:num>
  <w:num w:numId="228">
    <w:abstractNumId w:val="94"/>
  </w:num>
  <w:num w:numId="229">
    <w:abstractNumId w:val="172"/>
  </w:num>
  <w:num w:numId="230">
    <w:abstractNumId w:val="217"/>
  </w:num>
  <w:num w:numId="231">
    <w:abstractNumId w:val="20"/>
  </w:num>
  <w:num w:numId="232">
    <w:abstractNumId w:val="23"/>
  </w:num>
  <w:num w:numId="233">
    <w:abstractNumId w:val="221"/>
  </w:num>
  <w:num w:numId="234">
    <w:abstractNumId w:val="70"/>
  </w:num>
  <w:num w:numId="235">
    <w:abstractNumId w:val="102"/>
  </w:num>
  <w:num w:numId="236">
    <w:abstractNumId w:val="120"/>
  </w:num>
  <w:num w:numId="237">
    <w:abstractNumId w:val="243"/>
  </w:num>
  <w:num w:numId="238">
    <w:abstractNumId w:val="92"/>
  </w:num>
  <w:num w:numId="239">
    <w:abstractNumId w:val="140"/>
  </w:num>
  <w:num w:numId="240">
    <w:abstractNumId w:val="0"/>
  </w:num>
  <w:num w:numId="241">
    <w:abstractNumId w:val="254"/>
  </w:num>
  <w:num w:numId="242">
    <w:abstractNumId w:val="15"/>
  </w:num>
  <w:num w:numId="243">
    <w:abstractNumId w:val="32"/>
  </w:num>
  <w:num w:numId="244">
    <w:abstractNumId w:val="220"/>
  </w:num>
  <w:num w:numId="245">
    <w:abstractNumId w:val="123"/>
  </w:num>
  <w:num w:numId="246">
    <w:abstractNumId w:val="147"/>
  </w:num>
  <w:num w:numId="247">
    <w:abstractNumId w:val="117"/>
  </w:num>
  <w:num w:numId="248">
    <w:abstractNumId w:val="83"/>
  </w:num>
  <w:num w:numId="249">
    <w:abstractNumId w:val="25"/>
  </w:num>
  <w:num w:numId="250">
    <w:abstractNumId w:val="39"/>
  </w:num>
  <w:num w:numId="251">
    <w:abstractNumId w:val="106"/>
  </w:num>
  <w:num w:numId="252">
    <w:abstractNumId w:val="250"/>
  </w:num>
  <w:num w:numId="253">
    <w:abstractNumId w:val="244"/>
  </w:num>
  <w:num w:numId="254">
    <w:abstractNumId w:val="30"/>
  </w:num>
  <w:num w:numId="255">
    <w:abstractNumId w:val="137"/>
  </w:num>
  <w:num w:numId="256">
    <w:abstractNumId w:val="247"/>
  </w:num>
  <w:num w:numId="257">
    <w:abstractNumId w:val="86"/>
  </w:num>
  <w:num w:numId="258">
    <w:abstractNumId w:val="125"/>
  </w:num>
  <w:num w:numId="259">
    <w:abstractNumId w:val="175"/>
  </w:num>
  <w:num w:numId="260">
    <w:abstractNumId w:val="129"/>
  </w:num>
  <w:num w:numId="261">
    <w:abstractNumId w:val="103"/>
  </w:num>
  <w:num w:numId="262">
    <w:abstractNumId w:val="253"/>
  </w:num>
  <w:num w:numId="263">
    <w:abstractNumId w:val="76"/>
  </w:num>
  <w:num w:numId="264">
    <w:abstractNumId w:val="95"/>
  </w:num>
  <w:numIdMacAtCleanup w:val="26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60"/>
  <w:bordersDoNotSurroundHeader/>
  <w:bordersDoNotSurroundFooter/>
  <w:hideSpellingErrors/>
  <w:hideGrammatical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YyNTMyNzYxMrW0NDI2MbNU0lEKTi0uzszPAykwNKgFANrQzbwtAAAA"/>
  </w:docVars>
  <w:rsids>
    <w:rsidRoot w:val="003157C5"/>
    <w:rsid w:val="00000DD3"/>
    <w:rsid w:val="00000F93"/>
    <w:rsid w:val="00001A55"/>
    <w:rsid w:val="00002329"/>
    <w:rsid w:val="00002D9D"/>
    <w:rsid w:val="00003A21"/>
    <w:rsid w:val="00004924"/>
    <w:rsid w:val="00004E61"/>
    <w:rsid w:val="000065BF"/>
    <w:rsid w:val="00007E6A"/>
    <w:rsid w:val="0001232D"/>
    <w:rsid w:val="00012B03"/>
    <w:rsid w:val="00013209"/>
    <w:rsid w:val="00013521"/>
    <w:rsid w:val="000143B7"/>
    <w:rsid w:val="00014674"/>
    <w:rsid w:val="00014CE0"/>
    <w:rsid w:val="00016647"/>
    <w:rsid w:val="00016878"/>
    <w:rsid w:val="00021A5F"/>
    <w:rsid w:val="00023750"/>
    <w:rsid w:val="00023B80"/>
    <w:rsid w:val="00025466"/>
    <w:rsid w:val="000254BB"/>
    <w:rsid w:val="00025632"/>
    <w:rsid w:val="00025895"/>
    <w:rsid w:val="00027654"/>
    <w:rsid w:val="00027A6C"/>
    <w:rsid w:val="00030B32"/>
    <w:rsid w:val="000324A0"/>
    <w:rsid w:val="0003277E"/>
    <w:rsid w:val="00034127"/>
    <w:rsid w:val="000348CB"/>
    <w:rsid w:val="000354E3"/>
    <w:rsid w:val="00036DF9"/>
    <w:rsid w:val="00046917"/>
    <w:rsid w:val="000479AE"/>
    <w:rsid w:val="00053156"/>
    <w:rsid w:val="00053EA6"/>
    <w:rsid w:val="000545E9"/>
    <w:rsid w:val="00055103"/>
    <w:rsid w:val="000551E0"/>
    <w:rsid w:val="00055238"/>
    <w:rsid w:val="0005533A"/>
    <w:rsid w:val="00055A07"/>
    <w:rsid w:val="0005774B"/>
    <w:rsid w:val="00057EFD"/>
    <w:rsid w:val="00061C03"/>
    <w:rsid w:val="000630DD"/>
    <w:rsid w:val="00063396"/>
    <w:rsid w:val="00063473"/>
    <w:rsid w:val="000637E3"/>
    <w:rsid w:val="000669E6"/>
    <w:rsid w:val="00071A29"/>
    <w:rsid w:val="00073A46"/>
    <w:rsid w:val="00073CD3"/>
    <w:rsid w:val="0007651D"/>
    <w:rsid w:val="00076A65"/>
    <w:rsid w:val="00077FEC"/>
    <w:rsid w:val="00080862"/>
    <w:rsid w:val="000830E4"/>
    <w:rsid w:val="000860EF"/>
    <w:rsid w:val="00086921"/>
    <w:rsid w:val="00086B9B"/>
    <w:rsid w:val="00087703"/>
    <w:rsid w:val="00092E84"/>
    <w:rsid w:val="00092EFA"/>
    <w:rsid w:val="00093746"/>
    <w:rsid w:val="00094ACC"/>
    <w:rsid w:val="000956B7"/>
    <w:rsid w:val="00095C1A"/>
    <w:rsid w:val="000A02DE"/>
    <w:rsid w:val="000A19EA"/>
    <w:rsid w:val="000A2032"/>
    <w:rsid w:val="000A3397"/>
    <w:rsid w:val="000A62C6"/>
    <w:rsid w:val="000A71AE"/>
    <w:rsid w:val="000A7A6D"/>
    <w:rsid w:val="000B0CC5"/>
    <w:rsid w:val="000B2590"/>
    <w:rsid w:val="000B3629"/>
    <w:rsid w:val="000B52D2"/>
    <w:rsid w:val="000B6662"/>
    <w:rsid w:val="000B6E11"/>
    <w:rsid w:val="000C172E"/>
    <w:rsid w:val="000C1E59"/>
    <w:rsid w:val="000C1FD2"/>
    <w:rsid w:val="000C347E"/>
    <w:rsid w:val="000C4CB5"/>
    <w:rsid w:val="000C5BB7"/>
    <w:rsid w:val="000D09E3"/>
    <w:rsid w:val="000D1566"/>
    <w:rsid w:val="000D1E3C"/>
    <w:rsid w:val="000D3862"/>
    <w:rsid w:val="000E0CD0"/>
    <w:rsid w:val="000E2DFF"/>
    <w:rsid w:val="000E2FBD"/>
    <w:rsid w:val="000E3462"/>
    <w:rsid w:val="000E417E"/>
    <w:rsid w:val="000E4468"/>
    <w:rsid w:val="000E4ADE"/>
    <w:rsid w:val="000E52C2"/>
    <w:rsid w:val="000E7B7E"/>
    <w:rsid w:val="000F14D4"/>
    <w:rsid w:val="000F16CE"/>
    <w:rsid w:val="000F2307"/>
    <w:rsid w:val="000F34F0"/>
    <w:rsid w:val="000F38CF"/>
    <w:rsid w:val="0010061C"/>
    <w:rsid w:val="001010C9"/>
    <w:rsid w:val="00101503"/>
    <w:rsid w:val="001027D7"/>
    <w:rsid w:val="00103803"/>
    <w:rsid w:val="00103AA8"/>
    <w:rsid w:val="0010433E"/>
    <w:rsid w:val="001055E5"/>
    <w:rsid w:val="00107571"/>
    <w:rsid w:val="00110380"/>
    <w:rsid w:val="00112054"/>
    <w:rsid w:val="001132DB"/>
    <w:rsid w:val="00113B7A"/>
    <w:rsid w:val="00113ED0"/>
    <w:rsid w:val="00114329"/>
    <w:rsid w:val="00117765"/>
    <w:rsid w:val="00120DB3"/>
    <w:rsid w:val="001215AD"/>
    <w:rsid w:val="001224BB"/>
    <w:rsid w:val="00122C7B"/>
    <w:rsid w:val="00124410"/>
    <w:rsid w:val="00125B40"/>
    <w:rsid w:val="00125DCB"/>
    <w:rsid w:val="00126458"/>
    <w:rsid w:val="001265F3"/>
    <w:rsid w:val="00131942"/>
    <w:rsid w:val="0013409C"/>
    <w:rsid w:val="00134C2C"/>
    <w:rsid w:val="0014017E"/>
    <w:rsid w:val="00140AEE"/>
    <w:rsid w:val="0014105F"/>
    <w:rsid w:val="00142935"/>
    <w:rsid w:val="00144B7F"/>
    <w:rsid w:val="00145B87"/>
    <w:rsid w:val="001469E7"/>
    <w:rsid w:val="001531A3"/>
    <w:rsid w:val="001532DA"/>
    <w:rsid w:val="00156401"/>
    <w:rsid w:val="0015788B"/>
    <w:rsid w:val="00157A34"/>
    <w:rsid w:val="00162931"/>
    <w:rsid w:val="00163054"/>
    <w:rsid w:val="00163C3F"/>
    <w:rsid w:val="00164098"/>
    <w:rsid w:val="00166CAE"/>
    <w:rsid w:val="00167CAC"/>
    <w:rsid w:val="00170070"/>
    <w:rsid w:val="001701B4"/>
    <w:rsid w:val="0017101E"/>
    <w:rsid w:val="00171855"/>
    <w:rsid w:val="00171F72"/>
    <w:rsid w:val="0017701B"/>
    <w:rsid w:val="001803B1"/>
    <w:rsid w:val="00182BC4"/>
    <w:rsid w:val="0018323A"/>
    <w:rsid w:val="0018375E"/>
    <w:rsid w:val="001843C8"/>
    <w:rsid w:val="00185158"/>
    <w:rsid w:val="00185918"/>
    <w:rsid w:val="00185FCB"/>
    <w:rsid w:val="0018609A"/>
    <w:rsid w:val="00186767"/>
    <w:rsid w:val="001912CE"/>
    <w:rsid w:val="0019173D"/>
    <w:rsid w:val="00191773"/>
    <w:rsid w:val="0019220C"/>
    <w:rsid w:val="00192867"/>
    <w:rsid w:val="001942C0"/>
    <w:rsid w:val="00194635"/>
    <w:rsid w:val="001956F9"/>
    <w:rsid w:val="00195B7E"/>
    <w:rsid w:val="001963D5"/>
    <w:rsid w:val="001A1172"/>
    <w:rsid w:val="001A1D44"/>
    <w:rsid w:val="001A229E"/>
    <w:rsid w:val="001A54C5"/>
    <w:rsid w:val="001A6459"/>
    <w:rsid w:val="001A6CA5"/>
    <w:rsid w:val="001A6FDA"/>
    <w:rsid w:val="001B04FD"/>
    <w:rsid w:val="001B0C68"/>
    <w:rsid w:val="001B19D2"/>
    <w:rsid w:val="001B6CCD"/>
    <w:rsid w:val="001C0073"/>
    <w:rsid w:val="001C08DE"/>
    <w:rsid w:val="001C2D9A"/>
    <w:rsid w:val="001C4308"/>
    <w:rsid w:val="001C5086"/>
    <w:rsid w:val="001C6247"/>
    <w:rsid w:val="001D00DF"/>
    <w:rsid w:val="001D4356"/>
    <w:rsid w:val="001D5608"/>
    <w:rsid w:val="001D5684"/>
    <w:rsid w:val="001D6004"/>
    <w:rsid w:val="001D6C3B"/>
    <w:rsid w:val="001D7102"/>
    <w:rsid w:val="001E0E7D"/>
    <w:rsid w:val="001E11B1"/>
    <w:rsid w:val="001E1571"/>
    <w:rsid w:val="001E450D"/>
    <w:rsid w:val="001E506F"/>
    <w:rsid w:val="001E5476"/>
    <w:rsid w:val="001E59ED"/>
    <w:rsid w:val="001E6266"/>
    <w:rsid w:val="001E6E7B"/>
    <w:rsid w:val="001E764F"/>
    <w:rsid w:val="001F2011"/>
    <w:rsid w:val="001F2537"/>
    <w:rsid w:val="001F2861"/>
    <w:rsid w:val="001F79D7"/>
    <w:rsid w:val="00200A35"/>
    <w:rsid w:val="002014B2"/>
    <w:rsid w:val="00202BE0"/>
    <w:rsid w:val="0020551C"/>
    <w:rsid w:val="00210DCD"/>
    <w:rsid w:val="00211B10"/>
    <w:rsid w:val="00212E52"/>
    <w:rsid w:val="00213BCD"/>
    <w:rsid w:val="00215438"/>
    <w:rsid w:val="002167A2"/>
    <w:rsid w:val="00217B56"/>
    <w:rsid w:val="00220834"/>
    <w:rsid w:val="00222498"/>
    <w:rsid w:val="00223D7A"/>
    <w:rsid w:val="00224085"/>
    <w:rsid w:val="002242C7"/>
    <w:rsid w:val="00224D42"/>
    <w:rsid w:val="00226279"/>
    <w:rsid w:val="002269F3"/>
    <w:rsid w:val="00230B52"/>
    <w:rsid w:val="00231713"/>
    <w:rsid w:val="00232607"/>
    <w:rsid w:val="00232F26"/>
    <w:rsid w:val="0023355B"/>
    <w:rsid w:val="00233CF6"/>
    <w:rsid w:val="002356C4"/>
    <w:rsid w:val="00235ED3"/>
    <w:rsid w:val="00236EB9"/>
    <w:rsid w:val="00240AB7"/>
    <w:rsid w:val="00246CE3"/>
    <w:rsid w:val="002479D1"/>
    <w:rsid w:val="0025175C"/>
    <w:rsid w:val="00251A85"/>
    <w:rsid w:val="0025265C"/>
    <w:rsid w:val="00252EE0"/>
    <w:rsid w:val="00257C12"/>
    <w:rsid w:val="00262739"/>
    <w:rsid w:val="0026391B"/>
    <w:rsid w:val="0026433F"/>
    <w:rsid w:val="00265C2B"/>
    <w:rsid w:val="002664DC"/>
    <w:rsid w:val="00267279"/>
    <w:rsid w:val="002703F4"/>
    <w:rsid w:val="0027058F"/>
    <w:rsid w:val="00271A4A"/>
    <w:rsid w:val="0028114E"/>
    <w:rsid w:val="002827AC"/>
    <w:rsid w:val="002831E2"/>
    <w:rsid w:val="00284C82"/>
    <w:rsid w:val="0028643A"/>
    <w:rsid w:val="00286636"/>
    <w:rsid w:val="002920D6"/>
    <w:rsid w:val="00292FFC"/>
    <w:rsid w:val="00293A69"/>
    <w:rsid w:val="00294608"/>
    <w:rsid w:val="00294DF7"/>
    <w:rsid w:val="002979E0"/>
    <w:rsid w:val="00297E58"/>
    <w:rsid w:val="002A0399"/>
    <w:rsid w:val="002A2338"/>
    <w:rsid w:val="002A434D"/>
    <w:rsid w:val="002A47F3"/>
    <w:rsid w:val="002A5386"/>
    <w:rsid w:val="002A681C"/>
    <w:rsid w:val="002A6ECE"/>
    <w:rsid w:val="002A77B6"/>
    <w:rsid w:val="002B0CCC"/>
    <w:rsid w:val="002B26A5"/>
    <w:rsid w:val="002B2B0D"/>
    <w:rsid w:val="002B3DAC"/>
    <w:rsid w:val="002B4D8A"/>
    <w:rsid w:val="002B5651"/>
    <w:rsid w:val="002B5E02"/>
    <w:rsid w:val="002B5F03"/>
    <w:rsid w:val="002C021E"/>
    <w:rsid w:val="002C0A9D"/>
    <w:rsid w:val="002C146A"/>
    <w:rsid w:val="002C14F6"/>
    <w:rsid w:val="002C1D37"/>
    <w:rsid w:val="002C2E11"/>
    <w:rsid w:val="002C3EA5"/>
    <w:rsid w:val="002C5373"/>
    <w:rsid w:val="002C71FB"/>
    <w:rsid w:val="002D0610"/>
    <w:rsid w:val="002D1277"/>
    <w:rsid w:val="002D181C"/>
    <w:rsid w:val="002D267E"/>
    <w:rsid w:val="002D37CF"/>
    <w:rsid w:val="002D446C"/>
    <w:rsid w:val="002D6681"/>
    <w:rsid w:val="002D6B19"/>
    <w:rsid w:val="002D7DD7"/>
    <w:rsid w:val="002D7F50"/>
    <w:rsid w:val="002E223E"/>
    <w:rsid w:val="002E2932"/>
    <w:rsid w:val="002E2AED"/>
    <w:rsid w:val="002E34B3"/>
    <w:rsid w:val="002E391F"/>
    <w:rsid w:val="002E394F"/>
    <w:rsid w:val="002E4C34"/>
    <w:rsid w:val="002E50EE"/>
    <w:rsid w:val="002E62FE"/>
    <w:rsid w:val="002E6DDD"/>
    <w:rsid w:val="002E733C"/>
    <w:rsid w:val="002E7624"/>
    <w:rsid w:val="002F0426"/>
    <w:rsid w:val="002F0807"/>
    <w:rsid w:val="002F097E"/>
    <w:rsid w:val="002F158B"/>
    <w:rsid w:val="002F1CB0"/>
    <w:rsid w:val="002F5279"/>
    <w:rsid w:val="002F5BAD"/>
    <w:rsid w:val="002F65F1"/>
    <w:rsid w:val="002F6EC7"/>
    <w:rsid w:val="002F796E"/>
    <w:rsid w:val="002F7AAB"/>
    <w:rsid w:val="002F7BC1"/>
    <w:rsid w:val="00301EE0"/>
    <w:rsid w:val="00303F9A"/>
    <w:rsid w:val="00304691"/>
    <w:rsid w:val="00304B9C"/>
    <w:rsid w:val="0030693C"/>
    <w:rsid w:val="00306A63"/>
    <w:rsid w:val="00307502"/>
    <w:rsid w:val="00310962"/>
    <w:rsid w:val="00310B10"/>
    <w:rsid w:val="003112F7"/>
    <w:rsid w:val="003122A7"/>
    <w:rsid w:val="00313F5F"/>
    <w:rsid w:val="00314DE2"/>
    <w:rsid w:val="00315441"/>
    <w:rsid w:val="0031551D"/>
    <w:rsid w:val="003157C5"/>
    <w:rsid w:val="00315CF7"/>
    <w:rsid w:val="00316AE9"/>
    <w:rsid w:val="00316B59"/>
    <w:rsid w:val="00320E0A"/>
    <w:rsid w:val="00327030"/>
    <w:rsid w:val="003270B1"/>
    <w:rsid w:val="0033124D"/>
    <w:rsid w:val="00331589"/>
    <w:rsid w:val="00347207"/>
    <w:rsid w:val="0035111D"/>
    <w:rsid w:val="0035198C"/>
    <w:rsid w:val="00352165"/>
    <w:rsid w:val="003525E5"/>
    <w:rsid w:val="00353104"/>
    <w:rsid w:val="00353591"/>
    <w:rsid w:val="003547CE"/>
    <w:rsid w:val="00356A60"/>
    <w:rsid w:val="00361157"/>
    <w:rsid w:val="0036167C"/>
    <w:rsid w:val="00361B74"/>
    <w:rsid w:val="00362ADA"/>
    <w:rsid w:val="00363405"/>
    <w:rsid w:val="003671EF"/>
    <w:rsid w:val="003675C9"/>
    <w:rsid w:val="00367B50"/>
    <w:rsid w:val="00371343"/>
    <w:rsid w:val="00372F5E"/>
    <w:rsid w:val="00373035"/>
    <w:rsid w:val="00373E33"/>
    <w:rsid w:val="00377823"/>
    <w:rsid w:val="00381907"/>
    <w:rsid w:val="00385C99"/>
    <w:rsid w:val="00387B65"/>
    <w:rsid w:val="003908C6"/>
    <w:rsid w:val="00390EE9"/>
    <w:rsid w:val="00391552"/>
    <w:rsid w:val="00391DC0"/>
    <w:rsid w:val="00392C9C"/>
    <w:rsid w:val="00393503"/>
    <w:rsid w:val="00395924"/>
    <w:rsid w:val="0039661D"/>
    <w:rsid w:val="003974CD"/>
    <w:rsid w:val="003A3107"/>
    <w:rsid w:val="003A375D"/>
    <w:rsid w:val="003A3B36"/>
    <w:rsid w:val="003A556A"/>
    <w:rsid w:val="003A57EE"/>
    <w:rsid w:val="003A628F"/>
    <w:rsid w:val="003A7EB6"/>
    <w:rsid w:val="003B1A61"/>
    <w:rsid w:val="003B2EF8"/>
    <w:rsid w:val="003B40E9"/>
    <w:rsid w:val="003B40FA"/>
    <w:rsid w:val="003B4BAC"/>
    <w:rsid w:val="003B7916"/>
    <w:rsid w:val="003C3595"/>
    <w:rsid w:val="003C4CDC"/>
    <w:rsid w:val="003C4E9D"/>
    <w:rsid w:val="003C5ECB"/>
    <w:rsid w:val="003C6078"/>
    <w:rsid w:val="003C64FC"/>
    <w:rsid w:val="003D0121"/>
    <w:rsid w:val="003D2295"/>
    <w:rsid w:val="003D28DB"/>
    <w:rsid w:val="003D2B7C"/>
    <w:rsid w:val="003D3BF7"/>
    <w:rsid w:val="003D4FA3"/>
    <w:rsid w:val="003D5421"/>
    <w:rsid w:val="003D6109"/>
    <w:rsid w:val="003D6555"/>
    <w:rsid w:val="003D65B8"/>
    <w:rsid w:val="003D678C"/>
    <w:rsid w:val="003D708F"/>
    <w:rsid w:val="003E0200"/>
    <w:rsid w:val="003E212C"/>
    <w:rsid w:val="003E33A3"/>
    <w:rsid w:val="003E5167"/>
    <w:rsid w:val="003E6253"/>
    <w:rsid w:val="003F19E1"/>
    <w:rsid w:val="003F32E7"/>
    <w:rsid w:val="003F3541"/>
    <w:rsid w:val="003F37E7"/>
    <w:rsid w:val="003F4272"/>
    <w:rsid w:val="003F4676"/>
    <w:rsid w:val="003F4C8C"/>
    <w:rsid w:val="003F5710"/>
    <w:rsid w:val="003F6961"/>
    <w:rsid w:val="003F737C"/>
    <w:rsid w:val="003F7911"/>
    <w:rsid w:val="00402644"/>
    <w:rsid w:val="00406607"/>
    <w:rsid w:val="00406935"/>
    <w:rsid w:val="00406C2C"/>
    <w:rsid w:val="00410228"/>
    <w:rsid w:val="00411C31"/>
    <w:rsid w:val="00414CA8"/>
    <w:rsid w:val="00414F8E"/>
    <w:rsid w:val="00415503"/>
    <w:rsid w:val="00416EBB"/>
    <w:rsid w:val="00420422"/>
    <w:rsid w:val="00421189"/>
    <w:rsid w:val="00421463"/>
    <w:rsid w:val="00421E46"/>
    <w:rsid w:val="004271F3"/>
    <w:rsid w:val="004272A9"/>
    <w:rsid w:val="00427589"/>
    <w:rsid w:val="00427C32"/>
    <w:rsid w:val="00430191"/>
    <w:rsid w:val="00430D69"/>
    <w:rsid w:val="0043112E"/>
    <w:rsid w:val="00431976"/>
    <w:rsid w:val="00433731"/>
    <w:rsid w:val="004367D0"/>
    <w:rsid w:val="00436AF1"/>
    <w:rsid w:val="00437E17"/>
    <w:rsid w:val="00440B29"/>
    <w:rsid w:val="0044111C"/>
    <w:rsid w:val="00442DF5"/>
    <w:rsid w:val="004434AD"/>
    <w:rsid w:val="00443F50"/>
    <w:rsid w:val="00444E4F"/>
    <w:rsid w:val="00445CE9"/>
    <w:rsid w:val="00445E78"/>
    <w:rsid w:val="00450BDA"/>
    <w:rsid w:val="00454AF5"/>
    <w:rsid w:val="00455294"/>
    <w:rsid w:val="00456A4C"/>
    <w:rsid w:val="004576DF"/>
    <w:rsid w:val="004576FD"/>
    <w:rsid w:val="0046121F"/>
    <w:rsid w:val="00461592"/>
    <w:rsid w:val="004630F9"/>
    <w:rsid w:val="00463FFB"/>
    <w:rsid w:val="0046579F"/>
    <w:rsid w:val="0046669D"/>
    <w:rsid w:val="0046684C"/>
    <w:rsid w:val="00470A48"/>
    <w:rsid w:val="00471268"/>
    <w:rsid w:val="00473C85"/>
    <w:rsid w:val="00473D97"/>
    <w:rsid w:val="00474347"/>
    <w:rsid w:val="00475264"/>
    <w:rsid w:val="0047536E"/>
    <w:rsid w:val="00477157"/>
    <w:rsid w:val="00477B1C"/>
    <w:rsid w:val="00480B68"/>
    <w:rsid w:val="00481E7E"/>
    <w:rsid w:val="0048214B"/>
    <w:rsid w:val="0048235E"/>
    <w:rsid w:val="00482944"/>
    <w:rsid w:val="0049305C"/>
    <w:rsid w:val="00495A6D"/>
    <w:rsid w:val="00495DC9"/>
    <w:rsid w:val="004964FA"/>
    <w:rsid w:val="00497D62"/>
    <w:rsid w:val="004A1241"/>
    <w:rsid w:val="004A2150"/>
    <w:rsid w:val="004A3C1A"/>
    <w:rsid w:val="004A3EDC"/>
    <w:rsid w:val="004A6486"/>
    <w:rsid w:val="004A6852"/>
    <w:rsid w:val="004A77AB"/>
    <w:rsid w:val="004B32ED"/>
    <w:rsid w:val="004B3CBA"/>
    <w:rsid w:val="004B4735"/>
    <w:rsid w:val="004B5AF5"/>
    <w:rsid w:val="004C0956"/>
    <w:rsid w:val="004C0AE7"/>
    <w:rsid w:val="004C16B0"/>
    <w:rsid w:val="004C22E8"/>
    <w:rsid w:val="004C3152"/>
    <w:rsid w:val="004C5B64"/>
    <w:rsid w:val="004C5D35"/>
    <w:rsid w:val="004C60E6"/>
    <w:rsid w:val="004C6CEE"/>
    <w:rsid w:val="004C722E"/>
    <w:rsid w:val="004C799B"/>
    <w:rsid w:val="004C7C9F"/>
    <w:rsid w:val="004D074A"/>
    <w:rsid w:val="004D3E9F"/>
    <w:rsid w:val="004D40D5"/>
    <w:rsid w:val="004D7552"/>
    <w:rsid w:val="004E02AE"/>
    <w:rsid w:val="004E13BA"/>
    <w:rsid w:val="004E19E5"/>
    <w:rsid w:val="004E41CF"/>
    <w:rsid w:val="004E561F"/>
    <w:rsid w:val="004E5A50"/>
    <w:rsid w:val="004E6AA1"/>
    <w:rsid w:val="004E76B7"/>
    <w:rsid w:val="004F0B20"/>
    <w:rsid w:val="004F0D98"/>
    <w:rsid w:val="004F47F4"/>
    <w:rsid w:val="004F6FB5"/>
    <w:rsid w:val="00500746"/>
    <w:rsid w:val="00500D3A"/>
    <w:rsid w:val="00503147"/>
    <w:rsid w:val="0050332B"/>
    <w:rsid w:val="00504285"/>
    <w:rsid w:val="00506EF5"/>
    <w:rsid w:val="005071EF"/>
    <w:rsid w:val="0050729A"/>
    <w:rsid w:val="005072CF"/>
    <w:rsid w:val="00510F15"/>
    <w:rsid w:val="0051124F"/>
    <w:rsid w:val="00513ADB"/>
    <w:rsid w:val="00514F50"/>
    <w:rsid w:val="00515557"/>
    <w:rsid w:val="00516EE7"/>
    <w:rsid w:val="00517CA6"/>
    <w:rsid w:val="005216D1"/>
    <w:rsid w:val="00523D29"/>
    <w:rsid w:val="005264BD"/>
    <w:rsid w:val="00526934"/>
    <w:rsid w:val="00526E2B"/>
    <w:rsid w:val="00527660"/>
    <w:rsid w:val="005344FF"/>
    <w:rsid w:val="00534E4B"/>
    <w:rsid w:val="00536B01"/>
    <w:rsid w:val="00536E7D"/>
    <w:rsid w:val="005416B3"/>
    <w:rsid w:val="005423B0"/>
    <w:rsid w:val="00542667"/>
    <w:rsid w:val="00542993"/>
    <w:rsid w:val="005432AF"/>
    <w:rsid w:val="00543C6A"/>
    <w:rsid w:val="0054516D"/>
    <w:rsid w:val="00547487"/>
    <w:rsid w:val="00550B1F"/>
    <w:rsid w:val="00552C38"/>
    <w:rsid w:val="005536AE"/>
    <w:rsid w:val="00553A78"/>
    <w:rsid w:val="00553E91"/>
    <w:rsid w:val="00554E71"/>
    <w:rsid w:val="00557D4B"/>
    <w:rsid w:val="00557E54"/>
    <w:rsid w:val="0056189A"/>
    <w:rsid w:val="0056375F"/>
    <w:rsid w:val="00563E35"/>
    <w:rsid w:val="005653FB"/>
    <w:rsid w:val="005654F5"/>
    <w:rsid w:val="00565596"/>
    <w:rsid w:val="0057065B"/>
    <w:rsid w:val="00571445"/>
    <w:rsid w:val="005717A7"/>
    <w:rsid w:val="005719F9"/>
    <w:rsid w:val="005728C4"/>
    <w:rsid w:val="0057376B"/>
    <w:rsid w:val="00574858"/>
    <w:rsid w:val="0057555E"/>
    <w:rsid w:val="00575CF1"/>
    <w:rsid w:val="00576594"/>
    <w:rsid w:val="005769E0"/>
    <w:rsid w:val="0057705B"/>
    <w:rsid w:val="0058028C"/>
    <w:rsid w:val="00580963"/>
    <w:rsid w:val="005813FB"/>
    <w:rsid w:val="00584AFA"/>
    <w:rsid w:val="00585174"/>
    <w:rsid w:val="00587970"/>
    <w:rsid w:val="005916A6"/>
    <w:rsid w:val="00592332"/>
    <w:rsid w:val="00592B47"/>
    <w:rsid w:val="005957F4"/>
    <w:rsid w:val="005958A4"/>
    <w:rsid w:val="00596F19"/>
    <w:rsid w:val="0059708A"/>
    <w:rsid w:val="0059753E"/>
    <w:rsid w:val="005A0B98"/>
    <w:rsid w:val="005A1BAB"/>
    <w:rsid w:val="005A2A30"/>
    <w:rsid w:val="005A2EE1"/>
    <w:rsid w:val="005A30A7"/>
    <w:rsid w:val="005A39D5"/>
    <w:rsid w:val="005A3D53"/>
    <w:rsid w:val="005A43C0"/>
    <w:rsid w:val="005A4A61"/>
    <w:rsid w:val="005A4B66"/>
    <w:rsid w:val="005A5C07"/>
    <w:rsid w:val="005A612E"/>
    <w:rsid w:val="005A710E"/>
    <w:rsid w:val="005A725B"/>
    <w:rsid w:val="005B1191"/>
    <w:rsid w:val="005B13AF"/>
    <w:rsid w:val="005B13D3"/>
    <w:rsid w:val="005B1CB8"/>
    <w:rsid w:val="005B1DE5"/>
    <w:rsid w:val="005B2518"/>
    <w:rsid w:val="005B25AD"/>
    <w:rsid w:val="005B4235"/>
    <w:rsid w:val="005B4330"/>
    <w:rsid w:val="005B6993"/>
    <w:rsid w:val="005B766E"/>
    <w:rsid w:val="005C113D"/>
    <w:rsid w:val="005C1152"/>
    <w:rsid w:val="005C31C3"/>
    <w:rsid w:val="005C3654"/>
    <w:rsid w:val="005C489F"/>
    <w:rsid w:val="005C7011"/>
    <w:rsid w:val="005D0390"/>
    <w:rsid w:val="005D1B5F"/>
    <w:rsid w:val="005D4193"/>
    <w:rsid w:val="005D4279"/>
    <w:rsid w:val="005D486C"/>
    <w:rsid w:val="005D553C"/>
    <w:rsid w:val="005E4A56"/>
    <w:rsid w:val="005F0425"/>
    <w:rsid w:val="005F245F"/>
    <w:rsid w:val="005F25E6"/>
    <w:rsid w:val="005F3E8D"/>
    <w:rsid w:val="005F4982"/>
    <w:rsid w:val="005F615C"/>
    <w:rsid w:val="005F6ED2"/>
    <w:rsid w:val="005F6EEB"/>
    <w:rsid w:val="005F7690"/>
    <w:rsid w:val="00602B99"/>
    <w:rsid w:val="00604D83"/>
    <w:rsid w:val="00605258"/>
    <w:rsid w:val="00607800"/>
    <w:rsid w:val="00607D7B"/>
    <w:rsid w:val="0061026B"/>
    <w:rsid w:val="00610733"/>
    <w:rsid w:val="006129DA"/>
    <w:rsid w:val="00612C12"/>
    <w:rsid w:val="00613418"/>
    <w:rsid w:val="00613ED7"/>
    <w:rsid w:val="00614C93"/>
    <w:rsid w:val="00614CE0"/>
    <w:rsid w:val="006178D2"/>
    <w:rsid w:val="00620AC5"/>
    <w:rsid w:val="00621965"/>
    <w:rsid w:val="00622AB0"/>
    <w:rsid w:val="006233CA"/>
    <w:rsid w:val="00623422"/>
    <w:rsid w:val="00624187"/>
    <w:rsid w:val="00624228"/>
    <w:rsid w:val="006253F9"/>
    <w:rsid w:val="006257E7"/>
    <w:rsid w:val="00625EE9"/>
    <w:rsid w:val="006303F0"/>
    <w:rsid w:val="006330AE"/>
    <w:rsid w:val="00633CAF"/>
    <w:rsid w:val="00634275"/>
    <w:rsid w:val="00634B0E"/>
    <w:rsid w:val="00634B25"/>
    <w:rsid w:val="006357B6"/>
    <w:rsid w:val="00636C7B"/>
    <w:rsid w:val="00637A45"/>
    <w:rsid w:val="00637EA4"/>
    <w:rsid w:val="00640454"/>
    <w:rsid w:val="006415F6"/>
    <w:rsid w:val="00642038"/>
    <w:rsid w:val="006429F5"/>
    <w:rsid w:val="00645321"/>
    <w:rsid w:val="00645364"/>
    <w:rsid w:val="006457A0"/>
    <w:rsid w:val="0064684C"/>
    <w:rsid w:val="00646B0D"/>
    <w:rsid w:val="00646EF7"/>
    <w:rsid w:val="006505EC"/>
    <w:rsid w:val="0065061A"/>
    <w:rsid w:val="00651424"/>
    <w:rsid w:val="0065170F"/>
    <w:rsid w:val="00651CED"/>
    <w:rsid w:val="00651EC4"/>
    <w:rsid w:val="00654D00"/>
    <w:rsid w:val="00655731"/>
    <w:rsid w:val="00657FAB"/>
    <w:rsid w:val="00660FAC"/>
    <w:rsid w:val="0066102B"/>
    <w:rsid w:val="006619E1"/>
    <w:rsid w:val="00661AF7"/>
    <w:rsid w:val="006637B8"/>
    <w:rsid w:val="00663CF9"/>
    <w:rsid w:val="00663F0A"/>
    <w:rsid w:val="006656B8"/>
    <w:rsid w:val="0066627B"/>
    <w:rsid w:val="00670339"/>
    <w:rsid w:val="00672695"/>
    <w:rsid w:val="00672764"/>
    <w:rsid w:val="00672828"/>
    <w:rsid w:val="006731C7"/>
    <w:rsid w:val="006752F8"/>
    <w:rsid w:val="00676374"/>
    <w:rsid w:val="00676D06"/>
    <w:rsid w:val="00677A7D"/>
    <w:rsid w:val="00681DA2"/>
    <w:rsid w:val="006833A6"/>
    <w:rsid w:val="00683B68"/>
    <w:rsid w:val="00684FEE"/>
    <w:rsid w:val="006853B9"/>
    <w:rsid w:val="0068577F"/>
    <w:rsid w:val="00686898"/>
    <w:rsid w:val="006915E3"/>
    <w:rsid w:val="00691656"/>
    <w:rsid w:val="00692D99"/>
    <w:rsid w:val="006951BF"/>
    <w:rsid w:val="00695CEF"/>
    <w:rsid w:val="0069698C"/>
    <w:rsid w:val="006A0E9C"/>
    <w:rsid w:val="006A1BFD"/>
    <w:rsid w:val="006A3F1D"/>
    <w:rsid w:val="006A74EA"/>
    <w:rsid w:val="006A7AF7"/>
    <w:rsid w:val="006A7C19"/>
    <w:rsid w:val="006A7DCC"/>
    <w:rsid w:val="006B37BC"/>
    <w:rsid w:val="006B52C4"/>
    <w:rsid w:val="006B5ACC"/>
    <w:rsid w:val="006B5C18"/>
    <w:rsid w:val="006B6274"/>
    <w:rsid w:val="006B65E3"/>
    <w:rsid w:val="006B6E43"/>
    <w:rsid w:val="006C0006"/>
    <w:rsid w:val="006C022C"/>
    <w:rsid w:val="006C0A46"/>
    <w:rsid w:val="006C5398"/>
    <w:rsid w:val="006C53DD"/>
    <w:rsid w:val="006C600A"/>
    <w:rsid w:val="006C6D72"/>
    <w:rsid w:val="006D1BF2"/>
    <w:rsid w:val="006D22D5"/>
    <w:rsid w:val="006D2D71"/>
    <w:rsid w:val="006D74E4"/>
    <w:rsid w:val="006E28C7"/>
    <w:rsid w:val="006E352D"/>
    <w:rsid w:val="006E4A2C"/>
    <w:rsid w:val="006E4C00"/>
    <w:rsid w:val="006E6445"/>
    <w:rsid w:val="006E6E53"/>
    <w:rsid w:val="006E7164"/>
    <w:rsid w:val="006E75A2"/>
    <w:rsid w:val="006F0C9A"/>
    <w:rsid w:val="006F1E0E"/>
    <w:rsid w:val="006F2466"/>
    <w:rsid w:val="006F5071"/>
    <w:rsid w:val="00700025"/>
    <w:rsid w:val="00703D8A"/>
    <w:rsid w:val="0070535C"/>
    <w:rsid w:val="00705DCD"/>
    <w:rsid w:val="00706CE6"/>
    <w:rsid w:val="007073C3"/>
    <w:rsid w:val="00707A01"/>
    <w:rsid w:val="00712DC5"/>
    <w:rsid w:val="00713101"/>
    <w:rsid w:val="0071313E"/>
    <w:rsid w:val="00713355"/>
    <w:rsid w:val="00713C35"/>
    <w:rsid w:val="00714707"/>
    <w:rsid w:val="00714F48"/>
    <w:rsid w:val="00717062"/>
    <w:rsid w:val="00717EE0"/>
    <w:rsid w:val="00720A76"/>
    <w:rsid w:val="0072412A"/>
    <w:rsid w:val="00726991"/>
    <w:rsid w:val="007270C3"/>
    <w:rsid w:val="00730348"/>
    <w:rsid w:val="00731D0F"/>
    <w:rsid w:val="0073219B"/>
    <w:rsid w:val="00732558"/>
    <w:rsid w:val="00732E2B"/>
    <w:rsid w:val="00735A0D"/>
    <w:rsid w:val="007369FD"/>
    <w:rsid w:val="00736F49"/>
    <w:rsid w:val="00741257"/>
    <w:rsid w:val="007415A4"/>
    <w:rsid w:val="00742819"/>
    <w:rsid w:val="00743223"/>
    <w:rsid w:val="00743A71"/>
    <w:rsid w:val="0074616D"/>
    <w:rsid w:val="00747CC3"/>
    <w:rsid w:val="00747F71"/>
    <w:rsid w:val="0075002E"/>
    <w:rsid w:val="00752F9B"/>
    <w:rsid w:val="0075383B"/>
    <w:rsid w:val="00753D08"/>
    <w:rsid w:val="007543A2"/>
    <w:rsid w:val="00755E62"/>
    <w:rsid w:val="007560FB"/>
    <w:rsid w:val="00761194"/>
    <w:rsid w:val="00764442"/>
    <w:rsid w:val="00764F09"/>
    <w:rsid w:val="007651B5"/>
    <w:rsid w:val="00765F92"/>
    <w:rsid w:val="007667BE"/>
    <w:rsid w:val="00767369"/>
    <w:rsid w:val="00771C06"/>
    <w:rsid w:val="0077202C"/>
    <w:rsid w:val="00772E9F"/>
    <w:rsid w:val="00772F9C"/>
    <w:rsid w:val="00773EA8"/>
    <w:rsid w:val="00775565"/>
    <w:rsid w:val="00776B08"/>
    <w:rsid w:val="00781057"/>
    <w:rsid w:val="00782DB5"/>
    <w:rsid w:val="007835A8"/>
    <w:rsid w:val="00783BE8"/>
    <w:rsid w:val="007862BE"/>
    <w:rsid w:val="00790C88"/>
    <w:rsid w:val="0079110F"/>
    <w:rsid w:val="00791460"/>
    <w:rsid w:val="00791D19"/>
    <w:rsid w:val="007922B7"/>
    <w:rsid w:val="00793535"/>
    <w:rsid w:val="007948DC"/>
    <w:rsid w:val="00797DA5"/>
    <w:rsid w:val="007A18C1"/>
    <w:rsid w:val="007A7414"/>
    <w:rsid w:val="007B2121"/>
    <w:rsid w:val="007B31DB"/>
    <w:rsid w:val="007B3C8C"/>
    <w:rsid w:val="007B5945"/>
    <w:rsid w:val="007C0497"/>
    <w:rsid w:val="007C0678"/>
    <w:rsid w:val="007C12EE"/>
    <w:rsid w:val="007C5E18"/>
    <w:rsid w:val="007C6BCA"/>
    <w:rsid w:val="007D022F"/>
    <w:rsid w:val="007D03EB"/>
    <w:rsid w:val="007D29FA"/>
    <w:rsid w:val="007D427A"/>
    <w:rsid w:val="007D498D"/>
    <w:rsid w:val="007D4BBF"/>
    <w:rsid w:val="007D524C"/>
    <w:rsid w:val="007D5C61"/>
    <w:rsid w:val="007D6710"/>
    <w:rsid w:val="007D74DB"/>
    <w:rsid w:val="007E1CA3"/>
    <w:rsid w:val="007E3FDF"/>
    <w:rsid w:val="007E4956"/>
    <w:rsid w:val="007E4AEF"/>
    <w:rsid w:val="007E4E2B"/>
    <w:rsid w:val="007E5271"/>
    <w:rsid w:val="007E7315"/>
    <w:rsid w:val="007F10E8"/>
    <w:rsid w:val="007F4054"/>
    <w:rsid w:val="007F5652"/>
    <w:rsid w:val="007F5C83"/>
    <w:rsid w:val="007F6699"/>
    <w:rsid w:val="008002D2"/>
    <w:rsid w:val="008006AE"/>
    <w:rsid w:val="00800E18"/>
    <w:rsid w:val="008014DE"/>
    <w:rsid w:val="00801F65"/>
    <w:rsid w:val="0080330D"/>
    <w:rsid w:val="0080443D"/>
    <w:rsid w:val="00804AE1"/>
    <w:rsid w:val="00804BA8"/>
    <w:rsid w:val="008057F6"/>
    <w:rsid w:val="00806DB0"/>
    <w:rsid w:val="008105B3"/>
    <w:rsid w:val="00813029"/>
    <w:rsid w:val="008159EA"/>
    <w:rsid w:val="00815CCD"/>
    <w:rsid w:val="00816A38"/>
    <w:rsid w:val="00820698"/>
    <w:rsid w:val="00820CC5"/>
    <w:rsid w:val="00820D11"/>
    <w:rsid w:val="00821F50"/>
    <w:rsid w:val="00822D51"/>
    <w:rsid w:val="00823C8E"/>
    <w:rsid w:val="00824F6D"/>
    <w:rsid w:val="00827764"/>
    <w:rsid w:val="00831606"/>
    <w:rsid w:val="00832001"/>
    <w:rsid w:val="008334A1"/>
    <w:rsid w:val="00833CCD"/>
    <w:rsid w:val="00834EC7"/>
    <w:rsid w:val="0083704E"/>
    <w:rsid w:val="008373A4"/>
    <w:rsid w:val="008407C0"/>
    <w:rsid w:val="008409AD"/>
    <w:rsid w:val="008412D3"/>
    <w:rsid w:val="00842161"/>
    <w:rsid w:val="008449D1"/>
    <w:rsid w:val="00845A06"/>
    <w:rsid w:val="00845F15"/>
    <w:rsid w:val="00846F3B"/>
    <w:rsid w:val="0084700A"/>
    <w:rsid w:val="00847292"/>
    <w:rsid w:val="0084789A"/>
    <w:rsid w:val="008519DC"/>
    <w:rsid w:val="00854B0A"/>
    <w:rsid w:val="008555ED"/>
    <w:rsid w:val="00855E16"/>
    <w:rsid w:val="00856A2B"/>
    <w:rsid w:val="00861646"/>
    <w:rsid w:val="00863EC3"/>
    <w:rsid w:val="00866C97"/>
    <w:rsid w:val="00866FCE"/>
    <w:rsid w:val="0087000B"/>
    <w:rsid w:val="0087150A"/>
    <w:rsid w:val="00872C26"/>
    <w:rsid w:val="0087502E"/>
    <w:rsid w:val="0087592A"/>
    <w:rsid w:val="00875AED"/>
    <w:rsid w:val="0087720F"/>
    <w:rsid w:val="008843F4"/>
    <w:rsid w:val="00884F82"/>
    <w:rsid w:val="00886475"/>
    <w:rsid w:val="00886864"/>
    <w:rsid w:val="00886C24"/>
    <w:rsid w:val="00886F72"/>
    <w:rsid w:val="00887698"/>
    <w:rsid w:val="0089193C"/>
    <w:rsid w:val="00891BB1"/>
    <w:rsid w:val="008923ED"/>
    <w:rsid w:val="00892C68"/>
    <w:rsid w:val="00894615"/>
    <w:rsid w:val="00894EE2"/>
    <w:rsid w:val="0089514E"/>
    <w:rsid w:val="008A01E8"/>
    <w:rsid w:val="008A06C1"/>
    <w:rsid w:val="008A0A40"/>
    <w:rsid w:val="008A2A7A"/>
    <w:rsid w:val="008A362E"/>
    <w:rsid w:val="008A3EF3"/>
    <w:rsid w:val="008A47BF"/>
    <w:rsid w:val="008A4B6E"/>
    <w:rsid w:val="008A662D"/>
    <w:rsid w:val="008A721B"/>
    <w:rsid w:val="008A774E"/>
    <w:rsid w:val="008A789F"/>
    <w:rsid w:val="008B2CC0"/>
    <w:rsid w:val="008B7A04"/>
    <w:rsid w:val="008C0BF7"/>
    <w:rsid w:val="008C0DBB"/>
    <w:rsid w:val="008C1039"/>
    <w:rsid w:val="008C171F"/>
    <w:rsid w:val="008C1A15"/>
    <w:rsid w:val="008C36F2"/>
    <w:rsid w:val="008C37CE"/>
    <w:rsid w:val="008C4828"/>
    <w:rsid w:val="008C562B"/>
    <w:rsid w:val="008C7A7F"/>
    <w:rsid w:val="008D1BAF"/>
    <w:rsid w:val="008D2446"/>
    <w:rsid w:val="008D43E4"/>
    <w:rsid w:val="008D5BB7"/>
    <w:rsid w:val="008D6883"/>
    <w:rsid w:val="008E0C86"/>
    <w:rsid w:val="008E189E"/>
    <w:rsid w:val="008E2DFC"/>
    <w:rsid w:val="008E3965"/>
    <w:rsid w:val="008E39A8"/>
    <w:rsid w:val="008E418B"/>
    <w:rsid w:val="008F3D40"/>
    <w:rsid w:val="008F4225"/>
    <w:rsid w:val="008F45CB"/>
    <w:rsid w:val="008F4B4B"/>
    <w:rsid w:val="008F6175"/>
    <w:rsid w:val="008F6373"/>
    <w:rsid w:val="008F70AB"/>
    <w:rsid w:val="008F73AB"/>
    <w:rsid w:val="00900007"/>
    <w:rsid w:val="00900DCE"/>
    <w:rsid w:val="009012D9"/>
    <w:rsid w:val="009037E4"/>
    <w:rsid w:val="009047A7"/>
    <w:rsid w:val="00906264"/>
    <w:rsid w:val="0090627D"/>
    <w:rsid w:val="00907140"/>
    <w:rsid w:val="0090773E"/>
    <w:rsid w:val="009077A8"/>
    <w:rsid w:val="009101DF"/>
    <w:rsid w:val="009138AB"/>
    <w:rsid w:val="00915D9E"/>
    <w:rsid w:val="009171D2"/>
    <w:rsid w:val="00917457"/>
    <w:rsid w:val="00920F40"/>
    <w:rsid w:val="00922588"/>
    <w:rsid w:val="00924429"/>
    <w:rsid w:val="0092448C"/>
    <w:rsid w:val="009273AE"/>
    <w:rsid w:val="00931A7C"/>
    <w:rsid w:val="009325EC"/>
    <w:rsid w:val="00932CFD"/>
    <w:rsid w:val="00934D60"/>
    <w:rsid w:val="009351EE"/>
    <w:rsid w:val="00935E19"/>
    <w:rsid w:val="00935F16"/>
    <w:rsid w:val="00936642"/>
    <w:rsid w:val="00940BE4"/>
    <w:rsid w:val="00942467"/>
    <w:rsid w:val="00942854"/>
    <w:rsid w:val="00944FD8"/>
    <w:rsid w:val="00945366"/>
    <w:rsid w:val="00946BC0"/>
    <w:rsid w:val="009501F9"/>
    <w:rsid w:val="00950799"/>
    <w:rsid w:val="0095124D"/>
    <w:rsid w:val="00951524"/>
    <w:rsid w:val="00951CB6"/>
    <w:rsid w:val="00955682"/>
    <w:rsid w:val="0095710C"/>
    <w:rsid w:val="00957D4B"/>
    <w:rsid w:val="00957F35"/>
    <w:rsid w:val="009612E2"/>
    <w:rsid w:val="00962022"/>
    <w:rsid w:val="00962344"/>
    <w:rsid w:val="00962F9D"/>
    <w:rsid w:val="00965777"/>
    <w:rsid w:val="00967324"/>
    <w:rsid w:val="00971352"/>
    <w:rsid w:val="009746FF"/>
    <w:rsid w:val="00974896"/>
    <w:rsid w:val="0097685E"/>
    <w:rsid w:val="00976960"/>
    <w:rsid w:val="00977F1B"/>
    <w:rsid w:val="00980641"/>
    <w:rsid w:val="0098109A"/>
    <w:rsid w:val="009819DA"/>
    <w:rsid w:val="0098212A"/>
    <w:rsid w:val="00983D23"/>
    <w:rsid w:val="00984B2C"/>
    <w:rsid w:val="00985D7D"/>
    <w:rsid w:val="0098665A"/>
    <w:rsid w:val="00986663"/>
    <w:rsid w:val="009868E3"/>
    <w:rsid w:val="00987173"/>
    <w:rsid w:val="00987336"/>
    <w:rsid w:val="0099058A"/>
    <w:rsid w:val="00990600"/>
    <w:rsid w:val="00990CF5"/>
    <w:rsid w:val="009953FB"/>
    <w:rsid w:val="00997773"/>
    <w:rsid w:val="009A1B5C"/>
    <w:rsid w:val="009A1E6E"/>
    <w:rsid w:val="009A2FC7"/>
    <w:rsid w:val="009A3206"/>
    <w:rsid w:val="009A3497"/>
    <w:rsid w:val="009A35EF"/>
    <w:rsid w:val="009A6060"/>
    <w:rsid w:val="009A65A1"/>
    <w:rsid w:val="009A7F5B"/>
    <w:rsid w:val="009B084E"/>
    <w:rsid w:val="009B3C51"/>
    <w:rsid w:val="009B5BE1"/>
    <w:rsid w:val="009B733A"/>
    <w:rsid w:val="009C3C75"/>
    <w:rsid w:val="009C5274"/>
    <w:rsid w:val="009D0AB5"/>
    <w:rsid w:val="009D2996"/>
    <w:rsid w:val="009D3EEB"/>
    <w:rsid w:val="009D4690"/>
    <w:rsid w:val="009D4DC2"/>
    <w:rsid w:val="009D63EC"/>
    <w:rsid w:val="009D7CB9"/>
    <w:rsid w:val="009E12B1"/>
    <w:rsid w:val="009E1344"/>
    <w:rsid w:val="009E1BC4"/>
    <w:rsid w:val="009E2793"/>
    <w:rsid w:val="009E3469"/>
    <w:rsid w:val="009E372E"/>
    <w:rsid w:val="009E375D"/>
    <w:rsid w:val="009E3B39"/>
    <w:rsid w:val="009E5234"/>
    <w:rsid w:val="009E6D38"/>
    <w:rsid w:val="009F00DF"/>
    <w:rsid w:val="009F08BD"/>
    <w:rsid w:val="009F0CA1"/>
    <w:rsid w:val="009F2400"/>
    <w:rsid w:val="009F3F0F"/>
    <w:rsid w:val="009F546B"/>
    <w:rsid w:val="009F5916"/>
    <w:rsid w:val="009F69AB"/>
    <w:rsid w:val="009F7F8A"/>
    <w:rsid w:val="00A005A4"/>
    <w:rsid w:val="00A02B49"/>
    <w:rsid w:val="00A0473A"/>
    <w:rsid w:val="00A06D7B"/>
    <w:rsid w:val="00A07215"/>
    <w:rsid w:val="00A117F3"/>
    <w:rsid w:val="00A1606A"/>
    <w:rsid w:val="00A17BF0"/>
    <w:rsid w:val="00A17C29"/>
    <w:rsid w:val="00A209F5"/>
    <w:rsid w:val="00A21060"/>
    <w:rsid w:val="00A21A3A"/>
    <w:rsid w:val="00A21AD5"/>
    <w:rsid w:val="00A24DFB"/>
    <w:rsid w:val="00A27302"/>
    <w:rsid w:val="00A30750"/>
    <w:rsid w:val="00A30B64"/>
    <w:rsid w:val="00A3404D"/>
    <w:rsid w:val="00A3498A"/>
    <w:rsid w:val="00A37032"/>
    <w:rsid w:val="00A372A7"/>
    <w:rsid w:val="00A37646"/>
    <w:rsid w:val="00A37653"/>
    <w:rsid w:val="00A37CA1"/>
    <w:rsid w:val="00A4155F"/>
    <w:rsid w:val="00A42E20"/>
    <w:rsid w:val="00A42E92"/>
    <w:rsid w:val="00A43311"/>
    <w:rsid w:val="00A45FDD"/>
    <w:rsid w:val="00A50480"/>
    <w:rsid w:val="00A50839"/>
    <w:rsid w:val="00A52980"/>
    <w:rsid w:val="00A5418A"/>
    <w:rsid w:val="00A548CE"/>
    <w:rsid w:val="00A54F0A"/>
    <w:rsid w:val="00A55062"/>
    <w:rsid w:val="00A57376"/>
    <w:rsid w:val="00A5785C"/>
    <w:rsid w:val="00A60344"/>
    <w:rsid w:val="00A619A8"/>
    <w:rsid w:val="00A6370B"/>
    <w:rsid w:val="00A65023"/>
    <w:rsid w:val="00A65161"/>
    <w:rsid w:val="00A6623A"/>
    <w:rsid w:val="00A67E05"/>
    <w:rsid w:val="00A70310"/>
    <w:rsid w:val="00A7286F"/>
    <w:rsid w:val="00A73737"/>
    <w:rsid w:val="00A74E99"/>
    <w:rsid w:val="00A76A45"/>
    <w:rsid w:val="00A817DF"/>
    <w:rsid w:val="00A81C64"/>
    <w:rsid w:val="00A82BC1"/>
    <w:rsid w:val="00A82F43"/>
    <w:rsid w:val="00A83E37"/>
    <w:rsid w:val="00A84D2B"/>
    <w:rsid w:val="00A85B84"/>
    <w:rsid w:val="00A866AE"/>
    <w:rsid w:val="00A9071C"/>
    <w:rsid w:val="00A93982"/>
    <w:rsid w:val="00A95BE4"/>
    <w:rsid w:val="00A96E44"/>
    <w:rsid w:val="00A97CD1"/>
    <w:rsid w:val="00A97FFE"/>
    <w:rsid w:val="00AA0CBA"/>
    <w:rsid w:val="00AA3928"/>
    <w:rsid w:val="00AA47D2"/>
    <w:rsid w:val="00AA5407"/>
    <w:rsid w:val="00AA5E09"/>
    <w:rsid w:val="00AA5EF6"/>
    <w:rsid w:val="00AA681E"/>
    <w:rsid w:val="00AA71DF"/>
    <w:rsid w:val="00AA75BD"/>
    <w:rsid w:val="00AA774F"/>
    <w:rsid w:val="00AB0064"/>
    <w:rsid w:val="00AB2EE1"/>
    <w:rsid w:val="00AB33EC"/>
    <w:rsid w:val="00AB38D3"/>
    <w:rsid w:val="00AB529E"/>
    <w:rsid w:val="00AB7778"/>
    <w:rsid w:val="00AB7F01"/>
    <w:rsid w:val="00AC050D"/>
    <w:rsid w:val="00AC0CD5"/>
    <w:rsid w:val="00AC0D8C"/>
    <w:rsid w:val="00AC20FF"/>
    <w:rsid w:val="00AC3395"/>
    <w:rsid w:val="00AC3ADF"/>
    <w:rsid w:val="00AC4CF8"/>
    <w:rsid w:val="00AC5C8C"/>
    <w:rsid w:val="00AD0551"/>
    <w:rsid w:val="00AD32B8"/>
    <w:rsid w:val="00AD73F1"/>
    <w:rsid w:val="00AE20FD"/>
    <w:rsid w:val="00AE326D"/>
    <w:rsid w:val="00AE3B43"/>
    <w:rsid w:val="00AE4FBA"/>
    <w:rsid w:val="00AE54AA"/>
    <w:rsid w:val="00AF0BDF"/>
    <w:rsid w:val="00AF0C78"/>
    <w:rsid w:val="00AF0D54"/>
    <w:rsid w:val="00AF0FB9"/>
    <w:rsid w:val="00AF2D48"/>
    <w:rsid w:val="00AF4129"/>
    <w:rsid w:val="00AF4D68"/>
    <w:rsid w:val="00AF5554"/>
    <w:rsid w:val="00AF587D"/>
    <w:rsid w:val="00AF6EF3"/>
    <w:rsid w:val="00AF75C8"/>
    <w:rsid w:val="00B00674"/>
    <w:rsid w:val="00B01353"/>
    <w:rsid w:val="00B016E2"/>
    <w:rsid w:val="00B0323C"/>
    <w:rsid w:val="00B039DE"/>
    <w:rsid w:val="00B040D8"/>
    <w:rsid w:val="00B046E1"/>
    <w:rsid w:val="00B04F8C"/>
    <w:rsid w:val="00B0749B"/>
    <w:rsid w:val="00B14B49"/>
    <w:rsid w:val="00B16DBD"/>
    <w:rsid w:val="00B20AA3"/>
    <w:rsid w:val="00B2550D"/>
    <w:rsid w:val="00B26120"/>
    <w:rsid w:val="00B26891"/>
    <w:rsid w:val="00B31B87"/>
    <w:rsid w:val="00B32076"/>
    <w:rsid w:val="00B36E34"/>
    <w:rsid w:val="00B4000F"/>
    <w:rsid w:val="00B40B8F"/>
    <w:rsid w:val="00B40EE6"/>
    <w:rsid w:val="00B43282"/>
    <w:rsid w:val="00B43F0D"/>
    <w:rsid w:val="00B441BB"/>
    <w:rsid w:val="00B4465D"/>
    <w:rsid w:val="00B447B3"/>
    <w:rsid w:val="00B44DC6"/>
    <w:rsid w:val="00B45C53"/>
    <w:rsid w:val="00B45DF9"/>
    <w:rsid w:val="00B465AE"/>
    <w:rsid w:val="00B46C37"/>
    <w:rsid w:val="00B4778E"/>
    <w:rsid w:val="00B51909"/>
    <w:rsid w:val="00B542DA"/>
    <w:rsid w:val="00B579D9"/>
    <w:rsid w:val="00B579FF"/>
    <w:rsid w:val="00B57A1E"/>
    <w:rsid w:val="00B60923"/>
    <w:rsid w:val="00B616FD"/>
    <w:rsid w:val="00B62353"/>
    <w:rsid w:val="00B623AD"/>
    <w:rsid w:val="00B6276B"/>
    <w:rsid w:val="00B636A4"/>
    <w:rsid w:val="00B716B8"/>
    <w:rsid w:val="00B72C6A"/>
    <w:rsid w:val="00B73966"/>
    <w:rsid w:val="00B7466D"/>
    <w:rsid w:val="00B77314"/>
    <w:rsid w:val="00B77AE3"/>
    <w:rsid w:val="00B80548"/>
    <w:rsid w:val="00B811A4"/>
    <w:rsid w:val="00B81B94"/>
    <w:rsid w:val="00B81E80"/>
    <w:rsid w:val="00B849C1"/>
    <w:rsid w:val="00B87717"/>
    <w:rsid w:val="00B90B57"/>
    <w:rsid w:val="00B91037"/>
    <w:rsid w:val="00B91302"/>
    <w:rsid w:val="00B9341F"/>
    <w:rsid w:val="00B96E35"/>
    <w:rsid w:val="00BA093D"/>
    <w:rsid w:val="00BA095B"/>
    <w:rsid w:val="00BA144F"/>
    <w:rsid w:val="00BA18AE"/>
    <w:rsid w:val="00BA262B"/>
    <w:rsid w:val="00BA271D"/>
    <w:rsid w:val="00BA618F"/>
    <w:rsid w:val="00BB0037"/>
    <w:rsid w:val="00BB1A6A"/>
    <w:rsid w:val="00BB2B1D"/>
    <w:rsid w:val="00BB2E4F"/>
    <w:rsid w:val="00BB3612"/>
    <w:rsid w:val="00BB6D62"/>
    <w:rsid w:val="00BC0D4B"/>
    <w:rsid w:val="00BC1B9E"/>
    <w:rsid w:val="00BC1DC4"/>
    <w:rsid w:val="00BC1DF3"/>
    <w:rsid w:val="00BC225E"/>
    <w:rsid w:val="00BC30F0"/>
    <w:rsid w:val="00BC5236"/>
    <w:rsid w:val="00BD00FC"/>
    <w:rsid w:val="00BD0883"/>
    <w:rsid w:val="00BD0E3A"/>
    <w:rsid w:val="00BD0F87"/>
    <w:rsid w:val="00BD1840"/>
    <w:rsid w:val="00BD1885"/>
    <w:rsid w:val="00BD2BF4"/>
    <w:rsid w:val="00BD3D40"/>
    <w:rsid w:val="00BD52B2"/>
    <w:rsid w:val="00BD61C1"/>
    <w:rsid w:val="00BD71CA"/>
    <w:rsid w:val="00BE05CF"/>
    <w:rsid w:val="00BE08D0"/>
    <w:rsid w:val="00BE20E2"/>
    <w:rsid w:val="00BE3C58"/>
    <w:rsid w:val="00BE3D38"/>
    <w:rsid w:val="00BE46D8"/>
    <w:rsid w:val="00BE4C94"/>
    <w:rsid w:val="00BE680C"/>
    <w:rsid w:val="00BE6BA4"/>
    <w:rsid w:val="00BE7DD8"/>
    <w:rsid w:val="00BF01D0"/>
    <w:rsid w:val="00BF054B"/>
    <w:rsid w:val="00BF082B"/>
    <w:rsid w:val="00BF24B5"/>
    <w:rsid w:val="00BF35AD"/>
    <w:rsid w:val="00BF379D"/>
    <w:rsid w:val="00BF3D20"/>
    <w:rsid w:val="00BF6906"/>
    <w:rsid w:val="00BF74F1"/>
    <w:rsid w:val="00BF77E3"/>
    <w:rsid w:val="00BF7876"/>
    <w:rsid w:val="00C002DB"/>
    <w:rsid w:val="00C015B4"/>
    <w:rsid w:val="00C03977"/>
    <w:rsid w:val="00C04630"/>
    <w:rsid w:val="00C06B4D"/>
    <w:rsid w:val="00C077EA"/>
    <w:rsid w:val="00C079C4"/>
    <w:rsid w:val="00C116B5"/>
    <w:rsid w:val="00C12D10"/>
    <w:rsid w:val="00C14168"/>
    <w:rsid w:val="00C14C12"/>
    <w:rsid w:val="00C15BA6"/>
    <w:rsid w:val="00C1604A"/>
    <w:rsid w:val="00C163C3"/>
    <w:rsid w:val="00C17B06"/>
    <w:rsid w:val="00C17E9A"/>
    <w:rsid w:val="00C21AB4"/>
    <w:rsid w:val="00C246D8"/>
    <w:rsid w:val="00C25083"/>
    <w:rsid w:val="00C27731"/>
    <w:rsid w:val="00C305B0"/>
    <w:rsid w:val="00C31413"/>
    <w:rsid w:val="00C3220B"/>
    <w:rsid w:val="00C3489F"/>
    <w:rsid w:val="00C3504B"/>
    <w:rsid w:val="00C35333"/>
    <w:rsid w:val="00C35BEB"/>
    <w:rsid w:val="00C401B8"/>
    <w:rsid w:val="00C40C42"/>
    <w:rsid w:val="00C4172B"/>
    <w:rsid w:val="00C4192C"/>
    <w:rsid w:val="00C41B9E"/>
    <w:rsid w:val="00C446E2"/>
    <w:rsid w:val="00C462B3"/>
    <w:rsid w:val="00C4658F"/>
    <w:rsid w:val="00C50C48"/>
    <w:rsid w:val="00C52022"/>
    <w:rsid w:val="00C5380F"/>
    <w:rsid w:val="00C5424C"/>
    <w:rsid w:val="00C55684"/>
    <w:rsid w:val="00C5577A"/>
    <w:rsid w:val="00C56F0D"/>
    <w:rsid w:val="00C5704A"/>
    <w:rsid w:val="00C57907"/>
    <w:rsid w:val="00C62F75"/>
    <w:rsid w:val="00C633ED"/>
    <w:rsid w:val="00C63B6D"/>
    <w:rsid w:val="00C640B2"/>
    <w:rsid w:val="00C64DE4"/>
    <w:rsid w:val="00C675C1"/>
    <w:rsid w:val="00C70FE2"/>
    <w:rsid w:val="00C723D7"/>
    <w:rsid w:val="00C74485"/>
    <w:rsid w:val="00C75F46"/>
    <w:rsid w:val="00C76F22"/>
    <w:rsid w:val="00C8061D"/>
    <w:rsid w:val="00C818F4"/>
    <w:rsid w:val="00C81A83"/>
    <w:rsid w:val="00C85700"/>
    <w:rsid w:val="00C85EA2"/>
    <w:rsid w:val="00C86538"/>
    <w:rsid w:val="00C87D72"/>
    <w:rsid w:val="00C87EEF"/>
    <w:rsid w:val="00C905DB"/>
    <w:rsid w:val="00C91456"/>
    <w:rsid w:val="00C91A04"/>
    <w:rsid w:val="00C93E13"/>
    <w:rsid w:val="00C9472B"/>
    <w:rsid w:val="00CA19B9"/>
    <w:rsid w:val="00CA2C0A"/>
    <w:rsid w:val="00CA3F40"/>
    <w:rsid w:val="00CA47D5"/>
    <w:rsid w:val="00CA55B3"/>
    <w:rsid w:val="00CA71FA"/>
    <w:rsid w:val="00CA7F45"/>
    <w:rsid w:val="00CB09EC"/>
    <w:rsid w:val="00CB2B78"/>
    <w:rsid w:val="00CB40E1"/>
    <w:rsid w:val="00CB5101"/>
    <w:rsid w:val="00CB6022"/>
    <w:rsid w:val="00CB61C2"/>
    <w:rsid w:val="00CB7A36"/>
    <w:rsid w:val="00CB7DCF"/>
    <w:rsid w:val="00CC0409"/>
    <w:rsid w:val="00CC059B"/>
    <w:rsid w:val="00CC078A"/>
    <w:rsid w:val="00CC2734"/>
    <w:rsid w:val="00CC3293"/>
    <w:rsid w:val="00CC4256"/>
    <w:rsid w:val="00CC618A"/>
    <w:rsid w:val="00CD2D0B"/>
    <w:rsid w:val="00CD4CD9"/>
    <w:rsid w:val="00CD624D"/>
    <w:rsid w:val="00CD7DBF"/>
    <w:rsid w:val="00CE027F"/>
    <w:rsid w:val="00CE1A7B"/>
    <w:rsid w:val="00CE6611"/>
    <w:rsid w:val="00CF0151"/>
    <w:rsid w:val="00CF05BC"/>
    <w:rsid w:val="00CF07AB"/>
    <w:rsid w:val="00CF3415"/>
    <w:rsid w:val="00CF3CB7"/>
    <w:rsid w:val="00CF5438"/>
    <w:rsid w:val="00CF559C"/>
    <w:rsid w:val="00CF5642"/>
    <w:rsid w:val="00CF6977"/>
    <w:rsid w:val="00D02142"/>
    <w:rsid w:val="00D0391F"/>
    <w:rsid w:val="00D060AE"/>
    <w:rsid w:val="00D1060B"/>
    <w:rsid w:val="00D13EA7"/>
    <w:rsid w:val="00D159AF"/>
    <w:rsid w:val="00D16593"/>
    <w:rsid w:val="00D21275"/>
    <w:rsid w:val="00D21366"/>
    <w:rsid w:val="00D30CCD"/>
    <w:rsid w:val="00D31152"/>
    <w:rsid w:val="00D31871"/>
    <w:rsid w:val="00D32450"/>
    <w:rsid w:val="00D33AD4"/>
    <w:rsid w:val="00D34347"/>
    <w:rsid w:val="00D354C8"/>
    <w:rsid w:val="00D357F0"/>
    <w:rsid w:val="00D37351"/>
    <w:rsid w:val="00D4119B"/>
    <w:rsid w:val="00D41EF8"/>
    <w:rsid w:val="00D42B34"/>
    <w:rsid w:val="00D42E54"/>
    <w:rsid w:val="00D43153"/>
    <w:rsid w:val="00D4453B"/>
    <w:rsid w:val="00D44789"/>
    <w:rsid w:val="00D45FD0"/>
    <w:rsid w:val="00D46D3A"/>
    <w:rsid w:val="00D51F05"/>
    <w:rsid w:val="00D60486"/>
    <w:rsid w:val="00D61903"/>
    <w:rsid w:val="00D61B3F"/>
    <w:rsid w:val="00D62501"/>
    <w:rsid w:val="00D62587"/>
    <w:rsid w:val="00D63014"/>
    <w:rsid w:val="00D6392B"/>
    <w:rsid w:val="00D63935"/>
    <w:rsid w:val="00D63A32"/>
    <w:rsid w:val="00D63CB8"/>
    <w:rsid w:val="00D6535F"/>
    <w:rsid w:val="00D665EA"/>
    <w:rsid w:val="00D674FE"/>
    <w:rsid w:val="00D73B85"/>
    <w:rsid w:val="00D7479E"/>
    <w:rsid w:val="00D74A7A"/>
    <w:rsid w:val="00D75C71"/>
    <w:rsid w:val="00D766D8"/>
    <w:rsid w:val="00D77E19"/>
    <w:rsid w:val="00D80406"/>
    <w:rsid w:val="00D80FA7"/>
    <w:rsid w:val="00D82718"/>
    <w:rsid w:val="00D827BE"/>
    <w:rsid w:val="00D86D29"/>
    <w:rsid w:val="00D86F46"/>
    <w:rsid w:val="00D8788B"/>
    <w:rsid w:val="00D916CA"/>
    <w:rsid w:val="00D91A0F"/>
    <w:rsid w:val="00D9388F"/>
    <w:rsid w:val="00D9777B"/>
    <w:rsid w:val="00DA0E8A"/>
    <w:rsid w:val="00DA19EA"/>
    <w:rsid w:val="00DA1B73"/>
    <w:rsid w:val="00DA2826"/>
    <w:rsid w:val="00DA308C"/>
    <w:rsid w:val="00DA3260"/>
    <w:rsid w:val="00DA5938"/>
    <w:rsid w:val="00DA77E7"/>
    <w:rsid w:val="00DB13A2"/>
    <w:rsid w:val="00DB182F"/>
    <w:rsid w:val="00DB1881"/>
    <w:rsid w:val="00DB1C42"/>
    <w:rsid w:val="00DB2A54"/>
    <w:rsid w:val="00DB5E6F"/>
    <w:rsid w:val="00DB61BD"/>
    <w:rsid w:val="00DB6EB7"/>
    <w:rsid w:val="00DB711C"/>
    <w:rsid w:val="00DC00D0"/>
    <w:rsid w:val="00DC06E4"/>
    <w:rsid w:val="00DC1276"/>
    <w:rsid w:val="00DC1EA7"/>
    <w:rsid w:val="00DC4A18"/>
    <w:rsid w:val="00DC7B08"/>
    <w:rsid w:val="00DD1CF0"/>
    <w:rsid w:val="00DD2751"/>
    <w:rsid w:val="00DD389E"/>
    <w:rsid w:val="00DD3A3B"/>
    <w:rsid w:val="00DD422E"/>
    <w:rsid w:val="00DD4BA0"/>
    <w:rsid w:val="00DD4FB1"/>
    <w:rsid w:val="00DD52F4"/>
    <w:rsid w:val="00DD53DD"/>
    <w:rsid w:val="00DD5503"/>
    <w:rsid w:val="00DD6A1B"/>
    <w:rsid w:val="00DD6B87"/>
    <w:rsid w:val="00DD7292"/>
    <w:rsid w:val="00DD7CD5"/>
    <w:rsid w:val="00DE14F7"/>
    <w:rsid w:val="00DE2DFC"/>
    <w:rsid w:val="00DE47D3"/>
    <w:rsid w:val="00DE5F5C"/>
    <w:rsid w:val="00DE5F62"/>
    <w:rsid w:val="00DE6C5B"/>
    <w:rsid w:val="00DF496F"/>
    <w:rsid w:val="00DF6E29"/>
    <w:rsid w:val="00DF77E6"/>
    <w:rsid w:val="00DF7C29"/>
    <w:rsid w:val="00DF7DE4"/>
    <w:rsid w:val="00E02D63"/>
    <w:rsid w:val="00E03898"/>
    <w:rsid w:val="00E03A4F"/>
    <w:rsid w:val="00E063ED"/>
    <w:rsid w:val="00E07284"/>
    <w:rsid w:val="00E0740E"/>
    <w:rsid w:val="00E11530"/>
    <w:rsid w:val="00E130BD"/>
    <w:rsid w:val="00E134AD"/>
    <w:rsid w:val="00E14CC7"/>
    <w:rsid w:val="00E15007"/>
    <w:rsid w:val="00E152A3"/>
    <w:rsid w:val="00E156A9"/>
    <w:rsid w:val="00E15994"/>
    <w:rsid w:val="00E16F34"/>
    <w:rsid w:val="00E20412"/>
    <w:rsid w:val="00E2096D"/>
    <w:rsid w:val="00E20AC6"/>
    <w:rsid w:val="00E20BA1"/>
    <w:rsid w:val="00E20D8A"/>
    <w:rsid w:val="00E230C5"/>
    <w:rsid w:val="00E24951"/>
    <w:rsid w:val="00E2511D"/>
    <w:rsid w:val="00E255C3"/>
    <w:rsid w:val="00E26420"/>
    <w:rsid w:val="00E26466"/>
    <w:rsid w:val="00E26C62"/>
    <w:rsid w:val="00E27AF3"/>
    <w:rsid w:val="00E30EE4"/>
    <w:rsid w:val="00E3129A"/>
    <w:rsid w:val="00E33881"/>
    <w:rsid w:val="00E35E98"/>
    <w:rsid w:val="00E3684F"/>
    <w:rsid w:val="00E36D28"/>
    <w:rsid w:val="00E372BD"/>
    <w:rsid w:val="00E37DDD"/>
    <w:rsid w:val="00E41420"/>
    <w:rsid w:val="00E4178D"/>
    <w:rsid w:val="00E42D0F"/>
    <w:rsid w:val="00E45ED6"/>
    <w:rsid w:val="00E475F7"/>
    <w:rsid w:val="00E47910"/>
    <w:rsid w:val="00E512AA"/>
    <w:rsid w:val="00E515B2"/>
    <w:rsid w:val="00E51C04"/>
    <w:rsid w:val="00E522D4"/>
    <w:rsid w:val="00E53514"/>
    <w:rsid w:val="00E536D0"/>
    <w:rsid w:val="00E60D72"/>
    <w:rsid w:val="00E612B6"/>
    <w:rsid w:val="00E617CA"/>
    <w:rsid w:val="00E624F2"/>
    <w:rsid w:val="00E634CE"/>
    <w:rsid w:val="00E64826"/>
    <w:rsid w:val="00E65D9E"/>
    <w:rsid w:val="00E71BD3"/>
    <w:rsid w:val="00E71C6E"/>
    <w:rsid w:val="00E729CF"/>
    <w:rsid w:val="00E72CDE"/>
    <w:rsid w:val="00E75201"/>
    <w:rsid w:val="00E81E8B"/>
    <w:rsid w:val="00E8621E"/>
    <w:rsid w:val="00E863FE"/>
    <w:rsid w:val="00E864A6"/>
    <w:rsid w:val="00E902C5"/>
    <w:rsid w:val="00E94669"/>
    <w:rsid w:val="00E94942"/>
    <w:rsid w:val="00E96037"/>
    <w:rsid w:val="00E9689D"/>
    <w:rsid w:val="00EA1784"/>
    <w:rsid w:val="00EA359B"/>
    <w:rsid w:val="00EA4E0D"/>
    <w:rsid w:val="00EA5DFA"/>
    <w:rsid w:val="00EA6B7D"/>
    <w:rsid w:val="00EA71B4"/>
    <w:rsid w:val="00EA7C56"/>
    <w:rsid w:val="00EB3541"/>
    <w:rsid w:val="00EB451D"/>
    <w:rsid w:val="00EB56B8"/>
    <w:rsid w:val="00EB78B8"/>
    <w:rsid w:val="00EC0AFA"/>
    <w:rsid w:val="00EC16E1"/>
    <w:rsid w:val="00EC18AD"/>
    <w:rsid w:val="00EC1CD6"/>
    <w:rsid w:val="00EC2EE2"/>
    <w:rsid w:val="00EC392B"/>
    <w:rsid w:val="00EC4379"/>
    <w:rsid w:val="00EC4722"/>
    <w:rsid w:val="00EC670D"/>
    <w:rsid w:val="00EC6BDB"/>
    <w:rsid w:val="00EC7559"/>
    <w:rsid w:val="00EC7D79"/>
    <w:rsid w:val="00ED0767"/>
    <w:rsid w:val="00ED0984"/>
    <w:rsid w:val="00ED1206"/>
    <w:rsid w:val="00ED1522"/>
    <w:rsid w:val="00ED23B4"/>
    <w:rsid w:val="00ED3017"/>
    <w:rsid w:val="00ED385D"/>
    <w:rsid w:val="00ED3ED2"/>
    <w:rsid w:val="00ED5159"/>
    <w:rsid w:val="00ED5249"/>
    <w:rsid w:val="00EE0465"/>
    <w:rsid w:val="00EE04B0"/>
    <w:rsid w:val="00EE1D9B"/>
    <w:rsid w:val="00EE4890"/>
    <w:rsid w:val="00EE664B"/>
    <w:rsid w:val="00EE7B18"/>
    <w:rsid w:val="00EF31A0"/>
    <w:rsid w:val="00EF3422"/>
    <w:rsid w:val="00EF42C9"/>
    <w:rsid w:val="00EF5AB6"/>
    <w:rsid w:val="00EF62C5"/>
    <w:rsid w:val="00EF7B5A"/>
    <w:rsid w:val="00F0388A"/>
    <w:rsid w:val="00F03928"/>
    <w:rsid w:val="00F04FEF"/>
    <w:rsid w:val="00F14A01"/>
    <w:rsid w:val="00F16A91"/>
    <w:rsid w:val="00F22036"/>
    <w:rsid w:val="00F22334"/>
    <w:rsid w:val="00F236AA"/>
    <w:rsid w:val="00F23701"/>
    <w:rsid w:val="00F24F8A"/>
    <w:rsid w:val="00F2545C"/>
    <w:rsid w:val="00F25AD3"/>
    <w:rsid w:val="00F25E9C"/>
    <w:rsid w:val="00F25F2A"/>
    <w:rsid w:val="00F2717B"/>
    <w:rsid w:val="00F27587"/>
    <w:rsid w:val="00F27B70"/>
    <w:rsid w:val="00F27C4F"/>
    <w:rsid w:val="00F27C73"/>
    <w:rsid w:val="00F30545"/>
    <w:rsid w:val="00F31FC7"/>
    <w:rsid w:val="00F32133"/>
    <w:rsid w:val="00F33934"/>
    <w:rsid w:val="00F362E0"/>
    <w:rsid w:val="00F36A78"/>
    <w:rsid w:val="00F370D8"/>
    <w:rsid w:val="00F37252"/>
    <w:rsid w:val="00F42E43"/>
    <w:rsid w:val="00F42FFC"/>
    <w:rsid w:val="00F44167"/>
    <w:rsid w:val="00F445CA"/>
    <w:rsid w:val="00F446C6"/>
    <w:rsid w:val="00F4534E"/>
    <w:rsid w:val="00F45822"/>
    <w:rsid w:val="00F46D10"/>
    <w:rsid w:val="00F46EBD"/>
    <w:rsid w:val="00F46FCC"/>
    <w:rsid w:val="00F47EDF"/>
    <w:rsid w:val="00F52BA5"/>
    <w:rsid w:val="00F532BE"/>
    <w:rsid w:val="00F546EE"/>
    <w:rsid w:val="00F5488F"/>
    <w:rsid w:val="00F550A3"/>
    <w:rsid w:val="00F55302"/>
    <w:rsid w:val="00F57471"/>
    <w:rsid w:val="00F61AC2"/>
    <w:rsid w:val="00F62708"/>
    <w:rsid w:val="00F62B54"/>
    <w:rsid w:val="00F63D15"/>
    <w:rsid w:val="00F6509D"/>
    <w:rsid w:val="00F65852"/>
    <w:rsid w:val="00F678C7"/>
    <w:rsid w:val="00F70A84"/>
    <w:rsid w:val="00F724B8"/>
    <w:rsid w:val="00F73DE9"/>
    <w:rsid w:val="00F768A7"/>
    <w:rsid w:val="00F77AB2"/>
    <w:rsid w:val="00F8437D"/>
    <w:rsid w:val="00F8439D"/>
    <w:rsid w:val="00F84696"/>
    <w:rsid w:val="00F84BBB"/>
    <w:rsid w:val="00F860C8"/>
    <w:rsid w:val="00F86839"/>
    <w:rsid w:val="00F86F7D"/>
    <w:rsid w:val="00F91320"/>
    <w:rsid w:val="00F915AD"/>
    <w:rsid w:val="00F9200C"/>
    <w:rsid w:val="00F9213B"/>
    <w:rsid w:val="00F94EFF"/>
    <w:rsid w:val="00F963C5"/>
    <w:rsid w:val="00F96907"/>
    <w:rsid w:val="00FA02B8"/>
    <w:rsid w:val="00FA179F"/>
    <w:rsid w:val="00FA3C9C"/>
    <w:rsid w:val="00FA4D2A"/>
    <w:rsid w:val="00FA537D"/>
    <w:rsid w:val="00FA6FE4"/>
    <w:rsid w:val="00FA7912"/>
    <w:rsid w:val="00FA792F"/>
    <w:rsid w:val="00FB1830"/>
    <w:rsid w:val="00FB1E7A"/>
    <w:rsid w:val="00FB1FBB"/>
    <w:rsid w:val="00FB2A80"/>
    <w:rsid w:val="00FB3C5E"/>
    <w:rsid w:val="00FC19A0"/>
    <w:rsid w:val="00FC3CC7"/>
    <w:rsid w:val="00FC58B4"/>
    <w:rsid w:val="00FC7715"/>
    <w:rsid w:val="00FD028D"/>
    <w:rsid w:val="00FD1550"/>
    <w:rsid w:val="00FD26DF"/>
    <w:rsid w:val="00FD288D"/>
    <w:rsid w:val="00FD34D9"/>
    <w:rsid w:val="00FD3944"/>
    <w:rsid w:val="00FD68C4"/>
    <w:rsid w:val="00FD72E7"/>
    <w:rsid w:val="00FD7A45"/>
    <w:rsid w:val="00FE30D2"/>
    <w:rsid w:val="00FE3856"/>
    <w:rsid w:val="00FE474A"/>
    <w:rsid w:val="00FE6F0B"/>
    <w:rsid w:val="00FE72BB"/>
    <w:rsid w:val="00FF04D3"/>
    <w:rsid w:val="00FF1796"/>
    <w:rsid w:val="00FF28C2"/>
    <w:rsid w:val="00FF5DA7"/>
    <w:rsid w:val="00FF5EF1"/>
    <w:rsid w:val="00FF69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place"/>
  <w:smartTagType w:namespaceuri="urn:schemas-microsoft-com:office:smarttags" w:name="City"/>
  <w:shapeDefaults>
    <o:shapedefaults v:ext="edit" spidmax="2049"/>
    <o:shapelayout v:ext="edit">
      <o:idmap v:ext="edit" data="1"/>
    </o:shapelayout>
  </w:shapeDefaults>
  <w:decimalSymbol w:val="."/>
  <w:listSeparator w:val=","/>
  <w14:docId w14:val="7E6332F3"/>
  <w15:docId w15:val="{E127AE31-07D0-4FB4-8403-A8AF38CC5B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unhideWhenUsed="1" w:qFormat="1"/>
    <w:lsdException w:name="heading 8" w:semiHidden="1" w:uiPriority="0" w:unhideWhenUsed="1" w:qFormat="1"/>
    <w:lsdException w:name="heading 9" w:uiPriority="0" w:unhideWhenUsed="1" w:qFormat="1"/>
    <w:lsdException w:name="index 1" w:locked="1" w:semiHidden="1" w:unhideWhenUsed="1"/>
    <w:lsdException w:name="index 2" w:locked="1" w:semiHidden="1" w:unhideWhenUsed="1"/>
    <w:lsdException w:name="index 3" w:locked="1" w:semiHidden="1" w:unhideWhenUsed="1"/>
    <w:lsdException w:name="index 4" w:locked="1" w:semiHidden="1" w:unhideWhenUsed="1"/>
    <w:lsdException w:name="index 5" w:locked="1" w:semiHidden="1" w:unhideWhenUsed="1"/>
    <w:lsdException w:name="index 6" w:locked="1" w:semiHidden="1" w:unhideWhenUsed="1"/>
    <w:lsdException w:name="index 7" w:locked="1" w:semiHidden="1" w:unhideWhenUsed="1"/>
    <w:lsdException w:name="index 8" w:locked="1" w:semiHidden="1" w:unhideWhenUsed="1"/>
    <w:lsdException w:name="index 9" w:locked="1" w:semiHidden="1" w:unhideWhenUsed="1"/>
    <w:lsdException w:name="toc 1" w:uiPriority="39" w:unhideWhenUsed="1"/>
    <w:lsdException w:name="toc 2" w:uiPriority="39" w:unhideWhenUsed="1"/>
    <w:lsdException w:name="toc 3" w:uiPriority="39" w:unhideWhenUsed="1"/>
    <w:lsdException w:name="toc 4" w:unhideWhenUsed="1"/>
    <w:lsdException w:name="toc 5" w:unhideWhenUsed="1"/>
    <w:lsdException w:name="toc 6" w:unhideWhenUsed="1"/>
    <w:lsdException w:name="toc 7" w:unhideWhenUsed="1"/>
    <w:lsdException w:name="toc 8" w:unhideWhenUsed="1"/>
    <w:lsdException w:name="toc 9" w:unhideWhenUsed="1"/>
    <w:lsdException w:name="Normal Indent" w:locked="1" w:semiHidden="1" w:unhideWhenUsed="1"/>
    <w:lsdException w:name="footnote text" w:locked="1" w:semiHidden="1" w:unhideWhenUsed="1"/>
    <w:lsdException w:name="annotation text" w:locked="1" w:semiHidden="1" w:unhideWhenUsed="1"/>
    <w:lsdException w:name="header" w:locked="1" w:semiHidden="1" w:uiPriority="0" w:unhideWhenUsed="1"/>
    <w:lsdException w:name="footer" w:locked="1" w:semiHidden="1" w:unhideWhenUsed="1"/>
    <w:lsdException w:name="index heading" w:locked="1" w:semiHidden="1" w:unhideWhenUsed="1"/>
    <w:lsdException w:name="caption" w:unhideWhenUsed="1" w:qFormat="1"/>
    <w:lsdException w:name="table of figures" w:locked="1" w:semiHidden="1" w:unhideWhenUsed="1"/>
    <w:lsdException w:name="envelope address" w:locked="1" w:semiHidden="1" w:unhideWhenUsed="1"/>
    <w:lsdException w:name="envelope return" w:locked="1" w:semiHidden="1" w:unhideWhenUsed="1"/>
    <w:lsdException w:name="footnote reference" w:locked="1" w:semiHidden="1" w:unhideWhenUsed="1"/>
    <w:lsdException w:name="annotation reference" w:locked="1" w:semiHidden="1" w:unhideWhenUsed="1"/>
    <w:lsdException w:name="line number" w:locked="1" w:semiHidden="1" w:unhideWhenUsed="1"/>
    <w:lsdException w:name="page number" w:locked="1" w:semiHidden="1" w:unhideWhenUsed="1"/>
    <w:lsdException w:name="endnote reference" w:locked="1" w:semiHidden="1" w:unhideWhenUsed="1"/>
    <w:lsdException w:name="endnote text" w:locked="1" w:semiHidden="1" w:unhideWhenUsed="1"/>
    <w:lsdException w:name="table of authorities" w:locked="1" w:semiHidden="1" w:unhideWhenUsed="1"/>
    <w:lsdException w:name="macro" w:locked="1" w:semiHidden="1" w:unhideWhenUsed="1"/>
    <w:lsdException w:name="toa heading" w:locked="1" w:semiHidden="1" w:unhideWhenUsed="1"/>
    <w:lsdException w:name="List" w:locked="1" w:semiHidden="1" w:unhideWhenUsed="1"/>
    <w:lsdException w:name="List Bullet" w:locked="1" w:semiHidden="1" w:unhideWhenUsed="1"/>
    <w:lsdException w:name="List Number" w:locked="1" w:semiHidden="1" w:unhideWhenUsed="1"/>
    <w:lsdException w:name="List 2" w:locked="1" w:semiHidden="1" w:unhideWhenUsed="1"/>
    <w:lsdException w:name="List 3" w:locked="1" w:semiHidden="1" w:unhideWhenUsed="1"/>
    <w:lsdException w:name="List 4" w:locked="1" w:semiHidden="1" w:unhideWhenUsed="1"/>
    <w:lsdException w:name="List 5" w:locked="1" w:semiHidden="1" w:unhideWhenUsed="1"/>
    <w:lsdException w:name="List Bullet 2" w:locked="1" w:semiHidden="1" w:unhideWhenUsed="1"/>
    <w:lsdException w:name="List Bullet 3" w:locked="1" w:semiHidden="1" w:unhideWhenUsed="1"/>
    <w:lsdException w:name="List Bullet 4" w:locked="1" w:semiHidden="1" w:unhideWhenUsed="1"/>
    <w:lsdException w:name="List Bullet 5" w:locked="1" w:semiHidden="1" w:unhideWhenUsed="1"/>
    <w:lsdException w:name="List Number 2" w:locked="1" w:semiHidden="1" w:unhideWhenUsed="1"/>
    <w:lsdException w:name="List Number 3" w:locked="1" w:semiHidden="1" w:unhideWhenUsed="1"/>
    <w:lsdException w:name="List Number 4" w:locked="1" w:semiHidden="1" w:unhideWhenUsed="1"/>
    <w:lsdException w:name="List Number 5" w:locked="1" w:semiHidden="1" w:unhideWhenUsed="1"/>
    <w:lsdException w:name="Title" w:uiPriority="0" w:qFormat="1"/>
    <w:lsdException w:name="Closing" w:locked="1" w:semiHidden="1" w:unhideWhenUsed="1"/>
    <w:lsdException w:name="Signature" w:locked="1" w:semiHidden="1" w:unhideWhenUsed="1"/>
    <w:lsdException w:name="Default Paragraph Font" w:uiPriority="1" w:unhideWhenUsed="1"/>
    <w:lsdException w:name="Body Text" w:locked="1" w:semiHidden="1" w:unhideWhenUsed="1"/>
    <w:lsdException w:name="Body Text Indent" w:locked="1" w:semiHidden="1" w:unhideWhenUsed="1"/>
    <w:lsdException w:name="List Continue" w:locked="1" w:semiHidden="1" w:unhideWhenUsed="1"/>
    <w:lsdException w:name="List Continue 2" w:locked="1" w:semiHidden="1" w:unhideWhenUsed="1"/>
    <w:lsdException w:name="List Continue 3" w:locked="1" w:semiHidden="1" w:unhideWhenUsed="1"/>
    <w:lsdException w:name="List Continue 4" w:locked="1" w:semiHidden="1" w:unhideWhenUsed="1"/>
    <w:lsdException w:name="List Continue 5" w:locked="1" w:semiHidden="1" w:unhideWhenUsed="1"/>
    <w:lsdException w:name="Message Header" w:locked="1" w:semiHidden="1" w:unhideWhenUsed="1"/>
    <w:lsdException w:name="Subtitle" w:uiPriority="0" w:qFormat="1"/>
    <w:lsdException w:name="Salutation" w:locked="1" w:semiHidden="1" w:unhideWhenUsed="1"/>
    <w:lsdException w:name="Date" w:locked="1" w:semiHidden="1" w:unhideWhenUsed="1"/>
    <w:lsdException w:name="Body Text First Indent" w:locked="1" w:semiHidden="1" w:unhideWhenUsed="1"/>
    <w:lsdException w:name="Body Text First Indent 2" w:locked="1" w:semiHidden="1" w:unhideWhenUsed="1"/>
    <w:lsdException w:name="Note Heading" w:locked="1" w:semiHidden="1" w:unhideWhenUsed="1"/>
    <w:lsdException w:name="Body Text 2" w:locked="1" w:semiHidden="1" w:unhideWhenUsed="1"/>
    <w:lsdException w:name="Body Text 3" w:locked="1" w:semiHidden="1" w:unhideWhenUsed="1"/>
    <w:lsdException w:name="Body Text Indent 2" w:locked="1" w:semiHidden="1" w:unhideWhenUsed="1"/>
    <w:lsdException w:name="Body Text Indent 3" w:locked="1" w:semiHidden="1" w:unhideWhenUsed="1"/>
    <w:lsdException w:name="Block Text" w:locked="1" w:semiHidden="1" w:unhideWhenUsed="1"/>
    <w:lsdException w:name="Hyperlink" w:locked="1" w:semiHidden="1" w:unhideWhenUsed="1"/>
    <w:lsdException w:name="FollowedHyperlink" w:locked="1" w:semiHidden="1" w:unhideWhenUsed="1"/>
    <w:lsdException w:name="Strong" w:uiPriority="0" w:qFormat="1"/>
    <w:lsdException w:name="Emphasis" w:uiPriority="0" w:qFormat="1"/>
    <w:lsdException w:name="Document Map" w:locked="1" w:semiHidden="1" w:unhideWhenUsed="1"/>
    <w:lsdException w:name="Plain Text" w:locked="1" w:semiHidden="1" w:unhideWhenUsed="1"/>
    <w:lsdException w:name="E-mail Signature" w:locked="1" w:semiHidden="1" w:unhideWhenUsed="1"/>
    <w:lsdException w:name="HTML Top of Form" w:locked="1" w:semiHidden="1" w:unhideWhenUsed="1"/>
    <w:lsdException w:name="HTML Bottom of Form" w:locked="1" w:semiHidden="1" w:unhideWhenUsed="1"/>
    <w:lsdException w:name="Normal (Web)" w:locked="1" w:semiHidden="1" w:unhideWhenUsed="1"/>
    <w:lsdException w:name="HTML Acronym" w:locked="1" w:semiHidden="1" w:unhideWhenUsed="1"/>
    <w:lsdException w:name="HTML Address" w:locked="1" w:semiHidden="1" w:unhideWhenUsed="1"/>
    <w:lsdException w:name="HTML Cite" w:locked="1" w:semiHidden="1" w:unhideWhenUsed="1"/>
    <w:lsdException w:name="HTML Code" w:locked="1" w:semiHidden="1" w:unhideWhenUsed="1"/>
    <w:lsdException w:name="HTML Definition" w:locked="1" w:semiHidden="1" w:unhideWhenUsed="1"/>
    <w:lsdException w:name="HTML Keyboard" w:locked="1" w:semiHidden="1" w:unhideWhenUsed="1"/>
    <w:lsdException w:name="HTML Preformatted" w:locked="1" w:semiHidden="1" w:unhideWhenUsed="1"/>
    <w:lsdException w:name="HTML Sample" w:locked="1" w:semiHidden="1" w:unhideWhenUsed="1"/>
    <w:lsdException w:name="HTML Typewriter" w:locked="1" w:semiHidden="1" w:unhideWhenUsed="1"/>
    <w:lsdException w:name="HTML Variable" w:locked="1" w:semiHidden="1" w:unhideWhenUsed="1"/>
    <w:lsdException w:name="Normal Table" w:locked="1" w:semiHidden="1" w:unhideWhenUsed="1"/>
    <w:lsdException w:name="annotation subject" w:locked="1" w:semiHidden="1" w:unhideWhenUsed="1"/>
    <w:lsdException w:name="No List" w:locked="1" w:semiHidden="1" w:unhideWhenUsed="1"/>
    <w:lsdException w:name="Outline List 1" w:locked="1" w:semiHidden="1" w:unhideWhenUsed="1"/>
    <w:lsdException w:name="Outline List 2" w:locked="1" w:semiHidden="1" w:unhideWhenUsed="1"/>
    <w:lsdException w:name="Outline List 3" w:locked="1" w:semiHidden="1" w:unhideWhenUsed="1"/>
    <w:lsdException w:name="Table Simple 1" w:locked="1" w:semiHidden="1" w:unhideWhenUsed="1"/>
    <w:lsdException w:name="Table Simple 2" w:locked="1" w:semiHidden="1" w:unhideWhenUsed="1"/>
    <w:lsdException w:name="Table Simple 3" w:locked="1" w:semiHidden="1" w:unhideWhenUsed="1"/>
    <w:lsdException w:name="Table Classic 1" w:locked="1" w:semiHidden="1" w:unhideWhenUsed="1"/>
    <w:lsdException w:name="Table Classic 2" w:locked="1" w:semiHidden="1" w:unhideWhenUsed="1"/>
    <w:lsdException w:name="Table Classic 3" w:locked="1" w:semiHidden="1" w:unhideWhenUsed="1"/>
    <w:lsdException w:name="Table Classic 4" w:locked="1" w:semiHidden="1" w:unhideWhenUsed="1"/>
    <w:lsdException w:name="Table Colorful 1" w:locked="1" w:semiHidden="1" w:unhideWhenUsed="1"/>
    <w:lsdException w:name="Table Colorful 2" w:locked="1" w:semiHidden="1" w:unhideWhenUsed="1"/>
    <w:lsdException w:name="Table Colorful 3" w:locked="1" w:semiHidden="1" w:unhideWhenUsed="1"/>
    <w:lsdException w:name="Table Columns 1" w:locked="1" w:semiHidden="1" w:unhideWhenUsed="1"/>
    <w:lsdException w:name="Table Columns 2" w:locked="1" w:semiHidden="1" w:unhideWhenUsed="1"/>
    <w:lsdException w:name="Table Columns 3" w:locked="1" w:semiHidden="1" w:unhideWhenUsed="1"/>
    <w:lsdException w:name="Table Columns 4" w:locked="1" w:semiHidden="1" w:unhideWhenUsed="1"/>
    <w:lsdException w:name="Table Columns 5" w:locked="1" w:semiHidden="1" w:unhideWhenUsed="1"/>
    <w:lsdException w:name="Table Grid 1" w:locked="1" w:semiHidden="1" w:unhideWhenUsed="1"/>
    <w:lsdException w:name="Table Grid 2" w:locked="1" w:semiHidden="1" w:unhideWhenUsed="1"/>
    <w:lsdException w:name="Table Grid 3" w:locked="1" w:semiHidden="1" w:unhideWhenUsed="1"/>
    <w:lsdException w:name="Table Grid 4" w:locked="1" w:semiHidden="1" w:unhideWhenUsed="1"/>
    <w:lsdException w:name="Table Grid 5" w:locked="1" w:semiHidden="1" w:unhideWhenUsed="1"/>
    <w:lsdException w:name="Table Grid 6" w:locked="1" w:semiHidden="1" w:unhideWhenUsed="1"/>
    <w:lsdException w:name="Table Grid 7" w:locked="1" w:semiHidden="1" w:unhideWhenUsed="1"/>
    <w:lsdException w:name="Table Grid 8" w:locked="1" w:semiHidden="1" w:unhideWhenUsed="1"/>
    <w:lsdException w:name="Table List 1" w:locked="1" w:semiHidden="1" w:unhideWhenUsed="1"/>
    <w:lsdException w:name="Table List 2" w:locked="1" w:semiHidden="1" w:unhideWhenUsed="1"/>
    <w:lsdException w:name="Table List 3" w:locked="1" w:semiHidden="1" w:unhideWhenUsed="1"/>
    <w:lsdException w:name="Table List 4" w:locked="1" w:semiHidden="1" w:unhideWhenUsed="1"/>
    <w:lsdException w:name="Table List 5" w:locked="1" w:semiHidden="1" w:unhideWhenUsed="1"/>
    <w:lsdException w:name="Table List 6" w:locked="1" w:semiHidden="1" w:unhideWhenUsed="1"/>
    <w:lsdException w:name="Table List 7" w:locked="1" w:semiHidden="1" w:unhideWhenUsed="1"/>
    <w:lsdException w:name="Table List 8" w:locked="1" w:semiHidden="1" w:unhideWhenUsed="1"/>
    <w:lsdException w:name="Table 3D effects 1" w:locked="1" w:semiHidden="1" w:unhideWhenUsed="1"/>
    <w:lsdException w:name="Table 3D effects 2" w:locked="1" w:semiHidden="1" w:unhideWhenUsed="1"/>
    <w:lsdException w:name="Table 3D effects 3" w:locked="1" w:semiHidden="1" w:unhideWhenUsed="1"/>
    <w:lsdException w:name="Table Contemporary" w:locked="1" w:semiHidden="1" w:unhideWhenUsed="1"/>
    <w:lsdException w:name="Table Elegant" w:locked="1" w:semiHidden="1" w:unhideWhenUsed="1"/>
    <w:lsdException w:name="Table Professional" w:locked="1" w:semiHidden="1" w:unhideWhenUsed="1"/>
    <w:lsdException w:name="Table Subtle 1" w:locked="1" w:semiHidden="1" w:unhideWhenUsed="1"/>
    <w:lsdException w:name="Table Subtle 2" w:locked="1" w:semiHidden="1" w:unhideWhenUsed="1"/>
    <w:lsdException w:name="Table Web 1" w:locked="1" w:semiHidden="1" w:unhideWhenUsed="1"/>
    <w:lsdException w:name="Table Web 2" w:locked="1" w:semiHidden="1" w:unhideWhenUsed="1"/>
    <w:lsdException w:name="Table Web 3" w:locked="1" w:semiHidden="1" w:unhideWhenUsed="1"/>
    <w:lsdException w:name="Balloon Text" w:locked="1" w:semiHidden="1" w:unhideWhenUsed="1"/>
    <w:lsdException w:name="Table Theme" w:locked="1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10061C"/>
    <w:rPr>
      <w:rFonts w:ascii="Arial" w:hAnsi="Arial"/>
      <w:szCs w:val="24"/>
      <w:lang w:val="de-DE" w:eastAsia="de-DE"/>
    </w:rPr>
  </w:style>
  <w:style w:type="paragraph" w:styleId="Heading1">
    <w:name w:val="heading 1"/>
    <w:basedOn w:val="Normal"/>
    <w:next w:val="Normal"/>
    <w:link w:val="Heading1Char"/>
    <w:qFormat/>
    <w:rsid w:val="00C002DB"/>
    <w:pPr>
      <w:keepNext/>
      <w:numPr>
        <w:numId w:val="1"/>
      </w:numPr>
      <w:autoSpaceDE w:val="0"/>
      <w:autoSpaceDN w:val="0"/>
      <w:adjustRightInd w:val="0"/>
      <w:outlineLvl w:val="0"/>
    </w:pPr>
    <w:rPr>
      <w:b/>
      <w:bCs/>
    </w:rPr>
  </w:style>
  <w:style w:type="paragraph" w:styleId="Heading2">
    <w:name w:val="heading 2"/>
    <w:basedOn w:val="Normal"/>
    <w:next w:val="Normal"/>
    <w:link w:val="Heading2Char"/>
    <w:qFormat/>
    <w:rsid w:val="00D62587"/>
    <w:pPr>
      <w:keepNext/>
      <w:numPr>
        <w:ilvl w:val="1"/>
        <w:numId w:val="1"/>
      </w:numPr>
      <w:spacing w:before="240" w:after="60"/>
      <w:outlineLvl w:val="1"/>
    </w:pPr>
    <w:rPr>
      <w:b/>
      <w:bCs/>
      <w:iCs/>
      <w:szCs w:val="28"/>
    </w:rPr>
  </w:style>
  <w:style w:type="paragraph" w:styleId="Heading3">
    <w:name w:val="heading 3"/>
    <w:basedOn w:val="Normal"/>
    <w:next w:val="Normal"/>
    <w:link w:val="Heading3Char"/>
    <w:qFormat/>
    <w:rsid w:val="00D62587"/>
    <w:pPr>
      <w:keepNext/>
      <w:numPr>
        <w:ilvl w:val="2"/>
        <w:numId w:val="1"/>
      </w:numPr>
      <w:outlineLvl w:val="2"/>
    </w:pPr>
    <w:rPr>
      <w:b/>
      <w:szCs w:val="20"/>
      <w:lang w:val="en-GB"/>
    </w:rPr>
  </w:style>
  <w:style w:type="paragraph" w:styleId="Heading4">
    <w:name w:val="heading 4"/>
    <w:basedOn w:val="Normal"/>
    <w:next w:val="Normal"/>
    <w:link w:val="Heading4Char"/>
    <w:qFormat/>
    <w:rsid w:val="00D62587"/>
    <w:pPr>
      <w:keepNext/>
      <w:numPr>
        <w:ilvl w:val="3"/>
        <w:numId w:val="1"/>
      </w:numPr>
      <w:spacing w:before="240" w:after="60"/>
      <w:outlineLvl w:val="3"/>
    </w:pPr>
    <w:rPr>
      <w:b/>
      <w:bCs/>
      <w:szCs w:val="28"/>
    </w:rPr>
  </w:style>
  <w:style w:type="paragraph" w:styleId="Heading5">
    <w:name w:val="heading 5"/>
    <w:basedOn w:val="Normal"/>
    <w:next w:val="Normal"/>
    <w:link w:val="Heading5Char"/>
    <w:qFormat/>
    <w:rsid w:val="00D62587"/>
    <w:pPr>
      <w:keepNext/>
      <w:tabs>
        <w:tab w:val="center" w:pos="-1843"/>
        <w:tab w:val="center" w:pos="4962"/>
        <w:tab w:val="right" w:pos="8280"/>
      </w:tabs>
      <w:suppressAutoHyphens/>
      <w:jc w:val="center"/>
      <w:outlineLvl w:val="4"/>
    </w:pPr>
    <w:rPr>
      <w:rFonts w:cs="Arial"/>
      <w:b/>
      <w:spacing w:val="-3"/>
      <w:sz w:val="28"/>
      <w:lang w:val="en-US"/>
    </w:rPr>
  </w:style>
  <w:style w:type="paragraph" w:styleId="Heading6">
    <w:name w:val="heading 6"/>
    <w:basedOn w:val="Normal"/>
    <w:next w:val="Normal"/>
    <w:link w:val="Heading6Char"/>
    <w:qFormat/>
    <w:rsid w:val="00D62587"/>
    <w:pPr>
      <w:keepNext/>
      <w:outlineLvl w:val="5"/>
    </w:pPr>
    <w:rPr>
      <w:i/>
      <w:iCs/>
      <w:lang w:val="en-GB"/>
    </w:rPr>
  </w:style>
  <w:style w:type="paragraph" w:styleId="Heading7">
    <w:name w:val="heading 7"/>
    <w:basedOn w:val="Normal"/>
    <w:next w:val="Normal"/>
    <w:link w:val="Heading7Char"/>
    <w:qFormat/>
    <w:rsid w:val="00D62587"/>
    <w:pPr>
      <w:keepNext/>
      <w:jc w:val="center"/>
      <w:outlineLvl w:val="6"/>
    </w:pPr>
    <w:rPr>
      <w:sz w:val="24"/>
    </w:rPr>
  </w:style>
  <w:style w:type="paragraph" w:styleId="Heading8">
    <w:name w:val="heading 8"/>
    <w:basedOn w:val="Normal"/>
    <w:next w:val="Normal"/>
    <w:link w:val="Heading8Char"/>
    <w:qFormat/>
    <w:rsid w:val="009D0AB5"/>
    <w:pPr>
      <w:keepNext/>
      <w:keepLines/>
      <w:tabs>
        <w:tab w:val="num" w:pos="1440"/>
      </w:tabs>
      <w:spacing w:before="240" w:after="64" w:line="320" w:lineRule="auto"/>
      <w:ind w:left="1440" w:hanging="1440"/>
      <w:outlineLvl w:val="7"/>
    </w:pPr>
    <w:rPr>
      <w:rFonts w:eastAsia="黑体"/>
      <w:sz w:val="24"/>
    </w:rPr>
  </w:style>
  <w:style w:type="paragraph" w:styleId="Heading9">
    <w:name w:val="heading 9"/>
    <w:basedOn w:val="Normal"/>
    <w:next w:val="Normal"/>
    <w:link w:val="Heading9Char"/>
    <w:qFormat/>
    <w:rsid w:val="006A1BFD"/>
    <w:pPr>
      <w:tabs>
        <w:tab w:val="num" w:pos="1584"/>
      </w:tabs>
      <w:spacing w:before="240" w:after="60"/>
      <w:ind w:left="1584" w:hanging="1584"/>
      <w:outlineLvl w:val="8"/>
    </w:pPr>
    <w:rPr>
      <w:rFonts w:cs="Arial"/>
      <w:sz w:val="22"/>
      <w:szCs w:val="22"/>
      <w:lang w:val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locked/>
    <w:rsid w:val="00C002DB"/>
    <w:rPr>
      <w:rFonts w:ascii="Arial" w:hAnsi="Arial"/>
      <w:b/>
      <w:bCs/>
      <w:szCs w:val="24"/>
      <w:lang w:val="de-DE" w:eastAsia="de-DE"/>
    </w:rPr>
  </w:style>
  <w:style w:type="character" w:customStyle="1" w:styleId="Heading2Char">
    <w:name w:val="Heading 2 Char"/>
    <w:basedOn w:val="DefaultParagraphFont"/>
    <w:link w:val="Heading2"/>
    <w:locked/>
    <w:rsid w:val="008A01E8"/>
    <w:rPr>
      <w:rFonts w:ascii="Arial" w:hAnsi="Arial"/>
      <w:b/>
      <w:bCs/>
      <w:iCs/>
      <w:szCs w:val="28"/>
      <w:lang w:val="de-DE" w:eastAsia="de-DE"/>
    </w:rPr>
  </w:style>
  <w:style w:type="character" w:customStyle="1" w:styleId="Heading3Char">
    <w:name w:val="Heading 3 Char"/>
    <w:basedOn w:val="DefaultParagraphFont"/>
    <w:link w:val="Heading3"/>
    <w:locked/>
    <w:rsid w:val="00431976"/>
    <w:rPr>
      <w:rFonts w:ascii="Arial" w:hAnsi="Arial"/>
      <w:b/>
      <w:lang w:val="en-GB" w:eastAsia="de-DE"/>
    </w:rPr>
  </w:style>
  <w:style w:type="character" w:customStyle="1" w:styleId="Heading4Char">
    <w:name w:val="Heading 4 Char"/>
    <w:basedOn w:val="DefaultParagraphFont"/>
    <w:link w:val="Heading4"/>
    <w:locked/>
    <w:rsid w:val="00431976"/>
    <w:rPr>
      <w:rFonts w:ascii="Arial" w:hAnsi="Arial"/>
      <w:b/>
      <w:bCs/>
      <w:szCs w:val="28"/>
      <w:lang w:val="de-DE" w:eastAsia="de-DE"/>
    </w:rPr>
  </w:style>
  <w:style w:type="character" w:customStyle="1" w:styleId="Heading5Char">
    <w:name w:val="Heading 5 Char"/>
    <w:basedOn w:val="DefaultParagraphFont"/>
    <w:link w:val="Heading5"/>
    <w:uiPriority w:val="99"/>
    <w:semiHidden/>
    <w:locked/>
    <w:rsid w:val="00431976"/>
    <w:rPr>
      <w:rFonts w:ascii="Arial" w:hAnsi="Arial" w:cs="Times New Roman"/>
      <w:b/>
      <w:bCs/>
      <w:kern w:val="0"/>
      <w:sz w:val="28"/>
      <w:szCs w:val="28"/>
      <w:lang w:val="de-DE" w:eastAsia="de-DE"/>
    </w:rPr>
  </w:style>
  <w:style w:type="character" w:customStyle="1" w:styleId="Heading6Char">
    <w:name w:val="Heading 6 Char"/>
    <w:basedOn w:val="DefaultParagraphFont"/>
    <w:link w:val="Heading6"/>
    <w:uiPriority w:val="99"/>
    <w:semiHidden/>
    <w:locked/>
    <w:rsid w:val="00431976"/>
    <w:rPr>
      <w:rFonts w:ascii="Cambria" w:eastAsia="宋体" w:hAnsi="Cambria" w:cs="Times New Roman"/>
      <w:b/>
      <w:bCs/>
      <w:kern w:val="0"/>
      <w:sz w:val="24"/>
      <w:szCs w:val="24"/>
      <w:lang w:val="de-DE" w:eastAsia="de-DE"/>
    </w:rPr>
  </w:style>
  <w:style w:type="character" w:customStyle="1" w:styleId="Heading7Char">
    <w:name w:val="Heading 7 Char"/>
    <w:basedOn w:val="DefaultParagraphFont"/>
    <w:link w:val="Heading7"/>
    <w:uiPriority w:val="99"/>
    <w:semiHidden/>
    <w:locked/>
    <w:rsid w:val="00431976"/>
    <w:rPr>
      <w:rFonts w:ascii="Arial" w:hAnsi="Arial" w:cs="Times New Roman"/>
      <w:b/>
      <w:bCs/>
      <w:kern w:val="0"/>
      <w:sz w:val="24"/>
      <w:szCs w:val="24"/>
      <w:lang w:val="de-DE" w:eastAsia="de-DE"/>
    </w:rPr>
  </w:style>
  <w:style w:type="character" w:customStyle="1" w:styleId="Heading9Char">
    <w:name w:val="Heading 9 Char"/>
    <w:basedOn w:val="DefaultParagraphFont"/>
    <w:link w:val="Heading9"/>
    <w:uiPriority w:val="99"/>
    <w:locked/>
    <w:rsid w:val="006A1BFD"/>
    <w:rPr>
      <w:rFonts w:ascii="Arial" w:hAnsi="Arial" w:cs="Arial"/>
      <w:sz w:val="22"/>
      <w:szCs w:val="22"/>
      <w:lang w:val="en-GB" w:eastAsia="de-DE"/>
    </w:rPr>
  </w:style>
  <w:style w:type="character" w:styleId="Hyperlink">
    <w:name w:val="Hyperlink"/>
    <w:basedOn w:val="DefaultParagraphFont"/>
    <w:uiPriority w:val="99"/>
    <w:rsid w:val="00D62587"/>
    <w:rPr>
      <w:rFonts w:cs="Times New Roman"/>
      <w:color w:val="0000FF"/>
      <w:u w:val="single"/>
    </w:rPr>
  </w:style>
  <w:style w:type="paragraph" w:styleId="BodyText">
    <w:name w:val="Body Text"/>
    <w:basedOn w:val="Normal"/>
    <w:link w:val="BodyTextChar"/>
    <w:uiPriority w:val="99"/>
    <w:rsid w:val="00D62587"/>
    <w:rPr>
      <w:lang w:val="en-US"/>
    </w:rPr>
  </w:style>
  <w:style w:type="character" w:customStyle="1" w:styleId="BodyTextChar">
    <w:name w:val="Body Text Char"/>
    <w:basedOn w:val="DefaultParagraphFont"/>
    <w:link w:val="BodyText"/>
    <w:uiPriority w:val="99"/>
    <w:semiHidden/>
    <w:locked/>
    <w:rsid w:val="00431976"/>
    <w:rPr>
      <w:rFonts w:ascii="Arial" w:hAnsi="Arial" w:cs="Times New Roman"/>
      <w:kern w:val="0"/>
      <w:sz w:val="24"/>
      <w:szCs w:val="24"/>
      <w:lang w:val="de-DE" w:eastAsia="de-DE"/>
    </w:rPr>
  </w:style>
  <w:style w:type="paragraph" w:customStyle="1" w:styleId="Footer1">
    <w:name w:val="Footer1"/>
    <w:uiPriority w:val="99"/>
    <w:rsid w:val="00D62587"/>
    <w:pPr>
      <w:widowControl w:val="0"/>
      <w:tabs>
        <w:tab w:val="center" w:pos="4680"/>
        <w:tab w:val="left" w:pos="7368"/>
        <w:tab w:val="left" w:pos="7938"/>
        <w:tab w:val="left" w:pos="8502"/>
        <w:tab w:val="right" w:pos="9000"/>
      </w:tabs>
      <w:suppressAutoHyphens/>
    </w:pPr>
    <w:rPr>
      <w:rFonts w:ascii="Times" w:hAnsi="Times"/>
      <w:lang w:eastAsia="de-DE"/>
    </w:rPr>
  </w:style>
  <w:style w:type="paragraph" w:customStyle="1" w:styleId="Heading51">
    <w:name w:val="Heading 51"/>
    <w:uiPriority w:val="99"/>
    <w:rsid w:val="00D62587"/>
    <w:pPr>
      <w:widowControl w:val="0"/>
      <w:tabs>
        <w:tab w:val="left" w:pos="360"/>
        <w:tab w:val="left" w:pos="924"/>
        <w:tab w:val="left" w:pos="1080"/>
        <w:tab w:val="left" w:pos="1494"/>
        <w:tab w:val="left" w:pos="2058"/>
        <w:tab w:val="left" w:pos="2628"/>
        <w:tab w:val="left" w:pos="3192"/>
        <w:tab w:val="left" w:pos="3762"/>
        <w:tab w:val="left" w:pos="4326"/>
        <w:tab w:val="left" w:pos="4896"/>
        <w:tab w:val="left" w:pos="5460"/>
        <w:tab w:val="left" w:pos="6030"/>
        <w:tab w:val="left" w:pos="6594"/>
        <w:tab w:val="left" w:pos="7164"/>
        <w:tab w:val="left" w:pos="7728"/>
        <w:tab w:val="left" w:pos="7938"/>
        <w:tab w:val="left" w:pos="8298"/>
        <w:tab w:val="left" w:pos="8502"/>
        <w:tab w:val="left" w:pos="8862"/>
        <w:tab w:val="left" w:pos="9432"/>
      </w:tabs>
      <w:suppressAutoHyphens/>
    </w:pPr>
    <w:rPr>
      <w:rFonts w:ascii="Times" w:hAnsi="Times"/>
      <w:b/>
      <w:lang w:eastAsia="de-DE"/>
    </w:rPr>
  </w:style>
  <w:style w:type="paragraph" w:styleId="Header">
    <w:name w:val="header"/>
    <w:basedOn w:val="Normal"/>
    <w:link w:val="HeaderChar"/>
    <w:rsid w:val="00D62587"/>
    <w:pPr>
      <w:tabs>
        <w:tab w:val="center" w:pos="4153"/>
        <w:tab w:val="right" w:pos="8306"/>
      </w:tabs>
    </w:pPr>
  </w:style>
  <w:style w:type="character" w:customStyle="1" w:styleId="HeaderChar">
    <w:name w:val="Header Char"/>
    <w:basedOn w:val="DefaultParagraphFont"/>
    <w:link w:val="Header"/>
    <w:locked/>
    <w:rsid w:val="00431976"/>
    <w:rPr>
      <w:rFonts w:ascii="Arial" w:hAnsi="Arial" w:cs="Times New Roman"/>
      <w:kern w:val="0"/>
      <w:sz w:val="18"/>
      <w:szCs w:val="18"/>
      <w:lang w:val="de-DE" w:eastAsia="de-DE"/>
    </w:rPr>
  </w:style>
  <w:style w:type="paragraph" w:styleId="Footer">
    <w:name w:val="footer"/>
    <w:basedOn w:val="Normal"/>
    <w:link w:val="FooterChar"/>
    <w:uiPriority w:val="99"/>
    <w:rsid w:val="00D62587"/>
    <w:pPr>
      <w:tabs>
        <w:tab w:val="center" w:pos="4153"/>
        <w:tab w:val="right" w:pos="8306"/>
      </w:tabs>
    </w:pPr>
  </w:style>
  <w:style w:type="character" w:customStyle="1" w:styleId="FooterChar">
    <w:name w:val="Footer Char"/>
    <w:basedOn w:val="DefaultParagraphFont"/>
    <w:link w:val="Footer"/>
    <w:uiPriority w:val="99"/>
    <w:semiHidden/>
    <w:locked/>
    <w:rsid w:val="00431976"/>
    <w:rPr>
      <w:rFonts w:ascii="Arial" w:hAnsi="Arial" w:cs="Times New Roman"/>
      <w:kern w:val="0"/>
      <w:sz w:val="18"/>
      <w:szCs w:val="18"/>
      <w:lang w:val="de-DE" w:eastAsia="de-DE"/>
    </w:rPr>
  </w:style>
  <w:style w:type="paragraph" w:styleId="TOC1">
    <w:name w:val="toc 1"/>
    <w:basedOn w:val="Normal"/>
    <w:next w:val="Normal"/>
    <w:autoRedefine/>
    <w:uiPriority w:val="39"/>
    <w:rsid w:val="00D62587"/>
  </w:style>
  <w:style w:type="paragraph" w:styleId="TOC2">
    <w:name w:val="toc 2"/>
    <w:basedOn w:val="Normal"/>
    <w:next w:val="Normal"/>
    <w:autoRedefine/>
    <w:uiPriority w:val="39"/>
    <w:rsid w:val="00D62587"/>
    <w:pPr>
      <w:ind w:left="200"/>
    </w:pPr>
  </w:style>
  <w:style w:type="paragraph" w:styleId="TOC3">
    <w:name w:val="toc 3"/>
    <w:basedOn w:val="Normal"/>
    <w:next w:val="Normal"/>
    <w:autoRedefine/>
    <w:uiPriority w:val="39"/>
    <w:rsid w:val="00D62587"/>
    <w:pPr>
      <w:ind w:left="400"/>
    </w:pPr>
  </w:style>
  <w:style w:type="paragraph" w:styleId="TOC4">
    <w:name w:val="toc 4"/>
    <w:basedOn w:val="Normal"/>
    <w:next w:val="Normal"/>
    <w:autoRedefine/>
    <w:uiPriority w:val="99"/>
    <w:semiHidden/>
    <w:rsid w:val="00D62587"/>
    <w:pPr>
      <w:ind w:left="600"/>
    </w:pPr>
  </w:style>
  <w:style w:type="paragraph" w:styleId="TOC5">
    <w:name w:val="toc 5"/>
    <w:basedOn w:val="Normal"/>
    <w:next w:val="Normal"/>
    <w:autoRedefine/>
    <w:uiPriority w:val="99"/>
    <w:semiHidden/>
    <w:rsid w:val="00D62587"/>
    <w:pPr>
      <w:ind w:left="800"/>
    </w:pPr>
  </w:style>
  <w:style w:type="paragraph" w:styleId="TOC6">
    <w:name w:val="toc 6"/>
    <w:basedOn w:val="Normal"/>
    <w:next w:val="Normal"/>
    <w:autoRedefine/>
    <w:uiPriority w:val="99"/>
    <w:semiHidden/>
    <w:rsid w:val="00D62587"/>
    <w:pPr>
      <w:ind w:left="1000"/>
    </w:pPr>
  </w:style>
  <w:style w:type="paragraph" w:styleId="TOC7">
    <w:name w:val="toc 7"/>
    <w:basedOn w:val="Normal"/>
    <w:next w:val="Normal"/>
    <w:autoRedefine/>
    <w:uiPriority w:val="99"/>
    <w:semiHidden/>
    <w:rsid w:val="00D62587"/>
    <w:pPr>
      <w:ind w:left="1200"/>
    </w:pPr>
  </w:style>
  <w:style w:type="paragraph" w:styleId="TOC8">
    <w:name w:val="toc 8"/>
    <w:basedOn w:val="Normal"/>
    <w:next w:val="Normal"/>
    <w:autoRedefine/>
    <w:uiPriority w:val="99"/>
    <w:semiHidden/>
    <w:rsid w:val="00D62587"/>
    <w:pPr>
      <w:ind w:left="1400"/>
    </w:pPr>
  </w:style>
  <w:style w:type="paragraph" w:styleId="TOC9">
    <w:name w:val="toc 9"/>
    <w:basedOn w:val="Normal"/>
    <w:next w:val="Normal"/>
    <w:autoRedefine/>
    <w:uiPriority w:val="99"/>
    <w:semiHidden/>
    <w:rsid w:val="00D62587"/>
    <w:pPr>
      <w:ind w:left="1600"/>
    </w:pPr>
  </w:style>
  <w:style w:type="character" w:styleId="FollowedHyperlink">
    <w:name w:val="FollowedHyperlink"/>
    <w:basedOn w:val="DefaultParagraphFont"/>
    <w:uiPriority w:val="99"/>
    <w:rsid w:val="00D62587"/>
    <w:rPr>
      <w:rFonts w:cs="Times New Roman"/>
      <w:color w:val="800080"/>
      <w:u w:val="single"/>
    </w:rPr>
  </w:style>
  <w:style w:type="paragraph" w:customStyle="1" w:styleId="Body">
    <w:name w:val="Body"/>
    <w:uiPriority w:val="99"/>
    <w:rsid w:val="00D62587"/>
    <w:pPr>
      <w:spacing w:before="120"/>
      <w:ind w:left="965"/>
    </w:pPr>
    <w:rPr>
      <w:rFonts w:ascii="Arial" w:hAnsi="Arial"/>
      <w:lang w:eastAsia="de-DE"/>
    </w:rPr>
  </w:style>
  <w:style w:type="paragraph" w:customStyle="1" w:styleId="Kopfli">
    <w:name w:val="Kopfli"/>
    <w:uiPriority w:val="99"/>
    <w:rsid w:val="00D62587"/>
    <w:pPr>
      <w:tabs>
        <w:tab w:val="center" w:pos="851"/>
      </w:tabs>
      <w:spacing w:before="90" w:line="240" w:lineRule="atLeast"/>
      <w:jc w:val="center"/>
    </w:pPr>
    <w:rPr>
      <w:rFonts w:ascii="Arial" w:hAnsi="Arial"/>
      <w:b/>
      <w:sz w:val="28"/>
      <w:lang w:val="de-DE" w:eastAsia="de-DE"/>
    </w:rPr>
  </w:style>
  <w:style w:type="paragraph" w:customStyle="1" w:styleId="Kopfmi">
    <w:name w:val="Kopfmi"/>
    <w:uiPriority w:val="99"/>
    <w:rsid w:val="00D62587"/>
    <w:pPr>
      <w:tabs>
        <w:tab w:val="center" w:pos="2835"/>
      </w:tabs>
      <w:spacing w:before="120" w:after="72" w:line="240" w:lineRule="atLeast"/>
    </w:pPr>
    <w:rPr>
      <w:rFonts w:ascii="Arial" w:hAnsi="Arial"/>
      <w:b/>
      <w:sz w:val="28"/>
      <w:lang w:val="de-DE" w:eastAsia="de-DE"/>
    </w:rPr>
  </w:style>
  <w:style w:type="paragraph" w:customStyle="1" w:styleId="Kopfre">
    <w:name w:val="Kopfre"/>
    <w:uiPriority w:val="99"/>
    <w:rsid w:val="00D62587"/>
    <w:pPr>
      <w:tabs>
        <w:tab w:val="center" w:pos="1418"/>
      </w:tabs>
      <w:spacing w:before="120" w:after="72" w:line="240" w:lineRule="atLeast"/>
    </w:pPr>
    <w:rPr>
      <w:rFonts w:ascii="Arial" w:hAnsi="Arial"/>
      <w:b/>
      <w:sz w:val="28"/>
      <w:lang w:val="de-DE" w:eastAsia="de-DE"/>
    </w:rPr>
  </w:style>
  <w:style w:type="paragraph" w:customStyle="1" w:styleId="Kopfzeil1">
    <w:name w:val="Kopfzeil1"/>
    <w:uiPriority w:val="99"/>
    <w:rsid w:val="00D62587"/>
    <w:pPr>
      <w:tabs>
        <w:tab w:val="left" w:pos="142"/>
        <w:tab w:val="left" w:pos="2410"/>
        <w:tab w:val="left" w:pos="4111"/>
        <w:tab w:val="left" w:pos="5103"/>
        <w:tab w:val="left" w:pos="7655"/>
        <w:tab w:val="left" w:pos="9185"/>
      </w:tabs>
      <w:spacing w:before="32"/>
    </w:pPr>
    <w:rPr>
      <w:rFonts w:ascii="Arial" w:hAnsi="Arial"/>
      <w:sz w:val="12"/>
      <w:lang w:val="de-DE" w:eastAsia="de-DE"/>
    </w:rPr>
  </w:style>
  <w:style w:type="paragraph" w:customStyle="1" w:styleId="Kopfzeil2">
    <w:name w:val="Kopfzeil2"/>
    <w:uiPriority w:val="99"/>
    <w:rsid w:val="00D62587"/>
    <w:pPr>
      <w:tabs>
        <w:tab w:val="left" w:pos="142"/>
        <w:tab w:val="left" w:pos="2410"/>
        <w:tab w:val="left" w:pos="5103"/>
        <w:tab w:val="left" w:pos="8392"/>
      </w:tabs>
      <w:spacing w:before="32"/>
    </w:pPr>
    <w:rPr>
      <w:rFonts w:ascii="Arial" w:hAnsi="Arial"/>
      <w:sz w:val="12"/>
      <w:lang w:val="de-DE" w:eastAsia="de-DE"/>
    </w:rPr>
  </w:style>
  <w:style w:type="paragraph" w:customStyle="1" w:styleId="Kopfzeil1A">
    <w:name w:val="Kopfzeil1A"/>
    <w:uiPriority w:val="99"/>
    <w:rsid w:val="00D62587"/>
    <w:pPr>
      <w:tabs>
        <w:tab w:val="left" w:pos="142"/>
        <w:tab w:val="left" w:pos="2410"/>
        <w:tab w:val="left" w:pos="4111"/>
        <w:tab w:val="left" w:pos="5103"/>
        <w:tab w:val="left" w:pos="7655"/>
        <w:tab w:val="left" w:pos="9185"/>
      </w:tabs>
      <w:spacing w:before="80" w:after="32" w:line="240" w:lineRule="atLeast"/>
    </w:pPr>
    <w:rPr>
      <w:rFonts w:ascii="Arial" w:hAnsi="Arial"/>
      <w:lang w:val="de-DE" w:eastAsia="de-DE"/>
    </w:rPr>
  </w:style>
  <w:style w:type="paragraph" w:customStyle="1" w:styleId="Kopfzeil2A">
    <w:name w:val="Kopfzeil2A"/>
    <w:uiPriority w:val="99"/>
    <w:rsid w:val="00D62587"/>
    <w:pPr>
      <w:tabs>
        <w:tab w:val="left" w:pos="142"/>
        <w:tab w:val="left" w:pos="2410"/>
        <w:tab w:val="left" w:pos="5103"/>
        <w:tab w:val="left" w:pos="8392"/>
      </w:tabs>
      <w:spacing w:before="80" w:after="32" w:line="240" w:lineRule="atLeast"/>
    </w:pPr>
    <w:rPr>
      <w:rFonts w:ascii="Arial" w:hAnsi="Arial"/>
      <w:lang w:val="de-DE" w:eastAsia="de-DE"/>
    </w:rPr>
  </w:style>
  <w:style w:type="paragraph" w:customStyle="1" w:styleId="Text">
    <w:name w:val="Text"/>
    <w:basedOn w:val="Normal"/>
    <w:uiPriority w:val="99"/>
    <w:rsid w:val="00D62587"/>
    <w:pPr>
      <w:tabs>
        <w:tab w:val="left" w:pos="851"/>
      </w:tabs>
      <w:spacing w:after="20"/>
    </w:pPr>
    <w:rPr>
      <w:sz w:val="22"/>
      <w:lang w:val="en-US"/>
    </w:rPr>
  </w:style>
  <w:style w:type="paragraph" w:customStyle="1" w:styleId="copyright1">
    <w:name w:val="copyright1"/>
    <w:basedOn w:val="Normal"/>
    <w:uiPriority w:val="99"/>
    <w:rsid w:val="00D62587"/>
    <w:pPr>
      <w:pBdr>
        <w:bottom w:val="single" w:sz="6" w:space="1" w:color="auto"/>
      </w:pBdr>
      <w:tabs>
        <w:tab w:val="center" w:pos="5103"/>
        <w:tab w:val="right" w:pos="10206"/>
      </w:tabs>
    </w:pPr>
    <w:rPr>
      <w:b/>
      <w:sz w:val="28"/>
      <w:lang w:val="en-US"/>
    </w:rPr>
  </w:style>
  <w:style w:type="paragraph" w:customStyle="1" w:styleId="Kopffr">
    <w:name w:val="Kopf für ??????????"/>
    <w:uiPriority w:val="99"/>
    <w:rsid w:val="00D62587"/>
    <w:pPr>
      <w:tabs>
        <w:tab w:val="left" w:pos="113"/>
        <w:tab w:val="left" w:pos="680"/>
        <w:tab w:val="left" w:pos="794"/>
        <w:tab w:val="left" w:pos="1814"/>
        <w:tab w:val="left" w:pos="1985"/>
        <w:tab w:val="left" w:pos="7938"/>
        <w:tab w:val="left" w:pos="8051"/>
        <w:tab w:val="left" w:pos="9185"/>
        <w:tab w:val="right" w:pos="11453"/>
      </w:tabs>
      <w:spacing w:line="240" w:lineRule="exact"/>
      <w:ind w:right="-1701"/>
    </w:pPr>
    <w:rPr>
      <w:rFonts w:ascii="Helv" w:hAnsi="Helv"/>
      <w:b/>
      <w:lang w:val="de-DE" w:eastAsia="de-DE"/>
    </w:rPr>
  </w:style>
  <w:style w:type="paragraph" w:styleId="BodyText2">
    <w:name w:val="Body Text 2"/>
    <w:basedOn w:val="Normal"/>
    <w:link w:val="BodyText2Char"/>
    <w:uiPriority w:val="99"/>
    <w:rsid w:val="00D62587"/>
    <w:rPr>
      <w:i/>
      <w:color w:val="0000FF"/>
      <w:lang w:val="en-GB"/>
    </w:rPr>
  </w:style>
  <w:style w:type="character" w:customStyle="1" w:styleId="BodyText2Char">
    <w:name w:val="Body Text 2 Char"/>
    <w:basedOn w:val="DefaultParagraphFont"/>
    <w:link w:val="BodyText2"/>
    <w:uiPriority w:val="99"/>
    <w:semiHidden/>
    <w:locked/>
    <w:rsid w:val="00431976"/>
    <w:rPr>
      <w:rFonts w:ascii="Arial" w:hAnsi="Arial" w:cs="Times New Roman"/>
      <w:kern w:val="0"/>
      <w:sz w:val="24"/>
      <w:szCs w:val="24"/>
      <w:lang w:val="de-DE" w:eastAsia="de-DE"/>
    </w:rPr>
  </w:style>
  <w:style w:type="paragraph" w:customStyle="1" w:styleId="HelpText">
    <w:name w:val="Help Text"/>
    <w:basedOn w:val="Normal"/>
    <w:next w:val="Body"/>
    <w:link w:val="HelpTextChar"/>
    <w:uiPriority w:val="99"/>
    <w:rsid w:val="00D62587"/>
    <w:pPr>
      <w:ind w:left="737" w:hanging="737"/>
    </w:pPr>
    <w:rPr>
      <w:i/>
      <w:vanish/>
      <w:color w:val="0000FF"/>
      <w:lang w:val="en-US"/>
    </w:rPr>
  </w:style>
  <w:style w:type="paragraph" w:customStyle="1" w:styleId="Haupttext">
    <w:name w:val="Haupttext"/>
    <w:uiPriority w:val="99"/>
    <w:rsid w:val="00D62587"/>
    <w:rPr>
      <w:rFonts w:ascii="Arial Narrow" w:hAnsi="Arial Narrow"/>
      <w:kern w:val="22"/>
      <w:sz w:val="24"/>
      <w:lang w:val="de-DE" w:eastAsia="en-US"/>
    </w:rPr>
  </w:style>
  <w:style w:type="paragraph" w:styleId="BodyText3">
    <w:name w:val="Body Text 3"/>
    <w:basedOn w:val="Normal"/>
    <w:link w:val="BodyText3Char"/>
    <w:uiPriority w:val="99"/>
    <w:rsid w:val="00D62587"/>
    <w:rPr>
      <w:i/>
      <w:iCs/>
      <w:lang w:val="en-GB"/>
    </w:rPr>
  </w:style>
  <w:style w:type="character" w:customStyle="1" w:styleId="BodyText3Char">
    <w:name w:val="Body Text 3 Char"/>
    <w:basedOn w:val="DefaultParagraphFont"/>
    <w:link w:val="BodyText3"/>
    <w:uiPriority w:val="99"/>
    <w:semiHidden/>
    <w:locked/>
    <w:rsid w:val="00431976"/>
    <w:rPr>
      <w:rFonts w:ascii="Arial" w:hAnsi="Arial" w:cs="Times New Roman"/>
      <w:kern w:val="0"/>
      <w:sz w:val="16"/>
      <w:szCs w:val="16"/>
      <w:lang w:val="de-DE" w:eastAsia="de-DE"/>
    </w:rPr>
  </w:style>
  <w:style w:type="paragraph" w:styleId="DocumentMap">
    <w:name w:val="Document Map"/>
    <w:basedOn w:val="Normal"/>
    <w:link w:val="DocumentMapChar"/>
    <w:uiPriority w:val="99"/>
    <w:semiHidden/>
    <w:rsid w:val="00126458"/>
    <w:pPr>
      <w:shd w:val="clear" w:color="auto" w:fill="000080"/>
    </w:pPr>
  </w:style>
  <w:style w:type="character" w:customStyle="1" w:styleId="DocumentMapChar">
    <w:name w:val="Document Map Char"/>
    <w:basedOn w:val="DefaultParagraphFont"/>
    <w:link w:val="DocumentMap"/>
    <w:uiPriority w:val="99"/>
    <w:semiHidden/>
    <w:locked/>
    <w:rsid w:val="00431976"/>
    <w:rPr>
      <w:rFonts w:cs="Times New Roman"/>
      <w:kern w:val="0"/>
      <w:sz w:val="2"/>
      <w:lang w:val="de-DE" w:eastAsia="de-DE"/>
    </w:rPr>
  </w:style>
  <w:style w:type="paragraph" w:customStyle="1" w:styleId="AppendixHeading">
    <w:name w:val="Appendix Heading"/>
    <w:basedOn w:val="Heading1"/>
    <w:autoRedefine/>
    <w:uiPriority w:val="99"/>
    <w:rsid w:val="004E02AE"/>
    <w:pPr>
      <w:numPr>
        <w:numId w:val="0"/>
      </w:numPr>
      <w:autoSpaceDE/>
      <w:autoSpaceDN/>
      <w:adjustRightInd/>
      <w:spacing w:before="240" w:after="60"/>
    </w:pPr>
    <w:rPr>
      <w:bCs w:val="0"/>
      <w:kern w:val="28"/>
      <w:sz w:val="28"/>
      <w:szCs w:val="20"/>
      <w:lang w:eastAsia="en-US"/>
    </w:rPr>
  </w:style>
  <w:style w:type="paragraph" w:styleId="ListParagraph">
    <w:name w:val="List Paragraph"/>
    <w:basedOn w:val="Normal"/>
    <w:uiPriority w:val="34"/>
    <w:qFormat/>
    <w:rsid w:val="006A1BFD"/>
    <w:pPr>
      <w:ind w:left="720"/>
      <w:contextualSpacing/>
    </w:pPr>
  </w:style>
  <w:style w:type="paragraph" w:styleId="Caption">
    <w:name w:val="caption"/>
    <w:basedOn w:val="Normal"/>
    <w:next w:val="Normal"/>
    <w:uiPriority w:val="99"/>
    <w:qFormat/>
    <w:rsid w:val="002B26A5"/>
    <w:pPr>
      <w:spacing w:before="120" w:after="120"/>
    </w:pPr>
    <w:rPr>
      <w:b/>
      <w:bCs/>
      <w:szCs w:val="20"/>
      <w:lang w:val="en-GB"/>
    </w:rPr>
  </w:style>
  <w:style w:type="paragraph" w:styleId="TableofFigures">
    <w:name w:val="table of figures"/>
    <w:basedOn w:val="Normal"/>
    <w:next w:val="Normal"/>
    <w:uiPriority w:val="99"/>
    <w:rsid w:val="00F22334"/>
    <w:pPr>
      <w:ind w:left="400" w:hanging="400"/>
    </w:pPr>
    <w:rPr>
      <w:lang w:val="en-GB"/>
    </w:rPr>
  </w:style>
  <w:style w:type="table" w:styleId="TableGrid">
    <w:name w:val="Table Grid"/>
    <w:basedOn w:val="TableNormal"/>
    <w:uiPriority w:val="99"/>
    <w:rsid w:val="00C3220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emplate">
    <w:name w:val="template"/>
    <w:basedOn w:val="Normal"/>
    <w:uiPriority w:val="99"/>
    <w:rsid w:val="0087592A"/>
    <w:pPr>
      <w:spacing w:line="240" w:lineRule="exact"/>
    </w:pPr>
    <w:rPr>
      <w:i/>
      <w:sz w:val="22"/>
      <w:lang w:val="en-US"/>
    </w:rPr>
  </w:style>
  <w:style w:type="paragraph" w:styleId="CommentText">
    <w:name w:val="annotation text"/>
    <w:basedOn w:val="Normal"/>
    <w:link w:val="CommentTextChar"/>
    <w:uiPriority w:val="99"/>
    <w:semiHidden/>
    <w:rsid w:val="00AB38D3"/>
    <w:rPr>
      <w:szCs w:val="20"/>
      <w:lang w:val="en-GB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locked/>
    <w:rsid w:val="00AB38D3"/>
    <w:rPr>
      <w:rFonts w:ascii="Arial" w:hAnsi="Arial" w:cs="Times New Roman"/>
      <w:lang w:val="en-GB" w:eastAsia="de-DE"/>
    </w:rPr>
  </w:style>
  <w:style w:type="paragraph" w:styleId="FootnoteText">
    <w:name w:val="footnote text"/>
    <w:basedOn w:val="Normal"/>
    <w:link w:val="FootnoteTextChar"/>
    <w:uiPriority w:val="99"/>
    <w:semiHidden/>
    <w:rsid w:val="002920D6"/>
    <w:rPr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locked/>
    <w:rsid w:val="002920D6"/>
    <w:rPr>
      <w:rFonts w:ascii="Arial" w:hAnsi="Arial" w:cs="Times New Roman"/>
      <w:lang w:val="de-DE" w:eastAsia="de-DE"/>
    </w:rPr>
  </w:style>
  <w:style w:type="character" w:styleId="FootnoteReference">
    <w:name w:val="footnote reference"/>
    <w:basedOn w:val="DefaultParagraphFont"/>
    <w:uiPriority w:val="99"/>
    <w:semiHidden/>
    <w:rsid w:val="002920D6"/>
    <w:rPr>
      <w:rFonts w:cs="Times New Roman"/>
      <w:vertAlign w:val="superscript"/>
    </w:rPr>
  </w:style>
  <w:style w:type="paragraph" w:styleId="BalloonText">
    <w:name w:val="Balloon Text"/>
    <w:basedOn w:val="Normal"/>
    <w:link w:val="BalloonTextChar"/>
    <w:uiPriority w:val="99"/>
    <w:semiHidden/>
    <w:rsid w:val="003112F7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3112F7"/>
    <w:rPr>
      <w:rFonts w:ascii="Tahoma" w:hAnsi="Tahoma" w:cs="Tahoma"/>
      <w:sz w:val="16"/>
      <w:szCs w:val="16"/>
      <w:lang w:val="de-DE" w:eastAsia="de-DE"/>
    </w:rPr>
  </w:style>
  <w:style w:type="character" w:customStyle="1" w:styleId="HelpTextChar">
    <w:name w:val="Help Text Char"/>
    <w:basedOn w:val="DefaultParagraphFont"/>
    <w:link w:val="HelpText"/>
    <w:uiPriority w:val="99"/>
    <w:locked/>
    <w:rsid w:val="006C5398"/>
    <w:rPr>
      <w:rFonts w:ascii="Arial" w:hAnsi="Arial" w:cs="Times New Roman"/>
      <w:i/>
      <w:vanish/>
      <w:color w:val="0000FF"/>
      <w:sz w:val="24"/>
      <w:szCs w:val="24"/>
      <w:lang w:eastAsia="de-DE"/>
    </w:rPr>
  </w:style>
  <w:style w:type="paragraph" w:customStyle="1" w:styleId="TableText">
    <w:name w:val="TableText"/>
    <w:uiPriority w:val="99"/>
    <w:rsid w:val="006C5398"/>
    <w:pPr>
      <w:spacing w:before="60"/>
      <w:ind w:left="57" w:right="57"/>
    </w:pPr>
    <w:rPr>
      <w:rFonts w:ascii="Arial" w:hAnsi="Arial"/>
      <w:sz w:val="22"/>
      <w:lang w:eastAsia="en-US"/>
    </w:rPr>
  </w:style>
  <w:style w:type="paragraph" w:customStyle="1" w:styleId="CellBody">
    <w:name w:val="CellBody"/>
    <w:basedOn w:val="Normal"/>
    <w:uiPriority w:val="99"/>
    <w:rsid w:val="00AA681E"/>
    <w:pPr>
      <w:spacing w:before="60" w:after="40"/>
      <w:ind w:left="29" w:right="29"/>
    </w:pPr>
    <w:rPr>
      <w:lang w:val="en-US"/>
    </w:rPr>
  </w:style>
  <w:style w:type="paragraph" w:customStyle="1" w:styleId="zHelpBulleted">
    <w:name w:val="zHelp Bulleted"/>
    <w:basedOn w:val="Normal"/>
    <w:uiPriority w:val="99"/>
    <w:rsid w:val="00406C2C"/>
    <w:pPr>
      <w:numPr>
        <w:numId w:val="5"/>
      </w:numPr>
      <w:tabs>
        <w:tab w:val="clear" w:pos="360"/>
        <w:tab w:val="left" w:pos="2434"/>
        <w:tab w:val="left" w:pos="3874"/>
        <w:tab w:val="left" w:pos="5486"/>
      </w:tabs>
      <w:spacing w:before="20"/>
      <w:ind w:left="2448" w:right="115" w:hanging="288"/>
    </w:pPr>
    <w:rPr>
      <w:i/>
      <w:vanish/>
      <w:color w:val="0000FF"/>
      <w:lang w:val="en-US"/>
    </w:rPr>
  </w:style>
  <w:style w:type="character" w:customStyle="1" w:styleId="Heading8Char">
    <w:name w:val="Heading 8 Char"/>
    <w:basedOn w:val="DefaultParagraphFont"/>
    <w:link w:val="Heading8"/>
    <w:rsid w:val="009D0AB5"/>
    <w:rPr>
      <w:rFonts w:ascii="Arial" w:eastAsia="黑体" w:hAnsi="Arial"/>
      <w:sz w:val="24"/>
      <w:szCs w:val="24"/>
      <w:lang w:val="de-DE" w:eastAsia="de-DE"/>
    </w:rPr>
  </w:style>
  <w:style w:type="paragraph" w:styleId="Revision">
    <w:name w:val="Revision"/>
    <w:hidden/>
    <w:uiPriority w:val="99"/>
    <w:semiHidden/>
    <w:rsid w:val="005A4A61"/>
    <w:rPr>
      <w:rFonts w:ascii="Arial" w:hAnsi="Arial"/>
      <w:szCs w:val="24"/>
      <w:lang w:val="de-DE" w:eastAsia="de-DE"/>
    </w:rPr>
  </w:style>
  <w:style w:type="paragraph" w:customStyle="1" w:styleId="msonormal0">
    <w:name w:val="msonormal"/>
    <w:basedOn w:val="Normal"/>
    <w:rsid w:val="00A817DF"/>
    <w:pPr>
      <w:spacing w:before="100" w:beforeAutospacing="1" w:after="100" w:afterAutospacing="1"/>
    </w:pPr>
    <w:rPr>
      <w:rFonts w:ascii="宋体" w:hAnsi="宋体" w:cs="宋体"/>
      <w:sz w:val="24"/>
      <w:lang w:val="en-US"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552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83937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2703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8448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36218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1036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065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5817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0286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993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395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527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326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052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54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636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849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012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165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95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409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305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676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124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546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398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039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715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372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059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170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596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463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078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187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513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459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815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347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230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561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243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687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402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920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564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365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541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688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95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222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144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24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579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565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926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777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315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32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71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024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713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143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778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741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353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293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553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813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089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051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361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766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607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648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773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464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038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327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457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587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649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672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686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005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385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289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054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381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175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410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811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570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107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295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255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342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221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722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585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186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190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824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041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625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379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377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649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639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596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287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432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032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923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256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277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376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805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515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79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449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811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813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174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360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257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723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165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476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830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964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237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334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143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658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571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34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890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627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998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209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888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914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763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388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621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066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530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999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364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226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338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633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109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500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930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959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920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384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271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790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193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152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196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563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613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581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702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666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234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488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645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781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711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264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754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609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787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767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458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141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248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393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915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608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244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881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367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942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878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836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321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086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894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022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201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995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996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06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376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547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95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101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48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626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128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094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231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488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997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186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076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97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99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959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905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309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852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781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905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75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605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565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139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768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434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528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258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709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634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028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143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377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478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814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263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418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610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327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291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135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237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334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867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996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52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982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272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230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510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662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496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851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4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976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087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701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654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038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108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069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452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630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442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211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193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97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726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814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309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118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4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251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037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662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322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351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544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483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978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537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093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065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477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302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093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042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596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420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319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378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485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43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148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94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094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538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279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932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020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97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344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123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74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742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455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419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933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938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067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694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038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85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972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257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03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825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609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861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978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57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84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834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382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883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522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206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998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675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942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472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06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604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755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933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845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374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95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667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190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0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961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030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054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0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621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507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63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360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422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488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465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373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470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325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768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394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773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522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897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770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468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201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695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75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466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765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81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458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268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359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623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782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862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181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629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86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559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734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385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671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603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534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064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114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40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845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374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498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131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671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829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670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548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370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282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21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045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910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924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810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201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351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853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15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295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779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423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543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977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052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884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785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836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298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566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107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902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900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533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622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720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470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362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006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993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667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245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366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826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586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768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645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249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420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843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417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023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574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206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342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226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531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951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156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205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132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325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097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862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806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280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7389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79383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7837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95654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306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20896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9356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0393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43208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4475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1937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03336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036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826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439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559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310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561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773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47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21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208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879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047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748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170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623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453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979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360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099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367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974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95373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15498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6590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34133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68773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4685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53181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93550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8718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73450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60712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7377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8448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27134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7788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11772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03895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6251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82616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61644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6198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41004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2487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2698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47365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63526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0479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54598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18792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1536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22577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0491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106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50606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6984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2462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83976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153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4470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65499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34036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4678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0007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13918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2271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441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434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614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966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416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711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73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240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42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168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841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48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972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321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840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579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511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900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069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604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649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821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652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76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171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846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814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04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686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099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27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999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873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745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484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760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552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247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754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557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802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651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231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38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905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724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960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147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750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928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20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99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979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914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600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091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970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291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246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195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614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560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506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524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581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128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488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186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153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991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449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763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773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350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26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863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371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975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695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824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275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880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329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996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643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608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72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903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097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931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178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302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831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836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813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56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6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552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741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518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010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712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209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30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811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789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591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145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429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420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2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002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269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863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361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900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623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192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660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212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325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521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018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701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079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424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509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677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871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722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186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44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380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105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638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488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803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046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367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219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282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443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319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646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579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963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783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374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270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432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031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831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738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146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875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148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552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824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839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338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369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614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455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559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104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576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201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100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715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59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11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426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45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969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00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394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161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391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041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831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723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214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331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571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335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178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336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079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540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121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352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594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504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920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010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979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825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590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793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20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037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877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653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747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614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287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363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065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698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701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193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264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75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236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310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411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133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959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658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023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20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920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577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326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626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653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654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595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262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177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330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681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40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891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613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942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976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592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505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547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999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331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307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53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744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616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222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921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479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261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447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650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067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33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967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811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389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117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835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910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77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630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353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018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775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412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87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189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547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111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535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100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890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361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883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103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792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048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229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157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827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159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649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760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925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917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22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892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334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367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738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149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027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245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93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047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538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406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942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461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218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8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24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397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590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870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138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199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237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259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167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294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018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843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437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030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386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644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412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22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437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158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952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575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142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049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696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981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060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517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099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757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729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488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639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771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372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938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160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47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041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388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870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908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026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928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964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294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847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203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145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423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195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475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433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564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986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506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713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047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840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335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647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209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657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546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941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677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507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77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73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415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798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814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809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080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382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033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907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911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480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573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164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323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084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409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35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020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677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124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852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972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419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394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6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19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134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512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615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03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907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997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372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937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464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221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553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705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843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619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639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068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830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64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895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112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616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932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167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278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394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749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955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860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31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683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202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970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354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772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561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468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823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816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876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221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550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982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145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98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270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028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237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384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077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839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38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346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119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683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403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813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883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683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045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099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www.gimpel.com" TargetMode="Externa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3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613ED93-91DF-4A55-95C6-05CA2601272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68</TotalTime>
  <Pages>154</Pages>
  <Words>32448</Words>
  <Characters>184959</Characters>
  <Application>Microsoft Office Word</Application>
  <DocSecurity>0</DocSecurity>
  <Lines>1541</Lines>
  <Paragraphs>43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ubsystem Design Description Template</vt:lpstr>
    </vt:vector>
  </TitlesOfParts>
  <Company>ABB Automation Products GmBH</Company>
  <LinksUpToDate>false</LinksUpToDate>
  <CharactersWithSpaces>2169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ubsystem Design Description Template</dc:title>
  <dc:creator>Andreas Stelter</dc:creator>
  <cp:lastModifiedBy>Jaden-JinDing Liu</cp:lastModifiedBy>
  <cp:revision>169</cp:revision>
  <cp:lastPrinted>2014-07-08T05:07:00Z</cp:lastPrinted>
  <dcterms:created xsi:type="dcterms:W3CDTF">2018-04-17T02:33:00Z</dcterms:created>
  <dcterms:modified xsi:type="dcterms:W3CDTF">2021-06-03T12:33:00Z</dcterms:modified>
</cp:coreProperties>
</file>